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Grilledutableau"/>
        <w:tblW w:w="10060" w:type="dxa"/>
        <w:tblLook w:val="04A0" w:firstRow="1" w:lastRow="0" w:firstColumn="1" w:lastColumn="0" w:noHBand="0" w:noVBand="1"/>
      </w:tblPr>
      <w:tblGrid>
        <w:gridCol w:w="1553"/>
        <w:gridCol w:w="1536"/>
        <w:gridCol w:w="6971"/>
      </w:tblGrid>
      <w:tr w:rsidR="006C009F" w14:paraId="64C7D472" w14:textId="77777777" w:rsidTr="00EE7FD6">
        <w:trPr>
          <w:trHeight w:val="1833"/>
        </w:trPr>
        <w:tc>
          <w:tcPr>
            <w:tcW w:w="1553" w:type="dxa"/>
            <w:vAlign w:val="center"/>
          </w:tcPr>
          <w:p w14:paraId="17DA1424" w14:textId="13C4A0B5" w:rsidR="006C009F" w:rsidRPr="00641751" w:rsidRDefault="008B6DD6" w:rsidP="00EE7FD6">
            <w:pPr>
              <w:jc w:val="center"/>
              <w:rPr>
                <w:rFonts w:ascii="Century Gothic" w:hAnsi="Century Gothic" w:cstheme="majorHAnsi"/>
                <w:b/>
                <w:bCs/>
                <w:color w:val="808080" w:themeColor="background1" w:themeShade="80"/>
                <w:sz w:val="18"/>
                <w:szCs w:val="18"/>
              </w:rPr>
            </w:pPr>
            <w:r>
              <w:rPr>
                <w:rFonts w:ascii="Century Gothic" w:hAnsi="Century Gothic" w:cstheme="majorHAnsi"/>
                <w:b/>
                <w:bCs/>
                <w:color w:val="808080" w:themeColor="background1" w:themeShade="80"/>
                <w:sz w:val="18"/>
                <w:szCs w:val="18"/>
              </w:rPr>
              <w:t>CNAM</w:t>
            </w:r>
          </w:p>
        </w:tc>
        <w:tc>
          <w:tcPr>
            <w:tcW w:w="1536" w:type="dxa"/>
            <w:vAlign w:val="center"/>
          </w:tcPr>
          <w:p w14:paraId="4C901839" w14:textId="77777777" w:rsidR="006C009F" w:rsidRDefault="008B6DD6" w:rsidP="00EE7FD6">
            <w:pPr>
              <w:jc w:val="center"/>
            </w:pPr>
            <w:r>
              <w:t>LP DOM</w:t>
            </w:r>
          </w:p>
          <w:p w14:paraId="027008C2" w14:textId="09FB273A" w:rsidR="008B6DD6" w:rsidRDefault="008B6DD6" w:rsidP="00EE7FD6">
            <w:pPr>
              <w:jc w:val="center"/>
            </w:pPr>
            <w:r>
              <w:t>CHIRIS</w:t>
            </w:r>
          </w:p>
        </w:tc>
        <w:tc>
          <w:tcPr>
            <w:tcW w:w="6971" w:type="dxa"/>
            <w:vAlign w:val="center"/>
          </w:tcPr>
          <w:p w14:paraId="7416CDD0" w14:textId="1972D2D5" w:rsidR="000D61A5" w:rsidRDefault="004D55C2" w:rsidP="00D528EA">
            <w:pPr>
              <w:jc w:val="center"/>
              <w:rPr>
                <w:b/>
                <w:bCs/>
                <w:color w:val="52A1B6"/>
                <w:sz w:val="32"/>
                <w:szCs w:val="32"/>
              </w:rPr>
            </w:pPr>
            <w:r>
              <w:rPr>
                <w:b/>
                <w:bCs/>
                <w:color w:val="52A1B6"/>
                <w:sz w:val="32"/>
                <w:szCs w:val="32"/>
              </w:rPr>
              <w:t>Support cours 1</w:t>
            </w:r>
          </w:p>
          <w:p w14:paraId="044BA364" w14:textId="09961DD0" w:rsidR="00AA6C3D" w:rsidRPr="000F6387" w:rsidRDefault="00AA6C3D" w:rsidP="00D528EA">
            <w:pPr>
              <w:jc w:val="center"/>
              <w:rPr>
                <w:b/>
                <w:bCs/>
                <w:color w:val="52A1B6"/>
                <w:sz w:val="32"/>
                <w:szCs w:val="32"/>
              </w:rPr>
            </w:pPr>
            <w:r>
              <w:rPr>
                <w:b/>
                <w:bCs/>
                <w:color w:val="52A1B6"/>
                <w:sz w:val="32"/>
                <w:szCs w:val="32"/>
              </w:rPr>
              <w:t>Ethernet et les supports de transmissions</w:t>
            </w:r>
          </w:p>
        </w:tc>
      </w:tr>
      <w:tr w:rsidR="006C009F" w14:paraId="55182458" w14:textId="77777777" w:rsidTr="000B4069">
        <w:trPr>
          <w:trHeight w:val="556"/>
        </w:trPr>
        <w:tc>
          <w:tcPr>
            <w:tcW w:w="10060" w:type="dxa"/>
            <w:gridSpan w:val="3"/>
            <w:vAlign w:val="center"/>
          </w:tcPr>
          <w:p w14:paraId="01026CE4" w14:textId="01572888" w:rsidR="006C009F" w:rsidRPr="000B4069" w:rsidRDefault="000B4069" w:rsidP="000B4069">
            <w:pPr>
              <w:rPr>
                <w:b/>
                <w:bCs/>
                <w:color w:val="4294C6"/>
                <w:sz w:val="20"/>
                <w:szCs w:val="20"/>
              </w:rPr>
            </w:pPr>
            <w:r>
              <w:rPr>
                <w:b/>
                <w:bCs/>
                <w:color w:val="4294C6"/>
                <w:sz w:val="20"/>
                <w:szCs w:val="20"/>
              </w:rPr>
              <w:t xml:space="preserve">Objectif : </w:t>
            </w:r>
            <w:r w:rsidR="001803F1">
              <w:rPr>
                <w:b/>
                <w:bCs/>
                <w:color w:val="4294C6"/>
                <w:sz w:val="20"/>
                <w:szCs w:val="20"/>
              </w:rPr>
              <w:t>Comprendre les principes physiques des supports de transmission, connaitre les principaux standards d’ETHERNET, connaitre la différence entre HUB et switch, avoir des connaissances sur les différents types de c</w:t>
            </w:r>
            <w:r w:rsidR="004D55C2">
              <w:rPr>
                <w:b/>
                <w:bCs/>
                <w:color w:val="4294C6"/>
                <w:sz w:val="20"/>
                <w:szCs w:val="20"/>
              </w:rPr>
              <w:t>â</w:t>
            </w:r>
            <w:r w:rsidR="001803F1">
              <w:rPr>
                <w:b/>
                <w:bCs/>
                <w:color w:val="4294C6"/>
                <w:sz w:val="20"/>
                <w:szCs w:val="20"/>
              </w:rPr>
              <w:t xml:space="preserve">bles </w:t>
            </w:r>
            <w:r w:rsidR="004D55C2">
              <w:rPr>
                <w:b/>
                <w:bCs/>
                <w:color w:val="4294C6"/>
                <w:sz w:val="20"/>
                <w:szCs w:val="20"/>
              </w:rPr>
              <w:t xml:space="preserve">paires torsadées </w:t>
            </w:r>
            <w:r w:rsidR="001803F1">
              <w:rPr>
                <w:b/>
                <w:bCs/>
                <w:color w:val="4294C6"/>
                <w:sz w:val="20"/>
                <w:szCs w:val="20"/>
              </w:rPr>
              <w:t>RJ45 et sur les nouvelles normes NFC15-100 dans le résidentiel.</w:t>
            </w:r>
          </w:p>
        </w:tc>
      </w:tr>
    </w:tbl>
    <w:sdt>
      <w:sdtPr>
        <w:rPr>
          <w:rFonts w:asciiTheme="minorHAnsi" w:eastAsiaTheme="minorHAnsi" w:hAnsiTheme="minorHAnsi" w:cstheme="minorBidi"/>
          <w:color w:val="auto"/>
          <w:sz w:val="22"/>
          <w:szCs w:val="22"/>
          <w:lang w:eastAsia="en-US"/>
        </w:rPr>
        <w:id w:val="1502847625"/>
        <w:docPartObj>
          <w:docPartGallery w:val="Table of Contents"/>
          <w:docPartUnique/>
        </w:docPartObj>
      </w:sdtPr>
      <w:sdtEndPr>
        <w:rPr>
          <w:b/>
          <w:bCs/>
        </w:rPr>
      </w:sdtEndPr>
      <w:sdtContent>
        <w:p w14:paraId="1CF5FA4A" w14:textId="79560ECD" w:rsidR="00A23401" w:rsidRDefault="00A23401">
          <w:pPr>
            <w:pStyle w:val="En-ttedetabledesmatires"/>
          </w:pPr>
          <w:r>
            <w:t>Table des matières</w:t>
          </w:r>
        </w:p>
        <w:p w14:paraId="5CC5E797" w14:textId="4A5C1580" w:rsidR="00FC18B1" w:rsidRDefault="00A23401">
          <w:pPr>
            <w:pStyle w:val="TM1"/>
            <w:tabs>
              <w:tab w:val="left" w:pos="440"/>
              <w:tab w:val="right" w:leader="dot" w:pos="10456"/>
            </w:tabs>
            <w:rPr>
              <w:rFonts w:eastAsiaTheme="minorEastAsia"/>
              <w:noProof/>
              <w:kern w:val="2"/>
              <w:sz w:val="24"/>
              <w:szCs w:val="24"/>
              <w:lang w:eastAsia="fr-FR"/>
              <w14:ligatures w14:val="standardContextual"/>
            </w:rPr>
          </w:pPr>
          <w:r>
            <w:fldChar w:fldCharType="begin"/>
          </w:r>
          <w:r>
            <w:instrText xml:space="preserve"> TOC \o "1-3" \h \z \u </w:instrText>
          </w:r>
          <w:r>
            <w:fldChar w:fldCharType="separate"/>
          </w:r>
          <w:hyperlink w:anchor="_Toc215034098" w:history="1">
            <w:r w:rsidR="00FC18B1" w:rsidRPr="00881E8B">
              <w:rPr>
                <w:rStyle w:val="Lienhypertexte"/>
                <w:noProof/>
              </w:rPr>
              <w:t>1</w:t>
            </w:r>
            <w:r w:rsidR="00FC18B1">
              <w:rPr>
                <w:rFonts w:eastAsiaTheme="minorEastAsia"/>
                <w:noProof/>
                <w:kern w:val="2"/>
                <w:sz w:val="24"/>
                <w:szCs w:val="24"/>
                <w:lang w:eastAsia="fr-FR"/>
                <w14:ligatures w14:val="standardContextual"/>
              </w:rPr>
              <w:tab/>
            </w:r>
            <w:r w:rsidR="00FC18B1" w:rsidRPr="00881E8B">
              <w:rPr>
                <w:rStyle w:val="Lienhypertexte"/>
                <w:noProof/>
              </w:rPr>
              <w:t>Apports théoriques</w:t>
            </w:r>
            <w:r w:rsidR="00FC18B1">
              <w:rPr>
                <w:noProof/>
                <w:webHidden/>
              </w:rPr>
              <w:tab/>
            </w:r>
            <w:r w:rsidR="00FC18B1">
              <w:rPr>
                <w:noProof/>
                <w:webHidden/>
              </w:rPr>
              <w:fldChar w:fldCharType="begin"/>
            </w:r>
            <w:r w:rsidR="00FC18B1">
              <w:rPr>
                <w:noProof/>
                <w:webHidden/>
              </w:rPr>
              <w:instrText xml:space="preserve"> PAGEREF _Toc215034098 \h </w:instrText>
            </w:r>
            <w:r w:rsidR="00FC18B1">
              <w:rPr>
                <w:noProof/>
                <w:webHidden/>
              </w:rPr>
            </w:r>
            <w:r w:rsidR="00FC18B1">
              <w:rPr>
                <w:noProof/>
                <w:webHidden/>
              </w:rPr>
              <w:fldChar w:fldCharType="separate"/>
            </w:r>
            <w:r w:rsidR="00FC18B1">
              <w:rPr>
                <w:noProof/>
                <w:webHidden/>
              </w:rPr>
              <w:t>2</w:t>
            </w:r>
            <w:r w:rsidR="00FC18B1">
              <w:rPr>
                <w:noProof/>
                <w:webHidden/>
              </w:rPr>
              <w:fldChar w:fldCharType="end"/>
            </w:r>
          </w:hyperlink>
        </w:p>
        <w:p w14:paraId="2F526F96" w14:textId="3F52C4EF"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099" w:history="1">
            <w:r w:rsidRPr="00881E8B">
              <w:rPr>
                <w:rStyle w:val="Lienhypertexte"/>
                <w:noProof/>
              </w:rPr>
              <w:t>1.1</w:t>
            </w:r>
            <w:r>
              <w:rPr>
                <w:rFonts w:eastAsiaTheme="minorEastAsia"/>
                <w:noProof/>
                <w:kern w:val="2"/>
                <w:sz w:val="24"/>
                <w:szCs w:val="24"/>
                <w:lang w:eastAsia="fr-FR"/>
                <w14:ligatures w14:val="standardContextual"/>
              </w:rPr>
              <w:tab/>
            </w:r>
            <w:r w:rsidRPr="00881E8B">
              <w:rPr>
                <w:rStyle w:val="Lienhypertexte"/>
                <w:noProof/>
              </w:rPr>
              <w:t>Un peu de vocabulaire</w:t>
            </w:r>
            <w:r>
              <w:rPr>
                <w:noProof/>
                <w:webHidden/>
              </w:rPr>
              <w:tab/>
            </w:r>
            <w:r>
              <w:rPr>
                <w:noProof/>
                <w:webHidden/>
              </w:rPr>
              <w:fldChar w:fldCharType="begin"/>
            </w:r>
            <w:r>
              <w:rPr>
                <w:noProof/>
                <w:webHidden/>
              </w:rPr>
              <w:instrText xml:space="preserve"> PAGEREF _Toc215034099 \h </w:instrText>
            </w:r>
            <w:r>
              <w:rPr>
                <w:noProof/>
                <w:webHidden/>
              </w:rPr>
            </w:r>
            <w:r>
              <w:rPr>
                <w:noProof/>
                <w:webHidden/>
              </w:rPr>
              <w:fldChar w:fldCharType="separate"/>
            </w:r>
            <w:r>
              <w:rPr>
                <w:noProof/>
                <w:webHidden/>
              </w:rPr>
              <w:t>2</w:t>
            </w:r>
            <w:r>
              <w:rPr>
                <w:noProof/>
                <w:webHidden/>
              </w:rPr>
              <w:fldChar w:fldCharType="end"/>
            </w:r>
          </w:hyperlink>
        </w:p>
        <w:p w14:paraId="088F9E45" w14:textId="42EB3B00"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00" w:history="1">
            <w:r w:rsidRPr="00881E8B">
              <w:rPr>
                <w:rStyle w:val="Lienhypertexte"/>
                <w:noProof/>
                <w:lang w:eastAsia="fr-FR"/>
              </w:rPr>
              <w:t>1.2</w:t>
            </w:r>
            <w:r>
              <w:rPr>
                <w:rFonts w:eastAsiaTheme="minorEastAsia"/>
                <w:noProof/>
                <w:kern w:val="2"/>
                <w:sz w:val="24"/>
                <w:szCs w:val="24"/>
                <w:lang w:eastAsia="fr-FR"/>
                <w14:ligatures w14:val="standardContextual"/>
              </w:rPr>
              <w:tab/>
            </w:r>
            <w:r w:rsidRPr="00881E8B">
              <w:rPr>
                <w:rStyle w:val="Lienhypertexte"/>
                <w:noProof/>
                <w:lang w:eastAsia="fr-FR"/>
              </w:rPr>
              <w:t>Exercices</w:t>
            </w:r>
            <w:r>
              <w:rPr>
                <w:noProof/>
                <w:webHidden/>
              </w:rPr>
              <w:tab/>
            </w:r>
            <w:r>
              <w:rPr>
                <w:noProof/>
                <w:webHidden/>
              </w:rPr>
              <w:fldChar w:fldCharType="begin"/>
            </w:r>
            <w:r>
              <w:rPr>
                <w:noProof/>
                <w:webHidden/>
              </w:rPr>
              <w:instrText xml:space="preserve"> PAGEREF _Toc215034100 \h </w:instrText>
            </w:r>
            <w:r>
              <w:rPr>
                <w:noProof/>
                <w:webHidden/>
              </w:rPr>
            </w:r>
            <w:r>
              <w:rPr>
                <w:noProof/>
                <w:webHidden/>
              </w:rPr>
              <w:fldChar w:fldCharType="separate"/>
            </w:r>
            <w:r>
              <w:rPr>
                <w:noProof/>
                <w:webHidden/>
              </w:rPr>
              <w:t>3</w:t>
            </w:r>
            <w:r>
              <w:rPr>
                <w:noProof/>
                <w:webHidden/>
              </w:rPr>
              <w:fldChar w:fldCharType="end"/>
            </w:r>
          </w:hyperlink>
        </w:p>
        <w:p w14:paraId="08B76934" w14:textId="10F235EB" w:rsidR="00FC18B1" w:rsidRDefault="00FC18B1">
          <w:pPr>
            <w:pStyle w:val="TM1"/>
            <w:tabs>
              <w:tab w:val="left" w:pos="440"/>
              <w:tab w:val="right" w:leader="dot" w:pos="10456"/>
            </w:tabs>
            <w:rPr>
              <w:rFonts w:eastAsiaTheme="minorEastAsia"/>
              <w:noProof/>
              <w:kern w:val="2"/>
              <w:sz w:val="24"/>
              <w:szCs w:val="24"/>
              <w:lang w:eastAsia="fr-FR"/>
              <w14:ligatures w14:val="standardContextual"/>
            </w:rPr>
          </w:pPr>
          <w:hyperlink w:anchor="_Toc215034101" w:history="1">
            <w:r w:rsidRPr="00881E8B">
              <w:rPr>
                <w:rStyle w:val="Lienhypertexte"/>
                <w:noProof/>
                <w:lang w:eastAsia="fr-FR"/>
              </w:rPr>
              <w:t>2</w:t>
            </w:r>
            <w:r>
              <w:rPr>
                <w:rFonts w:eastAsiaTheme="minorEastAsia"/>
                <w:noProof/>
                <w:kern w:val="2"/>
                <w:sz w:val="24"/>
                <w:szCs w:val="24"/>
                <w:lang w:eastAsia="fr-FR"/>
                <w14:ligatures w14:val="standardContextual"/>
              </w:rPr>
              <w:tab/>
            </w:r>
            <w:r w:rsidRPr="00881E8B">
              <w:rPr>
                <w:rStyle w:val="Lienhypertexte"/>
                <w:noProof/>
                <w:lang w:eastAsia="fr-FR"/>
              </w:rPr>
              <w:t>Ethernet c’est quoi ?</w:t>
            </w:r>
            <w:r>
              <w:rPr>
                <w:noProof/>
                <w:webHidden/>
              </w:rPr>
              <w:tab/>
            </w:r>
            <w:r>
              <w:rPr>
                <w:noProof/>
                <w:webHidden/>
              </w:rPr>
              <w:fldChar w:fldCharType="begin"/>
            </w:r>
            <w:r>
              <w:rPr>
                <w:noProof/>
                <w:webHidden/>
              </w:rPr>
              <w:instrText xml:space="preserve"> PAGEREF _Toc215034101 \h </w:instrText>
            </w:r>
            <w:r>
              <w:rPr>
                <w:noProof/>
                <w:webHidden/>
              </w:rPr>
            </w:r>
            <w:r>
              <w:rPr>
                <w:noProof/>
                <w:webHidden/>
              </w:rPr>
              <w:fldChar w:fldCharType="separate"/>
            </w:r>
            <w:r>
              <w:rPr>
                <w:noProof/>
                <w:webHidden/>
              </w:rPr>
              <w:t>3</w:t>
            </w:r>
            <w:r>
              <w:rPr>
                <w:noProof/>
                <w:webHidden/>
              </w:rPr>
              <w:fldChar w:fldCharType="end"/>
            </w:r>
          </w:hyperlink>
        </w:p>
        <w:p w14:paraId="7F4BA2D7" w14:textId="45109950"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02" w:history="1">
            <w:r w:rsidRPr="00881E8B">
              <w:rPr>
                <w:rStyle w:val="Lienhypertexte"/>
                <w:noProof/>
              </w:rPr>
              <w:t>2.1</w:t>
            </w:r>
            <w:r>
              <w:rPr>
                <w:rFonts w:eastAsiaTheme="minorEastAsia"/>
                <w:noProof/>
                <w:kern w:val="2"/>
                <w:sz w:val="24"/>
                <w:szCs w:val="24"/>
                <w:lang w:eastAsia="fr-FR"/>
                <w14:ligatures w14:val="standardContextual"/>
              </w:rPr>
              <w:tab/>
            </w:r>
            <w:r w:rsidRPr="00881E8B">
              <w:rPr>
                <w:rStyle w:val="Lienhypertexte"/>
                <w:noProof/>
              </w:rPr>
              <w:t>Les Standards de communication</w:t>
            </w:r>
            <w:r>
              <w:rPr>
                <w:noProof/>
                <w:webHidden/>
              </w:rPr>
              <w:tab/>
            </w:r>
            <w:r>
              <w:rPr>
                <w:noProof/>
                <w:webHidden/>
              </w:rPr>
              <w:fldChar w:fldCharType="begin"/>
            </w:r>
            <w:r>
              <w:rPr>
                <w:noProof/>
                <w:webHidden/>
              </w:rPr>
              <w:instrText xml:space="preserve"> PAGEREF _Toc215034102 \h </w:instrText>
            </w:r>
            <w:r>
              <w:rPr>
                <w:noProof/>
                <w:webHidden/>
              </w:rPr>
            </w:r>
            <w:r>
              <w:rPr>
                <w:noProof/>
                <w:webHidden/>
              </w:rPr>
              <w:fldChar w:fldCharType="separate"/>
            </w:r>
            <w:r>
              <w:rPr>
                <w:noProof/>
                <w:webHidden/>
              </w:rPr>
              <w:t>6</w:t>
            </w:r>
            <w:r>
              <w:rPr>
                <w:noProof/>
                <w:webHidden/>
              </w:rPr>
              <w:fldChar w:fldCharType="end"/>
            </w:r>
          </w:hyperlink>
        </w:p>
        <w:p w14:paraId="13B2FFBB" w14:textId="427DEB0B" w:rsidR="00FC18B1" w:rsidRDefault="00FC18B1">
          <w:pPr>
            <w:pStyle w:val="TM3"/>
            <w:tabs>
              <w:tab w:val="left" w:pos="1200"/>
              <w:tab w:val="right" w:leader="dot" w:pos="10456"/>
            </w:tabs>
            <w:rPr>
              <w:rFonts w:eastAsiaTheme="minorEastAsia"/>
              <w:noProof/>
              <w:kern w:val="2"/>
              <w:sz w:val="24"/>
              <w:szCs w:val="24"/>
              <w:lang w:eastAsia="fr-FR"/>
              <w14:ligatures w14:val="standardContextual"/>
            </w:rPr>
          </w:pPr>
          <w:hyperlink w:anchor="_Toc215034103" w:history="1">
            <w:r w:rsidRPr="00881E8B">
              <w:rPr>
                <w:rStyle w:val="Lienhypertexte"/>
                <w:noProof/>
              </w:rPr>
              <w:t>2.1.1</w:t>
            </w:r>
            <w:r>
              <w:rPr>
                <w:rFonts w:eastAsiaTheme="minorEastAsia"/>
                <w:noProof/>
                <w:kern w:val="2"/>
                <w:sz w:val="24"/>
                <w:szCs w:val="24"/>
                <w:lang w:eastAsia="fr-FR"/>
                <w14:ligatures w14:val="standardContextual"/>
              </w:rPr>
              <w:tab/>
            </w:r>
            <w:r w:rsidRPr="00881E8B">
              <w:rPr>
                <w:rStyle w:val="Lienhypertexte"/>
                <w:noProof/>
              </w:rPr>
              <w:t>Standards 10baseT et 100baseTx</w:t>
            </w:r>
            <w:r>
              <w:rPr>
                <w:noProof/>
                <w:webHidden/>
              </w:rPr>
              <w:tab/>
            </w:r>
            <w:r>
              <w:rPr>
                <w:noProof/>
                <w:webHidden/>
              </w:rPr>
              <w:fldChar w:fldCharType="begin"/>
            </w:r>
            <w:r>
              <w:rPr>
                <w:noProof/>
                <w:webHidden/>
              </w:rPr>
              <w:instrText xml:space="preserve"> PAGEREF _Toc215034103 \h </w:instrText>
            </w:r>
            <w:r>
              <w:rPr>
                <w:noProof/>
                <w:webHidden/>
              </w:rPr>
            </w:r>
            <w:r>
              <w:rPr>
                <w:noProof/>
                <w:webHidden/>
              </w:rPr>
              <w:fldChar w:fldCharType="separate"/>
            </w:r>
            <w:r>
              <w:rPr>
                <w:noProof/>
                <w:webHidden/>
              </w:rPr>
              <w:t>6</w:t>
            </w:r>
            <w:r>
              <w:rPr>
                <w:noProof/>
                <w:webHidden/>
              </w:rPr>
              <w:fldChar w:fldCharType="end"/>
            </w:r>
          </w:hyperlink>
        </w:p>
        <w:p w14:paraId="55095285" w14:textId="1479E282" w:rsidR="00FC18B1" w:rsidRDefault="00FC18B1">
          <w:pPr>
            <w:pStyle w:val="TM3"/>
            <w:tabs>
              <w:tab w:val="left" w:pos="1200"/>
              <w:tab w:val="right" w:leader="dot" w:pos="10456"/>
            </w:tabs>
            <w:rPr>
              <w:rFonts w:eastAsiaTheme="minorEastAsia"/>
              <w:noProof/>
              <w:kern w:val="2"/>
              <w:sz w:val="24"/>
              <w:szCs w:val="24"/>
              <w:lang w:eastAsia="fr-FR"/>
              <w14:ligatures w14:val="standardContextual"/>
            </w:rPr>
          </w:pPr>
          <w:hyperlink w:anchor="_Toc215034104" w:history="1">
            <w:r w:rsidRPr="00881E8B">
              <w:rPr>
                <w:rStyle w:val="Lienhypertexte"/>
                <w:noProof/>
              </w:rPr>
              <w:t>2.1.2</w:t>
            </w:r>
            <w:r>
              <w:rPr>
                <w:rFonts w:eastAsiaTheme="minorEastAsia"/>
                <w:noProof/>
                <w:kern w:val="2"/>
                <w:sz w:val="24"/>
                <w:szCs w:val="24"/>
                <w:lang w:eastAsia="fr-FR"/>
                <w14:ligatures w14:val="standardContextual"/>
              </w:rPr>
              <w:tab/>
            </w:r>
            <w:r w:rsidRPr="00881E8B">
              <w:rPr>
                <w:rStyle w:val="Lienhypertexte"/>
                <w:noProof/>
              </w:rPr>
              <w:t>Le standard 10baseT :</w:t>
            </w:r>
            <w:r>
              <w:rPr>
                <w:noProof/>
                <w:webHidden/>
              </w:rPr>
              <w:tab/>
            </w:r>
            <w:r>
              <w:rPr>
                <w:noProof/>
                <w:webHidden/>
              </w:rPr>
              <w:fldChar w:fldCharType="begin"/>
            </w:r>
            <w:r>
              <w:rPr>
                <w:noProof/>
                <w:webHidden/>
              </w:rPr>
              <w:instrText xml:space="preserve"> PAGEREF _Toc215034104 \h </w:instrText>
            </w:r>
            <w:r>
              <w:rPr>
                <w:noProof/>
                <w:webHidden/>
              </w:rPr>
            </w:r>
            <w:r>
              <w:rPr>
                <w:noProof/>
                <w:webHidden/>
              </w:rPr>
              <w:fldChar w:fldCharType="separate"/>
            </w:r>
            <w:r>
              <w:rPr>
                <w:noProof/>
                <w:webHidden/>
              </w:rPr>
              <w:t>7</w:t>
            </w:r>
            <w:r>
              <w:rPr>
                <w:noProof/>
                <w:webHidden/>
              </w:rPr>
              <w:fldChar w:fldCharType="end"/>
            </w:r>
          </w:hyperlink>
        </w:p>
        <w:p w14:paraId="61AF8AE3" w14:textId="693BFE71" w:rsidR="00FC18B1" w:rsidRDefault="00FC18B1">
          <w:pPr>
            <w:pStyle w:val="TM3"/>
            <w:tabs>
              <w:tab w:val="left" w:pos="1200"/>
              <w:tab w:val="right" w:leader="dot" w:pos="10456"/>
            </w:tabs>
            <w:rPr>
              <w:rFonts w:eastAsiaTheme="minorEastAsia"/>
              <w:noProof/>
              <w:kern w:val="2"/>
              <w:sz w:val="24"/>
              <w:szCs w:val="24"/>
              <w:lang w:eastAsia="fr-FR"/>
              <w14:ligatures w14:val="standardContextual"/>
            </w:rPr>
          </w:pPr>
          <w:hyperlink w:anchor="_Toc215034105" w:history="1">
            <w:r w:rsidRPr="00881E8B">
              <w:rPr>
                <w:rStyle w:val="Lienhypertexte"/>
                <w:noProof/>
              </w:rPr>
              <w:t>2.1.3</w:t>
            </w:r>
            <w:r>
              <w:rPr>
                <w:rFonts w:eastAsiaTheme="minorEastAsia"/>
                <w:noProof/>
                <w:kern w:val="2"/>
                <w:sz w:val="24"/>
                <w:szCs w:val="24"/>
                <w:lang w:eastAsia="fr-FR"/>
                <w14:ligatures w14:val="standardContextual"/>
              </w:rPr>
              <w:tab/>
            </w:r>
            <w:r w:rsidRPr="00881E8B">
              <w:rPr>
                <w:rStyle w:val="Lienhypertexte"/>
                <w:noProof/>
              </w:rPr>
              <w:t>Le standard 100baseTx</w:t>
            </w:r>
            <w:r>
              <w:rPr>
                <w:noProof/>
                <w:webHidden/>
              </w:rPr>
              <w:tab/>
            </w:r>
            <w:r>
              <w:rPr>
                <w:noProof/>
                <w:webHidden/>
              </w:rPr>
              <w:fldChar w:fldCharType="begin"/>
            </w:r>
            <w:r>
              <w:rPr>
                <w:noProof/>
                <w:webHidden/>
              </w:rPr>
              <w:instrText xml:space="preserve"> PAGEREF _Toc215034105 \h </w:instrText>
            </w:r>
            <w:r>
              <w:rPr>
                <w:noProof/>
                <w:webHidden/>
              </w:rPr>
            </w:r>
            <w:r>
              <w:rPr>
                <w:noProof/>
                <w:webHidden/>
              </w:rPr>
              <w:fldChar w:fldCharType="separate"/>
            </w:r>
            <w:r>
              <w:rPr>
                <w:noProof/>
                <w:webHidden/>
              </w:rPr>
              <w:t>8</w:t>
            </w:r>
            <w:r>
              <w:rPr>
                <w:noProof/>
                <w:webHidden/>
              </w:rPr>
              <w:fldChar w:fldCharType="end"/>
            </w:r>
          </w:hyperlink>
        </w:p>
        <w:p w14:paraId="267006C0" w14:textId="4FDAB546" w:rsidR="00FC18B1" w:rsidRDefault="00FC18B1">
          <w:pPr>
            <w:pStyle w:val="TM3"/>
            <w:tabs>
              <w:tab w:val="left" w:pos="1200"/>
              <w:tab w:val="right" w:leader="dot" w:pos="10456"/>
            </w:tabs>
            <w:rPr>
              <w:rFonts w:eastAsiaTheme="minorEastAsia"/>
              <w:noProof/>
              <w:kern w:val="2"/>
              <w:sz w:val="24"/>
              <w:szCs w:val="24"/>
              <w:lang w:eastAsia="fr-FR"/>
              <w14:ligatures w14:val="standardContextual"/>
            </w:rPr>
          </w:pPr>
          <w:hyperlink w:anchor="_Toc215034106" w:history="1">
            <w:r w:rsidRPr="00881E8B">
              <w:rPr>
                <w:rStyle w:val="Lienhypertexte"/>
                <w:noProof/>
              </w:rPr>
              <w:t>2.1.4</w:t>
            </w:r>
            <w:r>
              <w:rPr>
                <w:rFonts w:eastAsiaTheme="minorEastAsia"/>
                <w:noProof/>
                <w:kern w:val="2"/>
                <w:sz w:val="24"/>
                <w:szCs w:val="24"/>
                <w:lang w:eastAsia="fr-FR"/>
                <w14:ligatures w14:val="standardContextual"/>
              </w:rPr>
              <w:tab/>
            </w:r>
            <w:r w:rsidRPr="00881E8B">
              <w:rPr>
                <w:rStyle w:val="Lienhypertexte"/>
                <w:noProof/>
              </w:rPr>
              <w:t>Le standard 1000baseT</w:t>
            </w:r>
            <w:r>
              <w:rPr>
                <w:noProof/>
                <w:webHidden/>
              </w:rPr>
              <w:tab/>
            </w:r>
            <w:r>
              <w:rPr>
                <w:noProof/>
                <w:webHidden/>
              </w:rPr>
              <w:fldChar w:fldCharType="begin"/>
            </w:r>
            <w:r>
              <w:rPr>
                <w:noProof/>
                <w:webHidden/>
              </w:rPr>
              <w:instrText xml:space="preserve"> PAGEREF _Toc215034106 \h </w:instrText>
            </w:r>
            <w:r>
              <w:rPr>
                <w:noProof/>
                <w:webHidden/>
              </w:rPr>
            </w:r>
            <w:r>
              <w:rPr>
                <w:noProof/>
                <w:webHidden/>
              </w:rPr>
              <w:fldChar w:fldCharType="separate"/>
            </w:r>
            <w:r>
              <w:rPr>
                <w:noProof/>
                <w:webHidden/>
              </w:rPr>
              <w:t>9</w:t>
            </w:r>
            <w:r>
              <w:rPr>
                <w:noProof/>
                <w:webHidden/>
              </w:rPr>
              <w:fldChar w:fldCharType="end"/>
            </w:r>
          </w:hyperlink>
        </w:p>
        <w:p w14:paraId="32BFB6E3" w14:textId="1D2B73E2"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07" w:history="1">
            <w:r w:rsidRPr="00881E8B">
              <w:rPr>
                <w:rStyle w:val="Lienhypertexte"/>
                <w:noProof/>
              </w:rPr>
              <w:t>2.2</w:t>
            </w:r>
            <w:r>
              <w:rPr>
                <w:rFonts w:eastAsiaTheme="minorEastAsia"/>
                <w:noProof/>
                <w:kern w:val="2"/>
                <w:sz w:val="24"/>
                <w:szCs w:val="24"/>
                <w:lang w:eastAsia="fr-FR"/>
                <w14:ligatures w14:val="standardContextual"/>
              </w:rPr>
              <w:tab/>
            </w:r>
            <w:r w:rsidRPr="00881E8B">
              <w:rPr>
                <w:rStyle w:val="Lienhypertexte"/>
                <w:noProof/>
              </w:rPr>
              <w:t>Exercices</w:t>
            </w:r>
            <w:r>
              <w:rPr>
                <w:noProof/>
                <w:webHidden/>
              </w:rPr>
              <w:tab/>
            </w:r>
            <w:r>
              <w:rPr>
                <w:noProof/>
                <w:webHidden/>
              </w:rPr>
              <w:fldChar w:fldCharType="begin"/>
            </w:r>
            <w:r>
              <w:rPr>
                <w:noProof/>
                <w:webHidden/>
              </w:rPr>
              <w:instrText xml:space="preserve"> PAGEREF _Toc215034107 \h </w:instrText>
            </w:r>
            <w:r>
              <w:rPr>
                <w:noProof/>
                <w:webHidden/>
              </w:rPr>
            </w:r>
            <w:r>
              <w:rPr>
                <w:noProof/>
                <w:webHidden/>
              </w:rPr>
              <w:fldChar w:fldCharType="separate"/>
            </w:r>
            <w:r>
              <w:rPr>
                <w:noProof/>
                <w:webHidden/>
              </w:rPr>
              <w:t>10</w:t>
            </w:r>
            <w:r>
              <w:rPr>
                <w:noProof/>
                <w:webHidden/>
              </w:rPr>
              <w:fldChar w:fldCharType="end"/>
            </w:r>
          </w:hyperlink>
        </w:p>
        <w:p w14:paraId="7FD7F2B6" w14:textId="2BF13EF1" w:rsidR="00FC18B1" w:rsidRDefault="00FC18B1">
          <w:pPr>
            <w:pStyle w:val="TM1"/>
            <w:tabs>
              <w:tab w:val="left" w:pos="440"/>
              <w:tab w:val="right" w:leader="dot" w:pos="10456"/>
            </w:tabs>
            <w:rPr>
              <w:rFonts w:eastAsiaTheme="minorEastAsia"/>
              <w:noProof/>
              <w:kern w:val="2"/>
              <w:sz w:val="24"/>
              <w:szCs w:val="24"/>
              <w:lang w:eastAsia="fr-FR"/>
              <w14:ligatures w14:val="standardContextual"/>
            </w:rPr>
          </w:pPr>
          <w:hyperlink w:anchor="_Toc215034108" w:history="1">
            <w:r w:rsidRPr="00881E8B">
              <w:rPr>
                <w:rStyle w:val="Lienhypertexte"/>
                <w:noProof/>
              </w:rPr>
              <w:t>3</w:t>
            </w:r>
            <w:r>
              <w:rPr>
                <w:rFonts w:eastAsiaTheme="minorEastAsia"/>
                <w:noProof/>
                <w:kern w:val="2"/>
                <w:sz w:val="24"/>
                <w:szCs w:val="24"/>
                <w:lang w:eastAsia="fr-FR"/>
                <w14:ligatures w14:val="standardContextual"/>
              </w:rPr>
              <w:tab/>
            </w:r>
            <w:r w:rsidRPr="00881E8B">
              <w:rPr>
                <w:rStyle w:val="Lienhypertexte"/>
                <w:noProof/>
              </w:rPr>
              <w:t>Principes physiques lignes de transmission</w:t>
            </w:r>
            <w:r>
              <w:rPr>
                <w:noProof/>
                <w:webHidden/>
              </w:rPr>
              <w:tab/>
            </w:r>
            <w:r>
              <w:rPr>
                <w:noProof/>
                <w:webHidden/>
              </w:rPr>
              <w:fldChar w:fldCharType="begin"/>
            </w:r>
            <w:r>
              <w:rPr>
                <w:noProof/>
                <w:webHidden/>
              </w:rPr>
              <w:instrText xml:space="preserve"> PAGEREF _Toc215034108 \h </w:instrText>
            </w:r>
            <w:r>
              <w:rPr>
                <w:noProof/>
                <w:webHidden/>
              </w:rPr>
            </w:r>
            <w:r>
              <w:rPr>
                <w:noProof/>
                <w:webHidden/>
              </w:rPr>
              <w:fldChar w:fldCharType="separate"/>
            </w:r>
            <w:r>
              <w:rPr>
                <w:noProof/>
                <w:webHidden/>
              </w:rPr>
              <w:t>10</w:t>
            </w:r>
            <w:r>
              <w:rPr>
                <w:noProof/>
                <w:webHidden/>
              </w:rPr>
              <w:fldChar w:fldCharType="end"/>
            </w:r>
          </w:hyperlink>
        </w:p>
        <w:p w14:paraId="1A871E90" w14:textId="19416ABC"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09" w:history="1">
            <w:r w:rsidRPr="00881E8B">
              <w:rPr>
                <w:rStyle w:val="Lienhypertexte"/>
                <w:noProof/>
              </w:rPr>
              <w:t>3.1</w:t>
            </w:r>
            <w:r>
              <w:rPr>
                <w:rFonts w:eastAsiaTheme="minorEastAsia"/>
                <w:noProof/>
                <w:kern w:val="2"/>
                <w:sz w:val="24"/>
                <w:szCs w:val="24"/>
                <w:lang w:eastAsia="fr-FR"/>
                <w14:ligatures w14:val="standardContextual"/>
              </w:rPr>
              <w:tab/>
            </w:r>
            <w:r w:rsidRPr="00881E8B">
              <w:rPr>
                <w:rStyle w:val="Lienhypertexte"/>
                <w:noProof/>
              </w:rPr>
              <w:t>Atténuation du signal transmis</w:t>
            </w:r>
            <w:r>
              <w:rPr>
                <w:noProof/>
                <w:webHidden/>
              </w:rPr>
              <w:tab/>
            </w:r>
            <w:r>
              <w:rPr>
                <w:noProof/>
                <w:webHidden/>
              </w:rPr>
              <w:fldChar w:fldCharType="begin"/>
            </w:r>
            <w:r>
              <w:rPr>
                <w:noProof/>
                <w:webHidden/>
              </w:rPr>
              <w:instrText xml:space="preserve"> PAGEREF _Toc215034109 \h </w:instrText>
            </w:r>
            <w:r>
              <w:rPr>
                <w:noProof/>
                <w:webHidden/>
              </w:rPr>
            </w:r>
            <w:r>
              <w:rPr>
                <w:noProof/>
                <w:webHidden/>
              </w:rPr>
              <w:fldChar w:fldCharType="separate"/>
            </w:r>
            <w:r>
              <w:rPr>
                <w:noProof/>
                <w:webHidden/>
              </w:rPr>
              <w:t>11</w:t>
            </w:r>
            <w:r>
              <w:rPr>
                <w:noProof/>
                <w:webHidden/>
              </w:rPr>
              <w:fldChar w:fldCharType="end"/>
            </w:r>
          </w:hyperlink>
        </w:p>
        <w:p w14:paraId="4CAC4A43" w14:textId="3F7C7D72"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10" w:history="1">
            <w:r w:rsidRPr="00881E8B">
              <w:rPr>
                <w:rStyle w:val="Lienhypertexte"/>
                <w:noProof/>
              </w:rPr>
              <w:t>3.2</w:t>
            </w:r>
            <w:r>
              <w:rPr>
                <w:rFonts w:eastAsiaTheme="minorEastAsia"/>
                <w:noProof/>
                <w:kern w:val="2"/>
                <w:sz w:val="24"/>
                <w:szCs w:val="24"/>
                <w:lang w:eastAsia="fr-FR"/>
                <w14:ligatures w14:val="standardContextual"/>
              </w:rPr>
              <w:tab/>
            </w:r>
            <w:r w:rsidRPr="00881E8B">
              <w:rPr>
                <w:rStyle w:val="Lienhypertexte"/>
                <w:noProof/>
              </w:rPr>
              <w:t>Ligne désadaptée</w:t>
            </w:r>
            <w:r>
              <w:rPr>
                <w:noProof/>
                <w:webHidden/>
              </w:rPr>
              <w:tab/>
            </w:r>
            <w:r>
              <w:rPr>
                <w:noProof/>
                <w:webHidden/>
              </w:rPr>
              <w:fldChar w:fldCharType="begin"/>
            </w:r>
            <w:r>
              <w:rPr>
                <w:noProof/>
                <w:webHidden/>
              </w:rPr>
              <w:instrText xml:space="preserve"> PAGEREF _Toc215034110 \h </w:instrText>
            </w:r>
            <w:r>
              <w:rPr>
                <w:noProof/>
                <w:webHidden/>
              </w:rPr>
            </w:r>
            <w:r>
              <w:rPr>
                <w:noProof/>
                <w:webHidden/>
              </w:rPr>
              <w:fldChar w:fldCharType="separate"/>
            </w:r>
            <w:r>
              <w:rPr>
                <w:noProof/>
                <w:webHidden/>
              </w:rPr>
              <w:t>12</w:t>
            </w:r>
            <w:r>
              <w:rPr>
                <w:noProof/>
                <w:webHidden/>
              </w:rPr>
              <w:fldChar w:fldCharType="end"/>
            </w:r>
          </w:hyperlink>
        </w:p>
        <w:p w14:paraId="08A9BEEA" w14:textId="6C7CF001"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11" w:history="1">
            <w:r w:rsidRPr="00881E8B">
              <w:rPr>
                <w:rStyle w:val="Lienhypertexte"/>
                <w:noProof/>
              </w:rPr>
              <w:t>3.3</w:t>
            </w:r>
            <w:r>
              <w:rPr>
                <w:rFonts w:eastAsiaTheme="minorEastAsia"/>
                <w:noProof/>
                <w:kern w:val="2"/>
                <w:sz w:val="24"/>
                <w:szCs w:val="24"/>
                <w:lang w:eastAsia="fr-FR"/>
                <w14:ligatures w14:val="standardContextual"/>
              </w:rPr>
              <w:tab/>
            </w:r>
            <w:r w:rsidRPr="00881E8B">
              <w:rPr>
                <w:rStyle w:val="Lienhypertexte"/>
                <w:noProof/>
              </w:rPr>
              <w:t>Diaphonie</w:t>
            </w:r>
            <w:r>
              <w:rPr>
                <w:noProof/>
                <w:webHidden/>
              </w:rPr>
              <w:tab/>
            </w:r>
            <w:r>
              <w:rPr>
                <w:noProof/>
                <w:webHidden/>
              </w:rPr>
              <w:fldChar w:fldCharType="begin"/>
            </w:r>
            <w:r>
              <w:rPr>
                <w:noProof/>
                <w:webHidden/>
              </w:rPr>
              <w:instrText xml:space="preserve"> PAGEREF _Toc215034111 \h </w:instrText>
            </w:r>
            <w:r>
              <w:rPr>
                <w:noProof/>
                <w:webHidden/>
              </w:rPr>
            </w:r>
            <w:r>
              <w:rPr>
                <w:noProof/>
                <w:webHidden/>
              </w:rPr>
              <w:fldChar w:fldCharType="separate"/>
            </w:r>
            <w:r>
              <w:rPr>
                <w:noProof/>
                <w:webHidden/>
              </w:rPr>
              <w:t>14</w:t>
            </w:r>
            <w:r>
              <w:rPr>
                <w:noProof/>
                <w:webHidden/>
              </w:rPr>
              <w:fldChar w:fldCharType="end"/>
            </w:r>
          </w:hyperlink>
        </w:p>
        <w:p w14:paraId="730DD0ED" w14:textId="5BD62171"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12" w:history="1">
            <w:r w:rsidRPr="00881E8B">
              <w:rPr>
                <w:rStyle w:val="Lienhypertexte"/>
                <w:noProof/>
              </w:rPr>
              <w:t>3.4</w:t>
            </w:r>
            <w:r>
              <w:rPr>
                <w:rFonts w:eastAsiaTheme="minorEastAsia"/>
                <w:noProof/>
                <w:kern w:val="2"/>
                <w:sz w:val="24"/>
                <w:szCs w:val="24"/>
                <w:lang w:eastAsia="fr-FR"/>
                <w14:ligatures w14:val="standardContextual"/>
              </w:rPr>
              <w:tab/>
            </w:r>
            <w:r w:rsidRPr="00881E8B">
              <w:rPr>
                <w:rStyle w:val="Lienhypertexte"/>
                <w:noProof/>
              </w:rPr>
              <w:t>Comment diminuer la diaphonie ?</w:t>
            </w:r>
            <w:r>
              <w:rPr>
                <w:noProof/>
                <w:webHidden/>
              </w:rPr>
              <w:tab/>
            </w:r>
            <w:r>
              <w:rPr>
                <w:noProof/>
                <w:webHidden/>
              </w:rPr>
              <w:fldChar w:fldCharType="begin"/>
            </w:r>
            <w:r>
              <w:rPr>
                <w:noProof/>
                <w:webHidden/>
              </w:rPr>
              <w:instrText xml:space="preserve"> PAGEREF _Toc215034112 \h </w:instrText>
            </w:r>
            <w:r>
              <w:rPr>
                <w:noProof/>
                <w:webHidden/>
              </w:rPr>
            </w:r>
            <w:r>
              <w:rPr>
                <w:noProof/>
                <w:webHidden/>
              </w:rPr>
              <w:fldChar w:fldCharType="separate"/>
            </w:r>
            <w:r>
              <w:rPr>
                <w:noProof/>
                <w:webHidden/>
              </w:rPr>
              <w:t>15</w:t>
            </w:r>
            <w:r>
              <w:rPr>
                <w:noProof/>
                <w:webHidden/>
              </w:rPr>
              <w:fldChar w:fldCharType="end"/>
            </w:r>
          </w:hyperlink>
        </w:p>
        <w:p w14:paraId="7414FD98" w14:textId="32D9DA3B"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13" w:history="1">
            <w:r w:rsidRPr="00881E8B">
              <w:rPr>
                <w:rStyle w:val="Lienhypertexte"/>
                <w:rFonts w:eastAsia="Times New Roman"/>
                <w:noProof/>
                <w:lang w:bidi="en-US"/>
              </w:rPr>
              <w:t>3.5</w:t>
            </w:r>
            <w:r>
              <w:rPr>
                <w:rFonts w:eastAsiaTheme="minorEastAsia"/>
                <w:noProof/>
                <w:kern w:val="2"/>
                <w:sz w:val="24"/>
                <w:szCs w:val="24"/>
                <w:lang w:eastAsia="fr-FR"/>
                <w14:ligatures w14:val="standardContextual"/>
              </w:rPr>
              <w:tab/>
            </w:r>
            <w:r w:rsidRPr="00881E8B">
              <w:rPr>
                <w:rStyle w:val="Lienhypertexte"/>
                <w:rFonts w:eastAsia="Times New Roman"/>
                <w:noProof/>
                <w:lang w:bidi="en-US"/>
              </w:rPr>
              <w:t>Technologie des cables RJ45</w:t>
            </w:r>
            <w:r>
              <w:rPr>
                <w:noProof/>
                <w:webHidden/>
              </w:rPr>
              <w:tab/>
            </w:r>
            <w:r>
              <w:rPr>
                <w:noProof/>
                <w:webHidden/>
              </w:rPr>
              <w:fldChar w:fldCharType="begin"/>
            </w:r>
            <w:r>
              <w:rPr>
                <w:noProof/>
                <w:webHidden/>
              </w:rPr>
              <w:instrText xml:space="preserve"> PAGEREF _Toc215034113 \h </w:instrText>
            </w:r>
            <w:r>
              <w:rPr>
                <w:noProof/>
                <w:webHidden/>
              </w:rPr>
            </w:r>
            <w:r>
              <w:rPr>
                <w:noProof/>
                <w:webHidden/>
              </w:rPr>
              <w:fldChar w:fldCharType="separate"/>
            </w:r>
            <w:r>
              <w:rPr>
                <w:noProof/>
                <w:webHidden/>
              </w:rPr>
              <w:t>18</w:t>
            </w:r>
            <w:r>
              <w:rPr>
                <w:noProof/>
                <w:webHidden/>
              </w:rPr>
              <w:fldChar w:fldCharType="end"/>
            </w:r>
          </w:hyperlink>
        </w:p>
        <w:p w14:paraId="6451A6D4" w14:textId="1322E745"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14" w:history="1">
            <w:r w:rsidRPr="00881E8B">
              <w:rPr>
                <w:rStyle w:val="Lienhypertexte"/>
                <w:noProof/>
              </w:rPr>
              <w:t>3.6</w:t>
            </w:r>
            <w:r>
              <w:rPr>
                <w:rFonts w:eastAsiaTheme="minorEastAsia"/>
                <w:noProof/>
                <w:kern w:val="2"/>
                <w:sz w:val="24"/>
                <w:szCs w:val="24"/>
                <w:lang w:eastAsia="fr-FR"/>
                <w14:ligatures w14:val="standardContextual"/>
              </w:rPr>
              <w:tab/>
            </w:r>
            <w:r w:rsidRPr="00881E8B">
              <w:rPr>
                <w:rStyle w:val="Lienhypertexte"/>
                <w:noProof/>
              </w:rPr>
              <w:t>Exercices</w:t>
            </w:r>
            <w:r>
              <w:rPr>
                <w:noProof/>
                <w:webHidden/>
              </w:rPr>
              <w:tab/>
            </w:r>
            <w:r>
              <w:rPr>
                <w:noProof/>
                <w:webHidden/>
              </w:rPr>
              <w:fldChar w:fldCharType="begin"/>
            </w:r>
            <w:r>
              <w:rPr>
                <w:noProof/>
                <w:webHidden/>
              </w:rPr>
              <w:instrText xml:space="preserve"> PAGEREF _Toc215034114 \h </w:instrText>
            </w:r>
            <w:r>
              <w:rPr>
                <w:noProof/>
                <w:webHidden/>
              </w:rPr>
            </w:r>
            <w:r>
              <w:rPr>
                <w:noProof/>
                <w:webHidden/>
              </w:rPr>
              <w:fldChar w:fldCharType="separate"/>
            </w:r>
            <w:r>
              <w:rPr>
                <w:noProof/>
                <w:webHidden/>
              </w:rPr>
              <w:t>20</w:t>
            </w:r>
            <w:r>
              <w:rPr>
                <w:noProof/>
                <w:webHidden/>
              </w:rPr>
              <w:fldChar w:fldCharType="end"/>
            </w:r>
          </w:hyperlink>
        </w:p>
        <w:p w14:paraId="2B7A0189" w14:textId="01AC8A26" w:rsidR="00FC18B1" w:rsidRDefault="00FC18B1">
          <w:pPr>
            <w:pStyle w:val="TM1"/>
            <w:tabs>
              <w:tab w:val="left" w:pos="440"/>
              <w:tab w:val="right" w:leader="dot" w:pos="10456"/>
            </w:tabs>
            <w:rPr>
              <w:rFonts w:eastAsiaTheme="minorEastAsia"/>
              <w:noProof/>
              <w:kern w:val="2"/>
              <w:sz w:val="24"/>
              <w:szCs w:val="24"/>
              <w:lang w:eastAsia="fr-FR"/>
              <w14:ligatures w14:val="standardContextual"/>
            </w:rPr>
          </w:pPr>
          <w:hyperlink w:anchor="_Toc215034115" w:history="1">
            <w:r w:rsidRPr="00881E8B">
              <w:rPr>
                <w:rStyle w:val="Lienhypertexte"/>
                <w:noProof/>
              </w:rPr>
              <w:t>4</w:t>
            </w:r>
            <w:r>
              <w:rPr>
                <w:rFonts w:eastAsiaTheme="minorEastAsia"/>
                <w:noProof/>
                <w:kern w:val="2"/>
                <w:sz w:val="24"/>
                <w:szCs w:val="24"/>
                <w:lang w:eastAsia="fr-FR"/>
                <w14:ligatures w14:val="standardContextual"/>
              </w:rPr>
              <w:tab/>
            </w:r>
            <w:r w:rsidRPr="00881E8B">
              <w:rPr>
                <w:rStyle w:val="Lienhypertexte"/>
                <w:noProof/>
              </w:rPr>
              <w:t>Le VDI ou câblage résidentiel</w:t>
            </w:r>
            <w:r>
              <w:rPr>
                <w:noProof/>
                <w:webHidden/>
              </w:rPr>
              <w:tab/>
            </w:r>
            <w:r>
              <w:rPr>
                <w:noProof/>
                <w:webHidden/>
              </w:rPr>
              <w:fldChar w:fldCharType="begin"/>
            </w:r>
            <w:r>
              <w:rPr>
                <w:noProof/>
                <w:webHidden/>
              </w:rPr>
              <w:instrText xml:space="preserve"> PAGEREF _Toc215034115 \h </w:instrText>
            </w:r>
            <w:r>
              <w:rPr>
                <w:noProof/>
                <w:webHidden/>
              </w:rPr>
            </w:r>
            <w:r>
              <w:rPr>
                <w:noProof/>
                <w:webHidden/>
              </w:rPr>
              <w:fldChar w:fldCharType="separate"/>
            </w:r>
            <w:r>
              <w:rPr>
                <w:noProof/>
                <w:webHidden/>
              </w:rPr>
              <w:t>20</w:t>
            </w:r>
            <w:r>
              <w:rPr>
                <w:noProof/>
                <w:webHidden/>
              </w:rPr>
              <w:fldChar w:fldCharType="end"/>
            </w:r>
          </w:hyperlink>
        </w:p>
        <w:p w14:paraId="0299BB8A" w14:textId="51026AA7"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16" w:history="1">
            <w:r w:rsidRPr="00881E8B">
              <w:rPr>
                <w:rStyle w:val="Lienhypertexte"/>
                <w:noProof/>
              </w:rPr>
              <w:t>4.1</w:t>
            </w:r>
            <w:r>
              <w:rPr>
                <w:rFonts w:eastAsiaTheme="minorEastAsia"/>
                <w:noProof/>
                <w:kern w:val="2"/>
                <w:sz w:val="24"/>
                <w:szCs w:val="24"/>
                <w:lang w:eastAsia="fr-FR"/>
                <w14:ligatures w14:val="standardContextual"/>
              </w:rPr>
              <w:tab/>
            </w:r>
            <w:r w:rsidRPr="00881E8B">
              <w:rPr>
                <w:rStyle w:val="Lienhypertexte"/>
                <w:noProof/>
              </w:rPr>
              <w:t>Introduction</w:t>
            </w:r>
            <w:r>
              <w:rPr>
                <w:noProof/>
                <w:webHidden/>
              </w:rPr>
              <w:tab/>
            </w:r>
            <w:r>
              <w:rPr>
                <w:noProof/>
                <w:webHidden/>
              </w:rPr>
              <w:fldChar w:fldCharType="begin"/>
            </w:r>
            <w:r>
              <w:rPr>
                <w:noProof/>
                <w:webHidden/>
              </w:rPr>
              <w:instrText xml:space="preserve"> PAGEREF _Toc215034116 \h </w:instrText>
            </w:r>
            <w:r>
              <w:rPr>
                <w:noProof/>
                <w:webHidden/>
              </w:rPr>
            </w:r>
            <w:r>
              <w:rPr>
                <w:noProof/>
                <w:webHidden/>
              </w:rPr>
              <w:fldChar w:fldCharType="separate"/>
            </w:r>
            <w:r>
              <w:rPr>
                <w:noProof/>
                <w:webHidden/>
              </w:rPr>
              <w:t>20</w:t>
            </w:r>
            <w:r>
              <w:rPr>
                <w:noProof/>
                <w:webHidden/>
              </w:rPr>
              <w:fldChar w:fldCharType="end"/>
            </w:r>
          </w:hyperlink>
        </w:p>
        <w:p w14:paraId="5EBC5DA5" w14:textId="1243D024"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17" w:history="1">
            <w:r w:rsidRPr="00881E8B">
              <w:rPr>
                <w:rStyle w:val="Lienhypertexte"/>
                <w:noProof/>
              </w:rPr>
              <w:t>4.2</w:t>
            </w:r>
            <w:r>
              <w:rPr>
                <w:rFonts w:eastAsiaTheme="minorEastAsia"/>
                <w:noProof/>
                <w:kern w:val="2"/>
                <w:sz w:val="24"/>
                <w:szCs w:val="24"/>
                <w:lang w:eastAsia="fr-FR"/>
                <w14:ligatures w14:val="standardContextual"/>
              </w:rPr>
              <w:tab/>
            </w:r>
            <w:r w:rsidRPr="00881E8B">
              <w:rPr>
                <w:rStyle w:val="Lienhypertexte"/>
                <w:noProof/>
              </w:rPr>
              <w:t>Le résidentiel</w:t>
            </w:r>
            <w:r>
              <w:rPr>
                <w:noProof/>
                <w:webHidden/>
              </w:rPr>
              <w:tab/>
            </w:r>
            <w:r>
              <w:rPr>
                <w:noProof/>
                <w:webHidden/>
              </w:rPr>
              <w:fldChar w:fldCharType="begin"/>
            </w:r>
            <w:r>
              <w:rPr>
                <w:noProof/>
                <w:webHidden/>
              </w:rPr>
              <w:instrText xml:space="preserve"> PAGEREF _Toc215034117 \h </w:instrText>
            </w:r>
            <w:r>
              <w:rPr>
                <w:noProof/>
                <w:webHidden/>
              </w:rPr>
            </w:r>
            <w:r>
              <w:rPr>
                <w:noProof/>
                <w:webHidden/>
              </w:rPr>
              <w:fldChar w:fldCharType="separate"/>
            </w:r>
            <w:r>
              <w:rPr>
                <w:noProof/>
                <w:webHidden/>
              </w:rPr>
              <w:t>21</w:t>
            </w:r>
            <w:r>
              <w:rPr>
                <w:noProof/>
                <w:webHidden/>
              </w:rPr>
              <w:fldChar w:fldCharType="end"/>
            </w:r>
          </w:hyperlink>
        </w:p>
        <w:p w14:paraId="7B616BD7" w14:textId="388BDBD4" w:rsidR="00FC18B1" w:rsidRDefault="00FC18B1">
          <w:pPr>
            <w:pStyle w:val="TM2"/>
            <w:tabs>
              <w:tab w:val="left" w:pos="960"/>
              <w:tab w:val="right" w:leader="dot" w:pos="10456"/>
            </w:tabs>
            <w:rPr>
              <w:rFonts w:eastAsiaTheme="minorEastAsia"/>
              <w:noProof/>
              <w:kern w:val="2"/>
              <w:sz w:val="24"/>
              <w:szCs w:val="24"/>
              <w:lang w:eastAsia="fr-FR"/>
              <w14:ligatures w14:val="standardContextual"/>
            </w:rPr>
          </w:pPr>
          <w:hyperlink w:anchor="_Toc215034118" w:history="1">
            <w:r w:rsidRPr="00881E8B">
              <w:rPr>
                <w:rStyle w:val="Lienhypertexte"/>
                <w:noProof/>
              </w:rPr>
              <w:t>4.3</w:t>
            </w:r>
            <w:r>
              <w:rPr>
                <w:rFonts w:eastAsiaTheme="minorEastAsia"/>
                <w:noProof/>
                <w:kern w:val="2"/>
                <w:sz w:val="24"/>
                <w:szCs w:val="24"/>
                <w:lang w:eastAsia="fr-FR"/>
                <w14:ligatures w14:val="standardContextual"/>
              </w:rPr>
              <w:tab/>
            </w:r>
            <w:r w:rsidRPr="00881E8B">
              <w:rPr>
                <w:rStyle w:val="Lienhypertexte"/>
                <w:noProof/>
              </w:rPr>
              <w:t>Exercices</w:t>
            </w:r>
            <w:r>
              <w:rPr>
                <w:noProof/>
                <w:webHidden/>
              </w:rPr>
              <w:tab/>
            </w:r>
            <w:r>
              <w:rPr>
                <w:noProof/>
                <w:webHidden/>
              </w:rPr>
              <w:fldChar w:fldCharType="begin"/>
            </w:r>
            <w:r>
              <w:rPr>
                <w:noProof/>
                <w:webHidden/>
              </w:rPr>
              <w:instrText xml:space="preserve"> PAGEREF _Toc215034118 \h </w:instrText>
            </w:r>
            <w:r>
              <w:rPr>
                <w:noProof/>
                <w:webHidden/>
              </w:rPr>
            </w:r>
            <w:r>
              <w:rPr>
                <w:noProof/>
                <w:webHidden/>
              </w:rPr>
              <w:fldChar w:fldCharType="separate"/>
            </w:r>
            <w:r>
              <w:rPr>
                <w:noProof/>
                <w:webHidden/>
              </w:rPr>
              <w:t>24</w:t>
            </w:r>
            <w:r>
              <w:rPr>
                <w:noProof/>
                <w:webHidden/>
              </w:rPr>
              <w:fldChar w:fldCharType="end"/>
            </w:r>
          </w:hyperlink>
        </w:p>
        <w:p w14:paraId="238F9C49" w14:textId="63731356" w:rsidR="00A23401" w:rsidRDefault="00A23401">
          <w:r>
            <w:rPr>
              <w:b/>
              <w:bCs/>
            </w:rPr>
            <w:fldChar w:fldCharType="end"/>
          </w:r>
        </w:p>
      </w:sdtContent>
    </w:sdt>
    <w:p w14:paraId="015104DE" w14:textId="517CD1E3" w:rsidR="00A23401" w:rsidRDefault="00A23401">
      <w:pPr>
        <w:jc w:val="left"/>
      </w:pPr>
      <w:r>
        <w:br w:type="page"/>
      </w:r>
    </w:p>
    <w:p w14:paraId="7C1220DC" w14:textId="75A71F05" w:rsidR="00303796" w:rsidRDefault="00303796" w:rsidP="00303796">
      <w:pPr>
        <w:pStyle w:val="Titre1"/>
      </w:pPr>
      <w:bookmarkStart w:id="0" w:name="_Toc215034098"/>
      <w:r>
        <w:lastRenderedPageBreak/>
        <w:t>Apports théoriques</w:t>
      </w:r>
      <w:bookmarkEnd w:id="0"/>
    </w:p>
    <w:p w14:paraId="10914947" w14:textId="3216C708" w:rsidR="00937D93" w:rsidRDefault="00937D93" w:rsidP="00937D93">
      <w:pPr>
        <w:pStyle w:val="Titre2"/>
      </w:pPr>
      <w:bookmarkStart w:id="1" w:name="_Toc215034099"/>
      <w:r>
        <w:t>Un peu de vocabulaire</w:t>
      </w:r>
      <w:bookmarkEnd w:id="1"/>
    </w:p>
    <w:p w14:paraId="6E407051" w14:textId="5C008278" w:rsidR="00937D93" w:rsidRPr="00937D93" w:rsidRDefault="00937D93" w:rsidP="00937D93">
      <w:pPr>
        <w:rPr>
          <w:lang w:eastAsia="fr-FR"/>
        </w:rPr>
      </w:pPr>
      <w:r w:rsidRPr="00937D93">
        <w:rPr>
          <w:b/>
          <w:bCs/>
          <w:lang w:eastAsia="fr-FR"/>
        </w:rPr>
        <w:t>Les LAN (Local Area Network)</w:t>
      </w:r>
      <w:r>
        <w:rPr>
          <w:b/>
          <w:bCs/>
          <w:lang w:eastAsia="fr-FR"/>
        </w:rPr>
        <w:t xml:space="preserve"> : </w:t>
      </w:r>
      <w:r w:rsidRPr="00937D93">
        <w:rPr>
          <w:lang w:eastAsia="fr-FR"/>
        </w:rPr>
        <w:t>Les LAN sont des réseaux à échelle locale, tels que les réseaux domestiques de votre domicile, ou les réseaux à l’échelle d’une entreprise.</w:t>
      </w:r>
    </w:p>
    <w:p w14:paraId="25D9315D" w14:textId="0932393C" w:rsidR="00937D93" w:rsidRDefault="00937D93" w:rsidP="00937D93">
      <w:pPr>
        <w:rPr>
          <w:lang w:eastAsia="fr-FR"/>
        </w:rPr>
      </w:pPr>
      <w:r w:rsidRPr="00937D93">
        <w:rPr>
          <w:b/>
          <w:bCs/>
          <w:lang w:eastAsia="fr-FR"/>
        </w:rPr>
        <w:t>Les WAN (Wide Area Network</w:t>
      </w:r>
      <w:proofErr w:type="gramStart"/>
      <w:r w:rsidRPr="00937D93">
        <w:rPr>
          <w:b/>
          <w:bCs/>
          <w:lang w:eastAsia="fr-FR"/>
        </w:rPr>
        <w:t>):</w:t>
      </w:r>
      <w:proofErr w:type="gramEnd"/>
      <w:r>
        <w:rPr>
          <w:lang w:eastAsia="fr-FR"/>
        </w:rPr>
        <w:t xml:space="preserve"> </w:t>
      </w:r>
      <w:r w:rsidRPr="00937D93">
        <w:rPr>
          <w:lang w:eastAsia="fr-FR"/>
        </w:rPr>
        <w:t xml:space="preserve">Les WAN sont des réseaux à échelle mondiale, dont le plus connu est </w:t>
      </w:r>
      <w:r w:rsidRPr="00937D93">
        <w:rPr>
          <w:b/>
          <w:bCs/>
          <w:lang w:eastAsia="fr-FR"/>
        </w:rPr>
        <w:t>Internet</w:t>
      </w:r>
      <w:r w:rsidRPr="00937D93">
        <w:rPr>
          <w:lang w:eastAsia="fr-FR"/>
        </w:rPr>
        <w:t>. Ce dernier est lui-même composé de MAN et de LAN.</w:t>
      </w:r>
    </w:p>
    <w:p w14:paraId="1EEFC79B" w14:textId="77777777" w:rsidR="00937D93" w:rsidRDefault="00937D93" w:rsidP="00303796">
      <w:pPr>
        <w:pStyle w:val="Sansinterligne"/>
      </w:pPr>
      <w:r>
        <w:object w:dxaOrig="22344" w:dyaOrig="10549" w14:anchorId="406C8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5pt;height:246.8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825646895" r:id="rId9"/>
        </w:object>
      </w:r>
    </w:p>
    <w:p w14:paraId="0B8CAAF3" w14:textId="2937904A" w:rsidR="00937D93" w:rsidRPr="00303796" w:rsidRDefault="00937D93" w:rsidP="00303796">
      <w:pPr>
        <w:jc w:val="center"/>
        <w:rPr>
          <w:b/>
          <w:bCs/>
        </w:rPr>
      </w:pPr>
      <w:r w:rsidRPr="00303796">
        <w:rPr>
          <w:b/>
          <w:bCs/>
        </w:rPr>
        <w:t xml:space="preserve">Figure </w:t>
      </w:r>
      <w:r w:rsidRPr="00303796">
        <w:rPr>
          <w:b/>
          <w:bCs/>
        </w:rPr>
        <w:fldChar w:fldCharType="begin"/>
      </w:r>
      <w:r w:rsidRPr="00303796">
        <w:rPr>
          <w:b/>
          <w:bCs/>
        </w:rPr>
        <w:instrText xml:space="preserve"> SEQ Figure \* ARABIC </w:instrText>
      </w:r>
      <w:r w:rsidRPr="00303796">
        <w:rPr>
          <w:b/>
          <w:bCs/>
        </w:rPr>
        <w:fldChar w:fldCharType="separate"/>
      </w:r>
      <w:r w:rsidR="008B6DD6">
        <w:rPr>
          <w:b/>
          <w:bCs/>
          <w:noProof/>
        </w:rPr>
        <w:t>1</w:t>
      </w:r>
      <w:r w:rsidRPr="00303796">
        <w:rPr>
          <w:b/>
          <w:bCs/>
        </w:rPr>
        <w:fldChar w:fldCharType="end"/>
      </w:r>
      <w:r w:rsidRPr="00303796">
        <w:rPr>
          <w:b/>
          <w:bCs/>
        </w:rPr>
        <w:t> : notion de LAN et de WAN</w:t>
      </w:r>
      <w:r w:rsidR="00AC4755">
        <w:rPr>
          <w:b/>
          <w:bCs/>
        </w:rPr>
        <w:t>, schéma physique de 2 réseaux LAN entreprise et maison</w:t>
      </w:r>
    </w:p>
    <w:p w14:paraId="387E83FE" w14:textId="5319A2E1" w:rsidR="00937D93" w:rsidRDefault="00AC4755" w:rsidP="00937D93">
      <w:pPr>
        <w:rPr>
          <w:lang w:eastAsia="fr-FR"/>
        </w:rPr>
      </w:pPr>
      <w:r>
        <w:rPr>
          <w:lang w:eastAsia="fr-FR"/>
        </w:rPr>
        <w:t>Sur la figure 1, p</w:t>
      </w:r>
      <w:r w:rsidR="00937D93">
        <w:rPr>
          <w:lang w:eastAsia="fr-FR"/>
        </w:rPr>
        <w:t xml:space="preserve">renons l’exemple du Lan entreprise : Un </w:t>
      </w:r>
      <w:r w:rsidR="00937D93" w:rsidRPr="00303796">
        <w:rPr>
          <w:b/>
          <w:bCs/>
          <w:lang w:eastAsia="fr-FR"/>
        </w:rPr>
        <w:t>switch</w:t>
      </w:r>
      <w:r w:rsidR="00937D93">
        <w:rPr>
          <w:lang w:eastAsia="fr-FR"/>
        </w:rPr>
        <w:t xml:space="preserve"> </w:t>
      </w:r>
      <w:r>
        <w:rPr>
          <w:lang w:eastAsia="fr-FR"/>
        </w:rPr>
        <w:t xml:space="preserve">8 </w:t>
      </w:r>
      <w:proofErr w:type="gramStart"/>
      <w:r>
        <w:rPr>
          <w:lang w:eastAsia="fr-FR"/>
        </w:rPr>
        <w:t>ports</w:t>
      </w:r>
      <w:r w:rsidR="00A23401">
        <w:rPr>
          <w:lang w:eastAsia="fr-FR"/>
        </w:rPr>
        <w:t>(</w:t>
      </w:r>
      <w:proofErr w:type="gramEnd"/>
      <w:r w:rsidR="00A23401">
        <w:rPr>
          <w:lang w:eastAsia="fr-FR"/>
        </w:rPr>
        <w:t xml:space="preserve">ou </w:t>
      </w:r>
      <w:r w:rsidR="00A23401" w:rsidRPr="00A23401">
        <w:rPr>
          <w:b/>
          <w:bCs/>
          <w:lang w:eastAsia="fr-FR"/>
        </w:rPr>
        <w:t>commutateur</w:t>
      </w:r>
      <w:r w:rsidR="00A23401">
        <w:rPr>
          <w:lang w:eastAsia="fr-FR"/>
        </w:rPr>
        <w:t xml:space="preserve">) </w:t>
      </w:r>
      <w:r w:rsidR="00937D93">
        <w:rPr>
          <w:lang w:eastAsia="fr-FR"/>
        </w:rPr>
        <w:t xml:space="preserve">permet de connecter plusieurs machines sur un </w:t>
      </w:r>
      <w:r w:rsidR="00937D93" w:rsidRPr="00303796">
        <w:rPr>
          <w:b/>
          <w:bCs/>
          <w:lang w:eastAsia="fr-FR"/>
        </w:rPr>
        <w:t>routeur</w:t>
      </w:r>
      <w:r w:rsidR="00937D93">
        <w:rPr>
          <w:lang w:eastAsia="fr-FR"/>
        </w:rPr>
        <w:t xml:space="preserve"> (ici un </w:t>
      </w:r>
      <w:proofErr w:type="spellStart"/>
      <w:r w:rsidR="00937D93">
        <w:rPr>
          <w:lang w:eastAsia="fr-FR"/>
        </w:rPr>
        <w:t>cisco</w:t>
      </w:r>
      <w:proofErr w:type="spellEnd"/>
      <w:r w:rsidR="00937D93">
        <w:rPr>
          <w:lang w:eastAsia="fr-FR"/>
        </w:rPr>
        <w:t xml:space="preserve"> 2911). Le routeur </w:t>
      </w:r>
      <w:r w:rsidR="00303796">
        <w:rPr>
          <w:lang w:eastAsia="fr-FR"/>
        </w:rPr>
        <w:t>permet de passer du réseau local (</w:t>
      </w:r>
      <w:r w:rsidR="00303796" w:rsidRPr="00303796">
        <w:rPr>
          <w:b/>
          <w:bCs/>
          <w:lang w:eastAsia="fr-FR"/>
        </w:rPr>
        <w:t>LAN</w:t>
      </w:r>
      <w:r w:rsidR="00303796">
        <w:rPr>
          <w:lang w:eastAsia="fr-FR"/>
        </w:rPr>
        <w:t>) de l’entreprise vers le réseau Internet (</w:t>
      </w:r>
      <w:r w:rsidR="00303796" w:rsidRPr="00303796">
        <w:rPr>
          <w:b/>
          <w:bCs/>
          <w:lang w:eastAsia="fr-FR"/>
        </w:rPr>
        <w:t>WAN</w:t>
      </w:r>
      <w:r w:rsidR="00303796">
        <w:rPr>
          <w:lang w:eastAsia="fr-FR"/>
        </w:rPr>
        <w:t xml:space="preserve">). Pour le LAN Maison, le routeur (appelé aussi </w:t>
      </w:r>
      <w:r w:rsidR="00303796" w:rsidRPr="00303796">
        <w:rPr>
          <w:b/>
          <w:bCs/>
          <w:lang w:eastAsia="fr-FR"/>
        </w:rPr>
        <w:t>passerelle</w:t>
      </w:r>
      <w:r w:rsidR="00303796">
        <w:rPr>
          <w:lang w:eastAsia="fr-FR"/>
        </w:rPr>
        <w:t xml:space="preserve">) </w:t>
      </w:r>
      <w:r>
        <w:rPr>
          <w:lang w:eastAsia="fr-FR"/>
        </w:rPr>
        <w:t xml:space="preserve">est une Box fibre de chez Orange. Cette box internet, en plus d’avoir la fonction de routeur </w:t>
      </w:r>
      <w:r w:rsidR="00303796">
        <w:rPr>
          <w:lang w:eastAsia="fr-FR"/>
        </w:rPr>
        <w:t xml:space="preserve">est aussi un </w:t>
      </w:r>
      <w:r w:rsidR="00303796" w:rsidRPr="00303796">
        <w:rPr>
          <w:b/>
          <w:bCs/>
          <w:lang w:eastAsia="fr-FR"/>
        </w:rPr>
        <w:t>point d’</w:t>
      </w:r>
      <w:proofErr w:type="spellStart"/>
      <w:r w:rsidR="00303796" w:rsidRPr="00303796">
        <w:rPr>
          <w:b/>
          <w:bCs/>
          <w:lang w:eastAsia="fr-FR"/>
        </w:rPr>
        <w:t>accés</w:t>
      </w:r>
      <w:proofErr w:type="spellEnd"/>
      <w:r w:rsidR="00303796" w:rsidRPr="00303796">
        <w:rPr>
          <w:b/>
          <w:bCs/>
          <w:lang w:eastAsia="fr-FR"/>
        </w:rPr>
        <w:t xml:space="preserve"> Wifi</w:t>
      </w:r>
      <w:r w:rsidR="00303796">
        <w:rPr>
          <w:lang w:eastAsia="fr-FR"/>
        </w:rPr>
        <w:t xml:space="preserve"> et il possède 4 ports </w:t>
      </w:r>
      <w:r w:rsidR="00303796" w:rsidRPr="00303796">
        <w:rPr>
          <w:b/>
          <w:bCs/>
          <w:lang w:eastAsia="fr-FR"/>
        </w:rPr>
        <w:t>LAN</w:t>
      </w:r>
      <w:r w:rsidR="00303796">
        <w:rPr>
          <w:lang w:eastAsia="fr-FR"/>
        </w:rPr>
        <w:t>, ce qui permet de ne pas ajouter de switch sur ce réseau. Ce routeur est connecté via le boitier fibre à la fibre optique de l’immeuble</w:t>
      </w:r>
      <w:r>
        <w:rPr>
          <w:lang w:eastAsia="fr-FR"/>
        </w:rPr>
        <w:t xml:space="preserve"> au travers un </w:t>
      </w:r>
      <w:proofErr w:type="spellStart"/>
      <w:r w:rsidRPr="00AC4755">
        <w:rPr>
          <w:b/>
          <w:bCs/>
          <w:lang w:eastAsia="fr-FR"/>
        </w:rPr>
        <w:t>DTIo</w:t>
      </w:r>
      <w:proofErr w:type="spellEnd"/>
      <w:r>
        <w:rPr>
          <w:lang w:eastAsia="fr-FR"/>
        </w:rPr>
        <w:t xml:space="preserve"> (point de raccordement optique).</w:t>
      </w:r>
    </w:p>
    <w:p w14:paraId="5D589675" w14:textId="0C30BBFA" w:rsidR="00303796" w:rsidRDefault="00AC4755" w:rsidP="00937D93">
      <w:pPr>
        <w:rPr>
          <w:lang w:eastAsia="fr-FR"/>
        </w:rPr>
      </w:pPr>
      <w:r w:rsidRPr="00AC4755">
        <w:t xml:space="preserve">Pour le </w:t>
      </w:r>
      <w:r w:rsidRPr="00AC4755">
        <w:rPr>
          <w:b/>
          <w:bCs/>
        </w:rPr>
        <w:t>réseau local</w:t>
      </w:r>
      <w:r w:rsidRPr="00AC4755">
        <w:t xml:space="preserve"> (LAN) maison on parle de</w:t>
      </w:r>
      <w:r>
        <w:rPr>
          <w:b/>
          <w:bCs/>
          <w:lang w:eastAsia="fr-FR"/>
        </w:rPr>
        <w:t xml:space="preserve"> </w:t>
      </w:r>
      <w:r w:rsidR="00303796" w:rsidRPr="00303796">
        <w:rPr>
          <w:b/>
          <w:bCs/>
          <w:lang w:eastAsia="fr-FR"/>
        </w:rPr>
        <w:t>WLAN :</w:t>
      </w:r>
      <w:r w:rsidR="00303796">
        <w:rPr>
          <w:lang w:eastAsia="fr-FR"/>
        </w:rPr>
        <w:t xml:space="preserve"> </w:t>
      </w:r>
      <w:r w:rsidR="00303796" w:rsidRPr="00AC4755">
        <w:rPr>
          <w:b/>
          <w:bCs/>
          <w:lang w:eastAsia="fr-FR"/>
        </w:rPr>
        <w:t>Wireless LAN</w:t>
      </w:r>
      <w:r w:rsidR="00303796">
        <w:rPr>
          <w:lang w:eastAsia="fr-FR"/>
        </w:rPr>
        <w:t xml:space="preserve">, à ne pas confondre avec le </w:t>
      </w:r>
      <w:r w:rsidR="00303796" w:rsidRPr="00AC4755">
        <w:rPr>
          <w:b/>
          <w:bCs/>
          <w:lang w:eastAsia="fr-FR"/>
        </w:rPr>
        <w:t>WAN</w:t>
      </w:r>
      <w:r w:rsidR="00303796">
        <w:rPr>
          <w:lang w:eastAsia="fr-FR"/>
        </w:rPr>
        <w:t xml:space="preserve"> (Wide Area Network). Dans notre LAN maison il y a un réseau </w:t>
      </w:r>
      <w:r w:rsidR="00303796" w:rsidRPr="00AC4755">
        <w:rPr>
          <w:b/>
          <w:bCs/>
          <w:lang w:eastAsia="fr-FR"/>
        </w:rPr>
        <w:t xml:space="preserve">LAN </w:t>
      </w:r>
      <w:r w:rsidRPr="00AC4755">
        <w:rPr>
          <w:b/>
          <w:bCs/>
          <w:lang w:eastAsia="fr-FR"/>
        </w:rPr>
        <w:t>filaire</w:t>
      </w:r>
      <w:r>
        <w:rPr>
          <w:lang w:eastAsia="fr-FR"/>
        </w:rPr>
        <w:t xml:space="preserve"> (</w:t>
      </w:r>
      <w:proofErr w:type="spellStart"/>
      <w:r>
        <w:rPr>
          <w:lang w:eastAsia="fr-FR"/>
        </w:rPr>
        <w:t>cables</w:t>
      </w:r>
      <w:proofErr w:type="spellEnd"/>
      <w:r>
        <w:rPr>
          <w:lang w:eastAsia="fr-FR"/>
        </w:rPr>
        <w:t xml:space="preserve"> </w:t>
      </w:r>
      <w:proofErr w:type="spellStart"/>
      <w:r>
        <w:rPr>
          <w:lang w:eastAsia="fr-FR"/>
        </w:rPr>
        <w:t>ethernet</w:t>
      </w:r>
      <w:proofErr w:type="spellEnd"/>
      <w:r>
        <w:rPr>
          <w:lang w:eastAsia="fr-FR"/>
        </w:rPr>
        <w:t xml:space="preserve"> RJ45) </w:t>
      </w:r>
      <w:r w:rsidR="00303796">
        <w:rPr>
          <w:lang w:eastAsia="fr-FR"/>
        </w:rPr>
        <w:t xml:space="preserve">et </w:t>
      </w:r>
      <w:r w:rsidR="00303796" w:rsidRPr="00AC4755">
        <w:rPr>
          <w:b/>
          <w:bCs/>
          <w:lang w:eastAsia="fr-FR"/>
        </w:rPr>
        <w:t>WLAN</w:t>
      </w:r>
      <w:r>
        <w:rPr>
          <w:lang w:eastAsia="fr-FR"/>
        </w:rPr>
        <w:t xml:space="preserve"> (LAN WIFI)</w:t>
      </w:r>
      <w:r w:rsidR="00303796">
        <w:rPr>
          <w:lang w:eastAsia="fr-FR"/>
        </w:rPr>
        <w:t>, les 2 étant communs (puisque l’imprimante</w:t>
      </w:r>
      <w:r>
        <w:rPr>
          <w:lang w:eastAsia="fr-FR"/>
        </w:rPr>
        <w:t xml:space="preserve"> qui est connecté en Wifi</w:t>
      </w:r>
      <w:r w:rsidR="00303796">
        <w:rPr>
          <w:lang w:eastAsia="fr-FR"/>
        </w:rPr>
        <w:t xml:space="preserve"> est</w:t>
      </w:r>
      <w:r>
        <w:rPr>
          <w:lang w:eastAsia="fr-FR"/>
        </w:rPr>
        <w:t xml:space="preserve"> visible par le</w:t>
      </w:r>
      <w:r w:rsidR="00303796">
        <w:rPr>
          <w:lang w:eastAsia="fr-FR"/>
        </w:rPr>
        <w:t xml:space="preserve"> PC</w:t>
      </w:r>
      <w:r>
        <w:rPr>
          <w:lang w:eastAsia="fr-FR"/>
        </w:rPr>
        <w:t xml:space="preserve"> connecté en </w:t>
      </w:r>
      <w:proofErr w:type="spellStart"/>
      <w:r>
        <w:rPr>
          <w:lang w:eastAsia="fr-FR"/>
        </w:rPr>
        <w:t>ethernet</w:t>
      </w:r>
      <w:proofErr w:type="spellEnd"/>
      <w:r>
        <w:rPr>
          <w:lang w:eastAsia="fr-FR"/>
        </w:rPr>
        <w:t>)</w:t>
      </w:r>
      <w:r w:rsidR="00303796">
        <w:rPr>
          <w:lang w:eastAsia="fr-FR"/>
        </w:rPr>
        <w:t>.</w:t>
      </w:r>
    </w:p>
    <w:p w14:paraId="02A27D5F" w14:textId="628A23DB" w:rsidR="00303796" w:rsidRDefault="00303796" w:rsidP="00937D93">
      <w:pPr>
        <w:rPr>
          <w:lang w:eastAsia="fr-FR"/>
        </w:rPr>
      </w:pPr>
      <w:r>
        <w:rPr>
          <w:lang w:eastAsia="fr-FR"/>
        </w:rPr>
        <w:t xml:space="preserve">Pour passer d’un LAN vers le WAN ou d’un LAN vers un autre LAN il faut un </w:t>
      </w:r>
      <w:r w:rsidRPr="00303796">
        <w:rPr>
          <w:b/>
          <w:bCs/>
          <w:lang w:eastAsia="fr-FR"/>
        </w:rPr>
        <w:t>routeur</w:t>
      </w:r>
      <w:r>
        <w:rPr>
          <w:lang w:eastAsia="fr-FR"/>
        </w:rPr>
        <w:t xml:space="preserve">. Internet est constitué de routeurs reliés entre eux par différents </w:t>
      </w:r>
      <w:r w:rsidRPr="00303796">
        <w:rPr>
          <w:b/>
          <w:bCs/>
          <w:lang w:eastAsia="fr-FR"/>
        </w:rPr>
        <w:t>supports de communications</w:t>
      </w:r>
      <w:r>
        <w:rPr>
          <w:lang w:eastAsia="fr-FR"/>
        </w:rPr>
        <w:t xml:space="preserve"> (fibres optiques, </w:t>
      </w:r>
      <w:proofErr w:type="gramStart"/>
      <w:r>
        <w:rPr>
          <w:lang w:eastAsia="fr-FR"/>
        </w:rPr>
        <w:t>cuivre,…</w:t>
      </w:r>
      <w:proofErr w:type="gramEnd"/>
      <w:r>
        <w:rPr>
          <w:lang w:eastAsia="fr-FR"/>
        </w:rPr>
        <w:t>).</w:t>
      </w:r>
    </w:p>
    <w:p w14:paraId="48B5EC7E" w14:textId="30A84A25" w:rsidR="00AC4755" w:rsidRDefault="00AC4755" w:rsidP="00AC4755">
      <w:pPr>
        <w:rPr>
          <w:lang w:eastAsia="fr-FR"/>
        </w:rPr>
      </w:pPr>
      <w:r w:rsidRPr="00AC4755">
        <w:rPr>
          <w:b/>
          <w:bCs/>
          <w:lang w:eastAsia="fr-FR"/>
        </w:rPr>
        <w:t>Schéma physique ou schéma logique :</w:t>
      </w:r>
      <w:r>
        <w:rPr>
          <w:lang w:eastAsia="fr-FR"/>
        </w:rPr>
        <w:t xml:space="preserve"> 2 visions d’un réseau sont possibles, l’un passe par le schéma physique (Figure 1) et l’autre plus simple à lire mais avec un niveau de détail moindre le schéma logique (figure 2) :</w:t>
      </w:r>
    </w:p>
    <w:p w14:paraId="3FFD92D1" w14:textId="77777777" w:rsidR="00AC4755" w:rsidRPr="00303796" w:rsidRDefault="00AC4755" w:rsidP="00AC4755">
      <w:pPr>
        <w:pStyle w:val="Paragraphedeliste"/>
        <w:numPr>
          <w:ilvl w:val="0"/>
          <w:numId w:val="9"/>
        </w:numPr>
        <w:rPr>
          <w:lang w:eastAsia="fr-FR"/>
        </w:rPr>
      </w:pPr>
      <w:r w:rsidRPr="00303796">
        <w:rPr>
          <w:lang w:eastAsia="fr-FR"/>
        </w:rPr>
        <w:t>Aux extrémités du réseau,</w:t>
      </w:r>
      <w:r>
        <w:rPr>
          <w:lang w:eastAsia="fr-FR"/>
        </w:rPr>
        <w:t xml:space="preserve"> </w:t>
      </w:r>
      <w:r w:rsidRPr="00303796">
        <w:rPr>
          <w:lang w:eastAsia="fr-FR"/>
        </w:rPr>
        <w:t>se trouvent les </w:t>
      </w:r>
      <w:r w:rsidRPr="00303796">
        <w:rPr>
          <w:b/>
          <w:bCs/>
          <w:lang w:eastAsia="fr-FR"/>
        </w:rPr>
        <w:t>équipements terminaux</w:t>
      </w:r>
      <w:r>
        <w:rPr>
          <w:b/>
          <w:bCs/>
          <w:lang w:eastAsia="fr-FR"/>
        </w:rPr>
        <w:t xml:space="preserve"> (end station)</w:t>
      </w:r>
      <w:r w:rsidRPr="00303796">
        <w:rPr>
          <w:b/>
          <w:bCs/>
          <w:lang w:eastAsia="fr-FR"/>
        </w:rPr>
        <w:t> </w:t>
      </w:r>
      <w:r w:rsidRPr="00303796">
        <w:rPr>
          <w:lang w:eastAsia="fr-FR"/>
        </w:rPr>
        <w:t xml:space="preserve">: PC, téléphones, serveurs, imprimantes. </w:t>
      </w:r>
    </w:p>
    <w:p w14:paraId="7DF63A08" w14:textId="77777777" w:rsidR="00AC4755" w:rsidRPr="00303796" w:rsidRDefault="00AC4755" w:rsidP="00AC4755">
      <w:pPr>
        <w:pStyle w:val="Paragraphedeliste"/>
        <w:numPr>
          <w:ilvl w:val="0"/>
          <w:numId w:val="9"/>
        </w:numPr>
        <w:rPr>
          <w:lang w:eastAsia="fr-FR"/>
        </w:rPr>
      </w:pPr>
      <w:r w:rsidRPr="00303796">
        <w:rPr>
          <w:lang w:eastAsia="fr-FR"/>
        </w:rPr>
        <w:t>Au centre du réseau, se trouvent les </w:t>
      </w:r>
      <w:r w:rsidRPr="00303796">
        <w:rPr>
          <w:b/>
          <w:bCs/>
          <w:lang w:eastAsia="fr-FR"/>
        </w:rPr>
        <w:t>équipements d’interconnexion </w:t>
      </w:r>
      <w:r w:rsidRPr="00303796">
        <w:rPr>
          <w:lang w:eastAsia="fr-FR"/>
        </w:rPr>
        <w:t xml:space="preserve">: </w:t>
      </w:r>
      <w:proofErr w:type="spellStart"/>
      <w:r w:rsidRPr="00303796">
        <w:rPr>
          <w:lang w:eastAsia="fr-FR"/>
        </w:rPr>
        <w:t>switchs</w:t>
      </w:r>
      <w:proofErr w:type="spellEnd"/>
      <w:r w:rsidRPr="00303796">
        <w:rPr>
          <w:lang w:eastAsia="fr-FR"/>
        </w:rPr>
        <w:t xml:space="preserve"> et routeurs. Ils sont au cœur du réseau car ils relient plusieurs équipements entre eux.</w:t>
      </w:r>
    </w:p>
    <w:p w14:paraId="6A1D4A80" w14:textId="77777777" w:rsidR="00AC4755" w:rsidRDefault="00AC4755" w:rsidP="00AC4755">
      <w:pPr>
        <w:pStyle w:val="Paragraphedeliste"/>
        <w:numPr>
          <w:ilvl w:val="0"/>
          <w:numId w:val="9"/>
        </w:numPr>
        <w:rPr>
          <w:lang w:eastAsia="fr-FR"/>
        </w:rPr>
      </w:pPr>
      <w:r w:rsidRPr="00303796">
        <w:rPr>
          <w:lang w:eastAsia="fr-FR"/>
        </w:rPr>
        <w:t>Les traits entre les différents éléments représentent les </w:t>
      </w:r>
      <w:r w:rsidRPr="00303796">
        <w:rPr>
          <w:b/>
          <w:bCs/>
          <w:lang w:eastAsia="fr-FR"/>
        </w:rPr>
        <w:t>supports de communication</w:t>
      </w:r>
      <w:r w:rsidRPr="00303796">
        <w:rPr>
          <w:lang w:eastAsia="fr-FR"/>
        </w:rPr>
        <w:t>. Ce sont des câbles qui permettent de relier 2 équipements entre eux.</w:t>
      </w:r>
    </w:p>
    <w:p w14:paraId="00C00B9D" w14:textId="77777777" w:rsidR="00AC4755" w:rsidRPr="00303796" w:rsidRDefault="00AC4755" w:rsidP="00AC4755">
      <w:pPr>
        <w:pStyle w:val="Paragraphedeliste"/>
        <w:numPr>
          <w:ilvl w:val="0"/>
          <w:numId w:val="9"/>
        </w:numPr>
        <w:rPr>
          <w:lang w:eastAsia="fr-FR"/>
        </w:rPr>
      </w:pPr>
      <w:r>
        <w:rPr>
          <w:lang w:eastAsia="fr-FR"/>
        </w:rPr>
        <w:t xml:space="preserve">Un </w:t>
      </w:r>
      <w:r w:rsidRPr="00303796">
        <w:rPr>
          <w:b/>
          <w:bCs/>
          <w:lang w:eastAsia="fr-FR"/>
        </w:rPr>
        <w:t>port de communication</w:t>
      </w:r>
      <w:r>
        <w:rPr>
          <w:lang w:eastAsia="fr-FR"/>
        </w:rPr>
        <w:t xml:space="preserve"> permet de connecter un support de communication à un équipement. Ainsi sur la figure 1, la box internet possède 4 ports de communication LAN alors que le switch 8 ports en possède 8. Ce sont des ports </w:t>
      </w:r>
      <w:proofErr w:type="spellStart"/>
      <w:r>
        <w:rPr>
          <w:lang w:eastAsia="fr-FR"/>
        </w:rPr>
        <w:t>ethernet</w:t>
      </w:r>
      <w:proofErr w:type="spellEnd"/>
      <w:r>
        <w:rPr>
          <w:lang w:eastAsia="fr-FR"/>
        </w:rPr>
        <w:t>.</w:t>
      </w:r>
    </w:p>
    <w:p w14:paraId="18FD1439" w14:textId="4FA1EAF3" w:rsidR="00AC4755" w:rsidRDefault="00AC4755" w:rsidP="00937D93">
      <w:pPr>
        <w:rPr>
          <w:lang w:eastAsia="fr-FR"/>
        </w:rPr>
      </w:pPr>
      <w:r>
        <w:rPr>
          <w:lang w:eastAsia="fr-FR"/>
        </w:rPr>
        <w:t xml:space="preserve">Sur le schéma de la figure 2, on a </w:t>
      </w:r>
      <w:proofErr w:type="gramStart"/>
      <w:r>
        <w:rPr>
          <w:lang w:eastAsia="fr-FR"/>
        </w:rPr>
        <w:t>ajouté en plus</w:t>
      </w:r>
      <w:proofErr w:type="gramEnd"/>
      <w:r>
        <w:rPr>
          <w:lang w:eastAsia="fr-FR"/>
        </w:rPr>
        <w:t xml:space="preserve"> un troisième réseau LAN de l’université intégrant un serveur web dans son LAN (serveur </w:t>
      </w:r>
      <w:hyperlink r:id="rId10" w:history="1">
        <w:r w:rsidRPr="00740F9D">
          <w:rPr>
            <w:rStyle w:val="Lienhypertexte"/>
            <w:lang w:eastAsia="fr-FR"/>
          </w:rPr>
          <w:t>https://unice.fr</w:t>
        </w:r>
      </w:hyperlink>
      <w:r>
        <w:rPr>
          <w:lang w:eastAsia="fr-FR"/>
        </w:rPr>
        <w:t xml:space="preserve"> ). On a aussi modélisé le réseau INTERNET en ajoutant un nuage de routeurs interconnectés permettant le transport des trames d’un LAN vers un autre.</w:t>
      </w:r>
    </w:p>
    <w:p w14:paraId="2C7C9538" w14:textId="543A782E" w:rsidR="00303796" w:rsidRDefault="00303796" w:rsidP="00303796">
      <w:pPr>
        <w:pStyle w:val="Sansinterligne"/>
      </w:pPr>
      <w:r>
        <w:object w:dxaOrig="27612" w:dyaOrig="14784" w14:anchorId="53761EBF">
          <v:shape id="_x0000_i1026" type="#_x0000_t75" style="width:523.2pt;height:280.2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6" DrawAspect="Content" ObjectID="_1825646896" r:id="rId12"/>
        </w:object>
      </w:r>
    </w:p>
    <w:p w14:paraId="40B4C6CE" w14:textId="7667EB8C" w:rsidR="00303796" w:rsidRPr="00303796" w:rsidRDefault="00303796" w:rsidP="00303796">
      <w:pPr>
        <w:rPr>
          <w:b/>
          <w:bCs/>
          <w:sz w:val="20"/>
          <w:szCs w:val="20"/>
        </w:rPr>
      </w:pPr>
      <w:r w:rsidRPr="00303796">
        <w:rPr>
          <w:b/>
          <w:bCs/>
          <w:sz w:val="20"/>
          <w:szCs w:val="20"/>
        </w:rPr>
        <w:t xml:space="preserve">Figure </w:t>
      </w:r>
      <w:r w:rsidRPr="00303796">
        <w:rPr>
          <w:b/>
          <w:bCs/>
          <w:sz w:val="20"/>
          <w:szCs w:val="20"/>
        </w:rPr>
        <w:fldChar w:fldCharType="begin"/>
      </w:r>
      <w:r w:rsidRPr="00303796">
        <w:rPr>
          <w:b/>
          <w:bCs/>
          <w:sz w:val="20"/>
          <w:szCs w:val="20"/>
        </w:rPr>
        <w:instrText xml:space="preserve"> SEQ Figure \* ARABIC </w:instrText>
      </w:r>
      <w:r w:rsidRPr="00303796">
        <w:rPr>
          <w:b/>
          <w:bCs/>
          <w:sz w:val="20"/>
          <w:szCs w:val="20"/>
        </w:rPr>
        <w:fldChar w:fldCharType="separate"/>
      </w:r>
      <w:r w:rsidR="008B6DD6">
        <w:rPr>
          <w:b/>
          <w:bCs/>
          <w:noProof/>
          <w:sz w:val="20"/>
          <w:szCs w:val="20"/>
        </w:rPr>
        <w:t>2</w:t>
      </w:r>
      <w:r w:rsidRPr="00303796">
        <w:rPr>
          <w:b/>
          <w:bCs/>
          <w:sz w:val="20"/>
          <w:szCs w:val="20"/>
        </w:rPr>
        <w:fldChar w:fldCharType="end"/>
      </w:r>
      <w:r w:rsidRPr="00303796">
        <w:rPr>
          <w:b/>
          <w:bCs/>
          <w:sz w:val="20"/>
          <w:szCs w:val="20"/>
        </w:rPr>
        <w:t> : Internet est un WAN constitué de routeur intelligent capable de transmettre les paquets de données dans le monde</w:t>
      </w:r>
    </w:p>
    <w:p w14:paraId="39C8D30E" w14:textId="4D18D5A9" w:rsidR="00303796" w:rsidRDefault="00303796" w:rsidP="00303796">
      <w:pPr>
        <w:pStyle w:val="Titre2"/>
        <w:rPr>
          <w:lang w:eastAsia="fr-FR"/>
        </w:rPr>
      </w:pPr>
      <w:bookmarkStart w:id="2" w:name="_Toc215034100"/>
      <w:r>
        <w:rPr>
          <w:lang w:eastAsia="fr-FR"/>
        </w:rPr>
        <w:t>Exercice</w:t>
      </w:r>
      <w:r w:rsidR="00A23401">
        <w:rPr>
          <w:lang w:eastAsia="fr-FR"/>
        </w:rPr>
        <w:t>s</w:t>
      </w:r>
      <w:bookmarkEnd w:id="2"/>
    </w:p>
    <w:p w14:paraId="18BAB2C9" w14:textId="5B73468C" w:rsidR="00303796" w:rsidRPr="00AC4755" w:rsidRDefault="00303796" w:rsidP="00303796">
      <w:pPr>
        <w:rPr>
          <w:b/>
          <w:bCs/>
          <w:lang w:eastAsia="fr-FR"/>
        </w:rPr>
      </w:pPr>
      <w:r w:rsidRPr="00AC4755">
        <w:rPr>
          <w:b/>
          <w:bCs/>
          <w:lang w:eastAsia="fr-FR"/>
        </w:rPr>
        <w:t>Répondre par vrai ou faux :</w:t>
      </w:r>
    </w:p>
    <w:p w14:paraId="79BC9B4B" w14:textId="7844E529" w:rsidR="00303796" w:rsidRDefault="00303796" w:rsidP="001B3547">
      <w:pPr>
        <w:pStyle w:val="Paragraphedeliste"/>
        <w:numPr>
          <w:ilvl w:val="0"/>
          <w:numId w:val="12"/>
        </w:numPr>
        <w:rPr>
          <w:lang w:eastAsia="fr-FR"/>
        </w:rPr>
      </w:pPr>
      <w:r>
        <w:rPr>
          <w:lang w:eastAsia="fr-FR"/>
        </w:rPr>
        <w:t>Un routeur permet de séparer différents réseaux LAN</w:t>
      </w:r>
    </w:p>
    <w:p w14:paraId="06183C1A" w14:textId="7B395DC0" w:rsidR="00AC4755" w:rsidRDefault="00AC4755" w:rsidP="001B3547">
      <w:pPr>
        <w:pStyle w:val="Paragraphedeliste"/>
        <w:numPr>
          <w:ilvl w:val="0"/>
          <w:numId w:val="12"/>
        </w:numPr>
        <w:rPr>
          <w:lang w:eastAsia="fr-FR"/>
        </w:rPr>
      </w:pPr>
      <w:r>
        <w:rPr>
          <w:lang w:eastAsia="fr-FR"/>
        </w:rPr>
        <w:t>Un routeur permet de séparer le LAN et le WAN</w:t>
      </w:r>
    </w:p>
    <w:p w14:paraId="62CE923F" w14:textId="565BF111" w:rsidR="00AC4755" w:rsidRDefault="00AC4755" w:rsidP="001B3547">
      <w:pPr>
        <w:pStyle w:val="Paragraphedeliste"/>
        <w:numPr>
          <w:ilvl w:val="0"/>
          <w:numId w:val="12"/>
        </w:numPr>
        <w:rPr>
          <w:lang w:eastAsia="fr-FR"/>
        </w:rPr>
      </w:pPr>
      <w:r>
        <w:rPr>
          <w:lang w:eastAsia="fr-FR"/>
        </w:rPr>
        <w:t>Internet est un ensemble de switch permettant de connecter les différentes machines du réseau mondial</w:t>
      </w:r>
    </w:p>
    <w:p w14:paraId="0CF73F7F" w14:textId="7FDBCEDA" w:rsidR="00303796" w:rsidRDefault="00A23401" w:rsidP="001B3547">
      <w:pPr>
        <w:pStyle w:val="Paragraphedeliste"/>
        <w:numPr>
          <w:ilvl w:val="0"/>
          <w:numId w:val="12"/>
        </w:numPr>
        <w:rPr>
          <w:lang w:eastAsia="fr-FR"/>
        </w:rPr>
      </w:pPr>
      <w:r>
        <w:rPr>
          <w:lang w:eastAsia="fr-FR"/>
        </w:rPr>
        <w:t>Internet est un réseau WLAN</w:t>
      </w:r>
    </w:p>
    <w:p w14:paraId="641E7783" w14:textId="6C48FC00" w:rsidR="00A23401" w:rsidRDefault="00A23401" w:rsidP="001B3547">
      <w:pPr>
        <w:pStyle w:val="Paragraphedeliste"/>
        <w:numPr>
          <w:ilvl w:val="0"/>
          <w:numId w:val="12"/>
        </w:numPr>
        <w:rPr>
          <w:lang w:eastAsia="fr-FR"/>
        </w:rPr>
      </w:pPr>
      <w:r>
        <w:rPr>
          <w:lang w:eastAsia="fr-FR"/>
        </w:rPr>
        <w:t>Une box internet est un routeur intégrant un switch 4 ports pour le LAN</w:t>
      </w:r>
    </w:p>
    <w:p w14:paraId="46F87FEA" w14:textId="3479D47E" w:rsidR="00A23401" w:rsidRDefault="00A23401" w:rsidP="001B3547">
      <w:pPr>
        <w:pStyle w:val="Paragraphedeliste"/>
        <w:numPr>
          <w:ilvl w:val="0"/>
          <w:numId w:val="12"/>
        </w:numPr>
        <w:rPr>
          <w:lang w:eastAsia="fr-FR"/>
        </w:rPr>
      </w:pPr>
      <w:r>
        <w:rPr>
          <w:lang w:eastAsia="fr-FR"/>
        </w:rPr>
        <w:t>Un routeur doit au minimum avoir 2 ports de communication</w:t>
      </w:r>
    </w:p>
    <w:p w14:paraId="40D9AB3B" w14:textId="28FA28A7" w:rsidR="00A23401" w:rsidRPr="00AC4755" w:rsidRDefault="00A23401" w:rsidP="00A23401">
      <w:pPr>
        <w:rPr>
          <w:b/>
          <w:bCs/>
          <w:lang w:eastAsia="fr-FR"/>
        </w:rPr>
      </w:pPr>
      <w:r w:rsidRPr="00AC4755">
        <w:rPr>
          <w:b/>
          <w:bCs/>
          <w:lang w:eastAsia="fr-FR"/>
        </w:rPr>
        <w:t>Répondre à la question :</w:t>
      </w:r>
    </w:p>
    <w:p w14:paraId="6A6290FA" w14:textId="0DCA6EAC" w:rsidR="00A23401" w:rsidRDefault="00A23401" w:rsidP="001B3547">
      <w:pPr>
        <w:pStyle w:val="Paragraphedeliste"/>
        <w:numPr>
          <w:ilvl w:val="0"/>
          <w:numId w:val="12"/>
        </w:numPr>
        <w:rPr>
          <w:lang w:eastAsia="fr-FR"/>
        </w:rPr>
      </w:pPr>
      <w:r>
        <w:rPr>
          <w:lang w:eastAsia="fr-FR"/>
        </w:rPr>
        <w:t xml:space="preserve">Dans un appartement les 4 ports LAN de la box sont utilisés (PC, Camera IP, Imprimante et </w:t>
      </w:r>
      <w:proofErr w:type="spellStart"/>
      <w:r>
        <w:rPr>
          <w:lang w:eastAsia="fr-FR"/>
        </w:rPr>
        <w:t>SmartTV</w:t>
      </w:r>
      <w:proofErr w:type="spellEnd"/>
      <w:r>
        <w:rPr>
          <w:lang w:eastAsia="fr-FR"/>
        </w:rPr>
        <w:t xml:space="preserve"> box), on décide d’ajouter une deuxième caméra IP. Toutes les connexions sont filaires. Proposer une solution.</w:t>
      </w:r>
    </w:p>
    <w:p w14:paraId="353CD4F7" w14:textId="7DB90617" w:rsidR="00AC4755" w:rsidRDefault="00AC4755" w:rsidP="00A46F93">
      <w:pPr>
        <w:pStyle w:val="Sansinterligne"/>
        <w:pBdr>
          <w:top w:val="single" w:sz="4" w:space="1" w:color="auto"/>
          <w:left w:val="single" w:sz="4" w:space="4" w:color="auto"/>
          <w:bottom w:val="single" w:sz="4" w:space="1" w:color="auto"/>
          <w:right w:val="single" w:sz="4" w:space="4" w:color="auto"/>
        </w:pBdr>
        <w:rPr>
          <w:lang w:eastAsia="fr-FR"/>
        </w:rPr>
      </w:pPr>
    </w:p>
    <w:p w14:paraId="3E2BA547" w14:textId="77777777" w:rsidR="00A46F93" w:rsidRDefault="00A46F93" w:rsidP="00A46F93">
      <w:pPr>
        <w:pStyle w:val="Sansinterligne"/>
        <w:pBdr>
          <w:top w:val="single" w:sz="4" w:space="1" w:color="auto"/>
          <w:left w:val="single" w:sz="4" w:space="4" w:color="auto"/>
          <w:bottom w:val="single" w:sz="4" w:space="1" w:color="auto"/>
          <w:right w:val="single" w:sz="4" w:space="4" w:color="auto"/>
        </w:pBdr>
        <w:rPr>
          <w:lang w:eastAsia="fr-FR"/>
        </w:rPr>
      </w:pPr>
    </w:p>
    <w:p w14:paraId="0C6A8615" w14:textId="539E7871" w:rsidR="00303796" w:rsidRDefault="00303796" w:rsidP="00303796">
      <w:pPr>
        <w:pStyle w:val="Titre1"/>
        <w:rPr>
          <w:lang w:eastAsia="fr-FR"/>
        </w:rPr>
      </w:pPr>
      <w:bookmarkStart w:id="3" w:name="_Toc215034101"/>
      <w:r>
        <w:rPr>
          <w:lang w:eastAsia="fr-FR"/>
        </w:rPr>
        <w:t>Ethernet c’est quoi ?</w:t>
      </w:r>
      <w:bookmarkEnd w:id="3"/>
    </w:p>
    <w:p w14:paraId="739F325C" w14:textId="77777777" w:rsidR="00937D93" w:rsidRPr="00A23401" w:rsidRDefault="00937D93" w:rsidP="00A23401">
      <w:pPr>
        <w:rPr>
          <w:b/>
          <w:bCs/>
        </w:rPr>
      </w:pPr>
      <w:r w:rsidRPr="00A23401">
        <w:rPr>
          <w:b/>
          <w:bCs/>
        </w:rPr>
        <w:t>Différences entre Hub et Switch :</w:t>
      </w:r>
    </w:p>
    <w:p w14:paraId="3D5BD6ED" w14:textId="77777777" w:rsidR="00937D93" w:rsidRDefault="00937D93" w:rsidP="00A23401">
      <w:r>
        <w:t xml:space="preserve">Prenons quelques minutes pour expliquer les principales différences entre </w:t>
      </w:r>
      <w:r w:rsidRPr="00D64976">
        <w:rPr>
          <w:b/>
        </w:rPr>
        <w:t>Hub</w:t>
      </w:r>
      <w:r>
        <w:t xml:space="preserve"> et </w:t>
      </w:r>
      <w:r w:rsidRPr="00D64976">
        <w:rPr>
          <w:b/>
        </w:rPr>
        <w:t>Switch</w:t>
      </w:r>
      <w:r>
        <w:t xml:space="preserve">. </w:t>
      </w:r>
    </w:p>
    <w:p w14:paraId="07512455" w14:textId="45F16B50" w:rsidR="00937D93" w:rsidRDefault="00937D93" w:rsidP="00A23401">
      <w:r>
        <w:t xml:space="preserve">Le </w:t>
      </w:r>
      <w:r w:rsidRPr="00A46F93">
        <w:rPr>
          <w:b/>
          <w:bCs/>
        </w:rPr>
        <w:t>Hub</w:t>
      </w:r>
      <w:r>
        <w:t xml:space="preserve"> a pour fonction de répéter le signal venant d’un port vers les autres ports. Dans cette architecture (Cf </w:t>
      </w:r>
      <w:r>
        <w:fldChar w:fldCharType="begin"/>
      </w:r>
      <w:r>
        <w:instrText xml:space="preserve"> REF _Ref308515983 \h </w:instrText>
      </w:r>
      <w:r w:rsidR="00A23401">
        <w:instrText xml:space="preserve"> \* MERGEFORMAT </w:instrText>
      </w:r>
      <w:r>
        <w:fldChar w:fldCharType="separate"/>
      </w:r>
      <w:r w:rsidR="008B6DD6" w:rsidRPr="00D44D3D">
        <w:rPr>
          <w:b/>
        </w:rPr>
        <w:t xml:space="preserve">Figure </w:t>
      </w:r>
      <w:r w:rsidR="008B6DD6">
        <w:rPr>
          <w:b/>
          <w:noProof/>
        </w:rPr>
        <w:t>3</w:t>
      </w:r>
      <w:r>
        <w:fldChar w:fldCharType="end"/>
      </w:r>
      <w:r>
        <w:t xml:space="preserve">) la communication entre 2 </w:t>
      </w:r>
      <w:proofErr w:type="spellStart"/>
      <w:r>
        <w:t>PCs</w:t>
      </w:r>
      <w:proofErr w:type="spellEnd"/>
      <w:r>
        <w:t xml:space="preserve"> se fait en </w:t>
      </w:r>
      <w:r w:rsidRPr="00AA3FE9">
        <w:rPr>
          <w:b/>
        </w:rPr>
        <w:t>Half Duplex</w:t>
      </w:r>
      <w:r>
        <w:t xml:space="preserve">, c'est-à-dire par exemple que le PC4 doit attendre que le PC1 ait envoyé sa trame avant de pouvoir envoyer sa trame au routeur par exemple. L’accès au support ne peut se faire que l’un après l’autre. </w:t>
      </w:r>
    </w:p>
    <w:bookmarkStart w:id="4" w:name="_Ref304904732"/>
    <w:p w14:paraId="4EEB8960" w14:textId="7FC8EB94" w:rsidR="00937D93" w:rsidRDefault="00A23401" w:rsidP="00A23401">
      <w:pPr>
        <w:pStyle w:val="Sansinterligne"/>
        <w:jc w:val="center"/>
      </w:pPr>
      <w:r>
        <w:object w:dxaOrig="12453" w:dyaOrig="5789" w14:anchorId="36B1B549">
          <v:shape id="_x0000_i1027" type="#_x0000_t75" style="width:367.2pt;height:171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825646897" r:id="rId14"/>
        </w:object>
      </w:r>
    </w:p>
    <w:p w14:paraId="3D020011" w14:textId="7F295C41" w:rsidR="00937D93" w:rsidRDefault="00937D93" w:rsidP="00937D93">
      <w:pPr>
        <w:pStyle w:val="Sansinterligne"/>
        <w:jc w:val="center"/>
        <w:rPr>
          <w:b/>
        </w:rPr>
      </w:pPr>
      <w:bookmarkStart w:id="5" w:name="_Ref308515983"/>
      <w:bookmarkStart w:id="6" w:name="_Toc308096942"/>
      <w:r w:rsidRPr="00D44D3D">
        <w:rPr>
          <w:b/>
        </w:rPr>
        <w:t xml:space="preserve">Figure </w:t>
      </w:r>
      <w:r>
        <w:rPr>
          <w:b/>
        </w:rPr>
        <w:fldChar w:fldCharType="begin"/>
      </w:r>
      <w:r>
        <w:rPr>
          <w:b/>
        </w:rPr>
        <w:instrText xml:space="preserve"> SEQ Figure \* ARABIC </w:instrText>
      </w:r>
      <w:r>
        <w:rPr>
          <w:b/>
        </w:rPr>
        <w:fldChar w:fldCharType="separate"/>
      </w:r>
      <w:r w:rsidR="008B6DD6">
        <w:rPr>
          <w:b/>
          <w:noProof/>
        </w:rPr>
        <w:t>3</w:t>
      </w:r>
      <w:r>
        <w:rPr>
          <w:b/>
        </w:rPr>
        <w:fldChar w:fldCharType="end"/>
      </w:r>
      <w:bookmarkEnd w:id="4"/>
      <w:bookmarkEnd w:id="5"/>
      <w:r w:rsidRPr="00D44D3D">
        <w:rPr>
          <w:b/>
        </w:rPr>
        <w:t xml:space="preserve"> : principe de fonctionnement du Hub (concentrateur, répéteur)</w:t>
      </w:r>
      <w:bookmarkEnd w:id="6"/>
    </w:p>
    <w:p w14:paraId="125B2090" w14:textId="77777777" w:rsidR="00A23401" w:rsidRDefault="00A23401" w:rsidP="00937D93">
      <w:pPr>
        <w:pStyle w:val="Sansinterligne"/>
        <w:jc w:val="center"/>
        <w:rPr>
          <w:b/>
        </w:rPr>
      </w:pPr>
    </w:p>
    <w:p w14:paraId="10C95E00" w14:textId="3A07C2E9" w:rsidR="00937D93" w:rsidRPr="00AA3FE9" w:rsidRDefault="00937D93" w:rsidP="00A23401">
      <w:r w:rsidRPr="00AA3FE9">
        <w:t xml:space="preserve">Le </w:t>
      </w:r>
      <w:r w:rsidRPr="00384D9B">
        <w:rPr>
          <w:b/>
        </w:rPr>
        <w:t>switch</w:t>
      </w:r>
      <w:r w:rsidRPr="00AA3FE9">
        <w:t xml:space="preserve"> agit, nous l’avons déjà dit, comme un aiguilleur.</w:t>
      </w:r>
      <w:r>
        <w:t xml:space="preserve"> Il est capable, connaissant l’adresse de destination de la trame, d’envoyer celle-ci seulement vers le port correspondant. Ainsi dans l’exemple de la </w:t>
      </w:r>
      <w:r>
        <w:fldChar w:fldCharType="begin"/>
      </w:r>
      <w:r>
        <w:instrText xml:space="preserve"> REF _Ref304905142 \h </w:instrText>
      </w:r>
      <w:r w:rsidR="00A23401">
        <w:instrText xml:space="preserve"> \* MERGEFORMAT </w:instrText>
      </w:r>
      <w:r>
        <w:fldChar w:fldCharType="separate"/>
      </w:r>
      <w:r w:rsidR="008B6DD6" w:rsidRPr="00D44D3D">
        <w:rPr>
          <w:b/>
        </w:rPr>
        <w:t xml:space="preserve">Figure </w:t>
      </w:r>
      <w:r w:rsidR="008B6DD6">
        <w:rPr>
          <w:b/>
          <w:noProof/>
        </w:rPr>
        <w:t>4</w:t>
      </w:r>
      <w:r>
        <w:fldChar w:fldCharType="end"/>
      </w:r>
      <w:r>
        <w:t xml:space="preserve">, le PC1 envoie une trame vers le PC2. Le </w:t>
      </w:r>
      <w:r w:rsidRPr="00384D9B">
        <w:rPr>
          <w:b/>
        </w:rPr>
        <w:t>switch</w:t>
      </w:r>
      <w:r>
        <w:t xml:space="preserve"> va alors transmettre la trame vers le port relié au PC2 sans la transmettre sur les autres ports. Cela implique évidemment que le </w:t>
      </w:r>
      <w:r w:rsidRPr="00384D9B">
        <w:rPr>
          <w:b/>
        </w:rPr>
        <w:t>switch</w:t>
      </w:r>
      <w:r>
        <w:t xml:space="preserve"> ait une table de </w:t>
      </w:r>
      <w:r w:rsidR="00FB7E2E">
        <w:t>commutation</w:t>
      </w:r>
      <w:r>
        <w:t xml:space="preserve"> dans laquelle il a associé un port à une adresse </w:t>
      </w:r>
      <w:r w:rsidR="00FB7E2E">
        <w:t xml:space="preserve">matérielle (adresse MAC) host </w:t>
      </w:r>
      <w:r>
        <w:t xml:space="preserve">de machine. Le transfert entre les 2 </w:t>
      </w:r>
      <w:proofErr w:type="spellStart"/>
      <w:r>
        <w:t>PCs</w:t>
      </w:r>
      <w:proofErr w:type="spellEnd"/>
      <w:r>
        <w:t xml:space="preserve"> peut se faire en Full Duplex et de plus, il aussi possible d’avoir d’autres échanges en parallèle à celui-ci, par exemple un échange entre le PC4 et le routeur comme indiqué ci-dessous. </w:t>
      </w:r>
      <w:r w:rsidR="00FB7E2E">
        <w:t xml:space="preserve">Entre le switch et </w:t>
      </w:r>
      <w:proofErr w:type="gramStart"/>
      <w:r w:rsidR="00FB7E2E">
        <w:t>le host</w:t>
      </w:r>
      <w:proofErr w:type="gramEnd"/>
      <w:r w:rsidR="00FB7E2E">
        <w:t xml:space="preserve"> relié à son </w:t>
      </w:r>
      <w:proofErr w:type="gramStart"/>
      <w:r w:rsidR="00FB7E2E">
        <w:t>port ,</w:t>
      </w:r>
      <w:proofErr w:type="gramEnd"/>
      <w:r w:rsidR="00FB7E2E">
        <w:t xml:space="preserve"> o</w:t>
      </w:r>
      <w:r>
        <w:t>n parle alors de liaison point à point, l’aiguillage se faisant à la volée en fonction des trames</w:t>
      </w:r>
      <w:r w:rsidR="00FB7E2E">
        <w:t xml:space="preserve"> qu’il reçoit</w:t>
      </w:r>
      <w:r>
        <w:t>.</w:t>
      </w:r>
      <w:r w:rsidR="00FB7E2E">
        <w:t xml:space="preserve"> Le switch apprend dynamiquement la topologie du réseau qui est avoisinant en analysant les adresses matériel sources contenues dans les trames reçues (@ mac sources)</w:t>
      </w:r>
    </w:p>
    <w:p w14:paraId="1827E6F7" w14:textId="42187D40" w:rsidR="00937D93" w:rsidRDefault="00A23401" w:rsidP="00937D93">
      <w:pPr>
        <w:pStyle w:val="Sansinterligne"/>
        <w:jc w:val="center"/>
      </w:pPr>
      <w:r>
        <w:object w:dxaOrig="12275" w:dyaOrig="5779" w14:anchorId="5A84807E">
          <v:shape id="_x0000_i1028" type="#_x0000_t75" style="width:384pt;height:180.6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8" DrawAspect="Content" ObjectID="_1825646898" r:id="rId16"/>
        </w:object>
      </w:r>
    </w:p>
    <w:p w14:paraId="4DD457B7" w14:textId="3F2D485B" w:rsidR="00937D93" w:rsidRDefault="00937D93" w:rsidP="00937D93">
      <w:pPr>
        <w:pStyle w:val="Sansinterligne"/>
        <w:jc w:val="center"/>
        <w:rPr>
          <w:b/>
        </w:rPr>
      </w:pPr>
      <w:r w:rsidRPr="00D44D3D">
        <w:rPr>
          <w:b/>
        </w:rPr>
        <w:t xml:space="preserve"> </w:t>
      </w:r>
      <w:bookmarkStart w:id="7" w:name="_Ref304905142"/>
      <w:bookmarkStart w:id="8" w:name="_Toc308096943"/>
      <w:r w:rsidRPr="00D44D3D">
        <w:rPr>
          <w:b/>
        </w:rPr>
        <w:t xml:space="preserve">Figure </w:t>
      </w:r>
      <w:r>
        <w:rPr>
          <w:b/>
        </w:rPr>
        <w:fldChar w:fldCharType="begin"/>
      </w:r>
      <w:r>
        <w:rPr>
          <w:b/>
        </w:rPr>
        <w:instrText xml:space="preserve"> SEQ Figure \* ARABIC </w:instrText>
      </w:r>
      <w:r>
        <w:rPr>
          <w:b/>
        </w:rPr>
        <w:fldChar w:fldCharType="separate"/>
      </w:r>
      <w:r w:rsidR="008B6DD6">
        <w:rPr>
          <w:b/>
          <w:noProof/>
        </w:rPr>
        <w:t>4</w:t>
      </w:r>
      <w:r>
        <w:rPr>
          <w:b/>
        </w:rPr>
        <w:fldChar w:fldCharType="end"/>
      </w:r>
      <w:bookmarkEnd w:id="7"/>
      <w:r w:rsidRPr="00D44D3D">
        <w:rPr>
          <w:b/>
        </w:rPr>
        <w:t xml:space="preserve"> : principe de fonctionnement du </w:t>
      </w:r>
      <w:r>
        <w:rPr>
          <w:b/>
        </w:rPr>
        <w:t>switch (aiguilleur)</w:t>
      </w:r>
      <w:bookmarkEnd w:id="8"/>
    </w:p>
    <w:p w14:paraId="01758A5C" w14:textId="77777777" w:rsidR="00A23401" w:rsidRDefault="00A23401" w:rsidP="00937D93">
      <w:pPr>
        <w:pStyle w:val="Sansinterligne"/>
        <w:jc w:val="center"/>
        <w:rPr>
          <w:rFonts w:ascii="Times New Roman" w:eastAsia="Times New Roman" w:hAnsi="Times New Roman" w:cs="Times New Roman"/>
          <w:sz w:val="24"/>
          <w:szCs w:val="24"/>
          <w:lang w:eastAsia="fr-FR"/>
        </w:rPr>
      </w:pPr>
    </w:p>
    <w:p w14:paraId="2F574093" w14:textId="7F1756E3" w:rsidR="00937D93" w:rsidRDefault="00937D93" w:rsidP="00A23401">
      <w:r>
        <w:t xml:space="preserve">Les câbles sont classés en catégorie. Ces catégories de </w:t>
      </w:r>
      <w:r w:rsidR="00FB7E2E">
        <w:t>câbles</w:t>
      </w:r>
      <w:r>
        <w:t xml:space="preserve"> permettent une bande passante utile sur 100m comme résumée dans le tableau ci-dessous.</w:t>
      </w:r>
    </w:p>
    <w:tbl>
      <w:tblPr>
        <w:tblStyle w:val="Listeclaire-Accent11"/>
        <w:tblW w:w="0" w:type="auto"/>
        <w:tblInd w:w="650" w:type="dxa"/>
        <w:tblLook w:val="04A0" w:firstRow="1" w:lastRow="0" w:firstColumn="1" w:lastColumn="0" w:noHBand="0" w:noVBand="1"/>
      </w:tblPr>
      <w:tblGrid>
        <w:gridCol w:w="2410"/>
        <w:gridCol w:w="2427"/>
        <w:gridCol w:w="2410"/>
        <w:gridCol w:w="2410"/>
      </w:tblGrid>
      <w:tr w:rsidR="00937D93" w14:paraId="129C8853" w14:textId="77777777" w:rsidTr="00965B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550DC3" w14:textId="77777777" w:rsidR="00937D93" w:rsidRDefault="00937D93" w:rsidP="00A23401">
            <w:pPr>
              <w:jc w:val="center"/>
            </w:pPr>
            <w:proofErr w:type="spellStart"/>
            <w:r>
              <w:t>Catégorie</w:t>
            </w:r>
            <w:proofErr w:type="spellEnd"/>
            <w:r>
              <w:t xml:space="preserve"> de </w:t>
            </w:r>
            <w:proofErr w:type="spellStart"/>
            <w:r>
              <w:t>câble</w:t>
            </w:r>
            <w:proofErr w:type="spellEnd"/>
          </w:p>
        </w:tc>
        <w:tc>
          <w:tcPr>
            <w:tcW w:w="2410" w:type="dxa"/>
          </w:tcPr>
          <w:p w14:paraId="76FDBAD1" w14:textId="77777777" w:rsidR="00937D93" w:rsidRDefault="00937D93" w:rsidP="00A23401">
            <w:pPr>
              <w:jc w:val="center"/>
              <w:cnfStyle w:val="100000000000" w:firstRow="1" w:lastRow="0" w:firstColumn="0" w:lastColumn="0" w:oddVBand="0" w:evenVBand="0" w:oddHBand="0" w:evenHBand="0" w:firstRowFirstColumn="0" w:firstRowLastColumn="0" w:lastRowFirstColumn="0" w:lastRowLastColumn="0"/>
            </w:pPr>
            <w:r>
              <w:t>Standard de communication</w:t>
            </w:r>
          </w:p>
        </w:tc>
        <w:tc>
          <w:tcPr>
            <w:tcW w:w="2410" w:type="dxa"/>
          </w:tcPr>
          <w:p w14:paraId="7EF4E0FA" w14:textId="77777777" w:rsidR="00937D93" w:rsidRPr="00022A5C" w:rsidRDefault="00937D93" w:rsidP="00A23401">
            <w:pPr>
              <w:jc w:val="center"/>
              <w:cnfStyle w:val="100000000000" w:firstRow="1" w:lastRow="0" w:firstColumn="0" w:lastColumn="0" w:oddVBand="0" w:evenVBand="0" w:oddHBand="0" w:evenHBand="0" w:firstRowFirstColumn="0" w:firstRowLastColumn="0" w:lastRowFirstColumn="0" w:lastRowLastColumn="0"/>
              <w:rPr>
                <w:lang w:val="fr-FR"/>
              </w:rPr>
            </w:pPr>
            <w:r w:rsidRPr="00022A5C">
              <w:rPr>
                <w:lang w:val="fr-FR"/>
              </w:rPr>
              <w:t>Bande passante utilisé par le standard</w:t>
            </w:r>
          </w:p>
        </w:tc>
        <w:tc>
          <w:tcPr>
            <w:tcW w:w="2410" w:type="dxa"/>
          </w:tcPr>
          <w:p w14:paraId="1367DD2B" w14:textId="77777777" w:rsidR="00937D93" w:rsidRPr="00022A5C" w:rsidRDefault="00937D93" w:rsidP="00A23401">
            <w:pPr>
              <w:jc w:val="center"/>
              <w:cnfStyle w:val="100000000000" w:firstRow="1" w:lastRow="0" w:firstColumn="0" w:lastColumn="0" w:oddVBand="0" w:evenVBand="0" w:oddHBand="0" w:evenHBand="0" w:firstRowFirstColumn="0" w:firstRowLastColumn="0" w:lastRowFirstColumn="0" w:lastRowLastColumn="0"/>
              <w:rPr>
                <w:lang w:val="fr-FR"/>
              </w:rPr>
            </w:pPr>
            <w:r w:rsidRPr="00022A5C">
              <w:rPr>
                <w:lang w:val="fr-FR"/>
              </w:rPr>
              <w:t>Bande passante utile minimale du câble</w:t>
            </w:r>
          </w:p>
        </w:tc>
      </w:tr>
      <w:tr w:rsidR="00937D93" w14:paraId="22D5B768" w14:textId="77777777" w:rsidTr="00965B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1A26997E" w14:textId="77777777" w:rsidR="00937D93" w:rsidRDefault="00937D93" w:rsidP="00965B29">
            <w:proofErr w:type="spellStart"/>
            <w:r>
              <w:t>Catégorie</w:t>
            </w:r>
            <w:proofErr w:type="spellEnd"/>
            <w:r>
              <w:t xml:space="preserve"> 3</w:t>
            </w:r>
          </w:p>
        </w:tc>
        <w:tc>
          <w:tcPr>
            <w:tcW w:w="2410" w:type="dxa"/>
          </w:tcPr>
          <w:p w14:paraId="55DB393C"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10baseT</w:t>
            </w:r>
          </w:p>
        </w:tc>
        <w:tc>
          <w:tcPr>
            <w:tcW w:w="2410" w:type="dxa"/>
          </w:tcPr>
          <w:p w14:paraId="562F910E"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10MHz</w:t>
            </w:r>
          </w:p>
        </w:tc>
        <w:tc>
          <w:tcPr>
            <w:tcW w:w="2410" w:type="dxa"/>
          </w:tcPr>
          <w:p w14:paraId="79DCB341"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16MHz</w:t>
            </w:r>
          </w:p>
        </w:tc>
      </w:tr>
      <w:tr w:rsidR="00937D93" w14:paraId="2DE6B206" w14:textId="77777777" w:rsidTr="00965B29">
        <w:tc>
          <w:tcPr>
            <w:cnfStyle w:val="001000000000" w:firstRow="0" w:lastRow="0" w:firstColumn="1" w:lastColumn="0" w:oddVBand="0" w:evenVBand="0" w:oddHBand="0" w:evenHBand="0" w:firstRowFirstColumn="0" w:firstRowLastColumn="0" w:lastRowFirstColumn="0" w:lastRowLastColumn="0"/>
            <w:tcW w:w="2410" w:type="dxa"/>
          </w:tcPr>
          <w:p w14:paraId="7BE9CEBE" w14:textId="77777777" w:rsidR="00937D93" w:rsidRDefault="00937D93" w:rsidP="00965B29">
            <w:proofErr w:type="spellStart"/>
            <w:r>
              <w:t>Catégorie</w:t>
            </w:r>
            <w:proofErr w:type="spellEnd"/>
            <w:r>
              <w:t xml:space="preserve"> 5</w:t>
            </w:r>
          </w:p>
        </w:tc>
        <w:tc>
          <w:tcPr>
            <w:tcW w:w="2410" w:type="dxa"/>
          </w:tcPr>
          <w:p w14:paraId="53AD578B" w14:textId="77777777" w:rsidR="00937D93" w:rsidRDefault="00937D93" w:rsidP="00965B29">
            <w:pPr>
              <w:cnfStyle w:val="000000000000" w:firstRow="0" w:lastRow="0" w:firstColumn="0" w:lastColumn="0" w:oddVBand="0" w:evenVBand="0" w:oddHBand="0" w:evenHBand="0" w:firstRowFirstColumn="0" w:firstRowLastColumn="0" w:lastRowFirstColumn="0" w:lastRowLastColumn="0"/>
            </w:pPr>
            <w:r>
              <w:t>100baseTx</w:t>
            </w:r>
          </w:p>
        </w:tc>
        <w:tc>
          <w:tcPr>
            <w:tcW w:w="2410" w:type="dxa"/>
          </w:tcPr>
          <w:p w14:paraId="3C04478A" w14:textId="77777777" w:rsidR="00937D93" w:rsidRDefault="00937D93" w:rsidP="00965B29">
            <w:pPr>
              <w:cnfStyle w:val="000000000000" w:firstRow="0" w:lastRow="0" w:firstColumn="0" w:lastColumn="0" w:oddVBand="0" w:evenVBand="0" w:oddHBand="0" w:evenHBand="0" w:firstRowFirstColumn="0" w:firstRowLastColumn="0" w:lastRowFirstColumn="0" w:lastRowLastColumn="0"/>
            </w:pPr>
            <w:r>
              <w:t>31,25MHz</w:t>
            </w:r>
          </w:p>
        </w:tc>
        <w:tc>
          <w:tcPr>
            <w:tcW w:w="2410" w:type="dxa"/>
          </w:tcPr>
          <w:p w14:paraId="0B393D05" w14:textId="77777777" w:rsidR="00937D93" w:rsidRDefault="00937D93" w:rsidP="00965B29">
            <w:pPr>
              <w:cnfStyle w:val="000000000000" w:firstRow="0" w:lastRow="0" w:firstColumn="0" w:lastColumn="0" w:oddVBand="0" w:evenVBand="0" w:oddHBand="0" w:evenHBand="0" w:firstRowFirstColumn="0" w:firstRowLastColumn="0" w:lastRowFirstColumn="0" w:lastRowLastColumn="0"/>
            </w:pPr>
            <w:r>
              <w:t>100MHz</w:t>
            </w:r>
          </w:p>
        </w:tc>
      </w:tr>
      <w:tr w:rsidR="00937D93" w14:paraId="00738563" w14:textId="77777777" w:rsidTr="00965B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648556B" w14:textId="77777777" w:rsidR="00937D93" w:rsidRDefault="00937D93" w:rsidP="00965B29">
            <w:proofErr w:type="spellStart"/>
            <w:r>
              <w:t>Catégorie</w:t>
            </w:r>
            <w:proofErr w:type="spellEnd"/>
            <w:r>
              <w:t xml:space="preserve"> 5e</w:t>
            </w:r>
          </w:p>
        </w:tc>
        <w:tc>
          <w:tcPr>
            <w:tcW w:w="2410" w:type="dxa"/>
          </w:tcPr>
          <w:p w14:paraId="2001970E"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1000baseT</w:t>
            </w:r>
          </w:p>
        </w:tc>
        <w:tc>
          <w:tcPr>
            <w:tcW w:w="2410" w:type="dxa"/>
          </w:tcPr>
          <w:p w14:paraId="780CBBDD"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83MHz</w:t>
            </w:r>
          </w:p>
        </w:tc>
        <w:tc>
          <w:tcPr>
            <w:tcW w:w="2410" w:type="dxa"/>
          </w:tcPr>
          <w:p w14:paraId="1B900DF1"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125MHz</w:t>
            </w:r>
          </w:p>
        </w:tc>
      </w:tr>
      <w:tr w:rsidR="00937D93" w14:paraId="754FCA56" w14:textId="77777777" w:rsidTr="00965B29">
        <w:tc>
          <w:tcPr>
            <w:cnfStyle w:val="001000000000" w:firstRow="0" w:lastRow="0" w:firstColumn="1" w:lastColumn="0" w:oddVBand="0" w:evenVBand="0" w:oddHBand="0" w:evenHBand="0" w:firstRowFirstColumn="0" w:firstRowLastColumn="0" w:lastRowFirstColumn="0" w:lastRowLastColumn="0"/>
            <w:tcW w:w="2410" w:type="dxa"/>
          </w:tcPr>
          <w:p w14:paraId="6AD0C83B" w14:textId="77777777" w:rsidR="00937D93" w:rsidRDefault="00937D93" w:rsidP="00965B29">
            <w:proofErr w:type="spellStart"/>
            <w:r>
              <w:t>Catégorie</w:t>
            </w:r>
            <w:proofErr w:type="spellEnd"/>
            <w:r>
              <w:t xml:space="preserve"> 6</w:t>
            </w:r>
          </w:p>
        </w:tc>
        <w:tc>
          <w:tcPr>
            <w:tcW w:w="2410" w:type="dxa"/>
          </w:tcPr>
          <w:p w14:paraId="669E7226" w14:textId="77777777" w:rsidR="00937D93" w:rsidRDefault="00937D93" w:rsidP="00965B29">
            <w:pPr>
              <w:cnfStyle w:val="000000000000" w:firstRow="0" w:lastRow="0" w:firstColumn="0" w:lastColumn="0" w:oddVBand="0" w:evenVBand="0" w:oddHBand="0" w:evenHBand="0" w:firstRowFirstColumn="0" w:firstRowLastColumn="0" w:lastRowFirstColumn="0" w:lastRowLastColumn="0"/>
            </w:pPr>
            <w:r>
              <w:t>1000baseT</w:t>
            </w:r>
          </w:p>
        </w:tc>
        <w:tc>
          <w:tcPr>
            <w:tcW w:w="2410" w:type="dxa"/>
          </w:tcPr>
          <w:p w14:paraId="678E04C7" w14:textId="77777777" w:rsidR="00937D93" w:rsidRDefault="00937D93" w:rsidP="00965B29">
            <w:pPr>
              <w:cnfStyle w:val="000000000000" w:firstRow="0" w:lastRow="0" w:firstColumn="0" w:lastColumn="0" w:oddVBand="0" w:evenVBand="0" w:oddHBand="0" w:evenHBand="0" w:firstRowFirstColumn="0" w:firstRowLastColumn="0" w:lastRowFirstColumn="0" w:lastRowLastColumn="0"/>
            </w:pPr>
            <w:r>
              <w:t>83MHz</w:t>
            </w:r>
          </w:p>
        </w:tc>
        <w:tc>
          <w:tcPr>
            <w:tcW w:w="2410" w:type="dxa"/>
          </w:tcPr>
          <w:p w14:paraId="4E5A327D" w14:textId="77777777" w:rsidR="00937D93" w:rsidRDefault="00937D93" w:rsidP="00965B29">
            <w:pPr>
              <w:cnfStyle w:val="000000000000" w:firstRow="0" w:lastRow="0" w:firstColumn="0" w:lastColumn="0" w:oddVBand="0" w:evenVBand="0" w:oddHBand="0" w:evenHBand="0" w:firstRowFirstColumn="0" w:firstRowLastColumn="0" w:lastRowFirstColumn="0" w:lastRowLastColumn="0"/>
            </w:pPr>
            <w:r>
              <w:t>250MHz</w:t>
            </w:r>
          </w:p>
        </w:tc>
      </w:tr>
      <w:tr w:rsidR="00937D93" w14:paraId="27DA68D1" w14:textId="77777777" w:rsidTr="00965B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111238C9" w14:textId="77777777" w:rsidR="00937D93" w:rsidRDefault="00937D93" w:rsidP="00965B29">
            <w:proofErr w:type="spellStart"/>
            <w:r>
              <w:t>Catégorie</w:t>
            </w:r>
            <w:proofErr w:type="spellEnd"/>
            <w:r>
              <w:t xml:space="preserve"> 6a</w:t>
            </w:r>
          </w:p>
        </w:tc>
        <w:tc>
          <w:tcPr>
            <w:tcW w:w="2410" w:type="dxa"/>
          </w:tcPr>
          <w:p w14:paraId="03192E19"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10GbaseT</w:t>
            </w:r>
          </w:p>
        </w:tc>
        <w:tc>
          <w:tcPr>
            <w:tcW w:w="2410" w:type="dxa"/>
          </w:tcPr>
          <w:p w14:paraId="780A1599"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417MHz</w:t>
            </w:r>
          </w:p>
        </w:tc>
        <w:tc>
          <w:tcPr>
            <w:tcW w:w="2410" w:type="dxa"/>
          </w:tcPr>
          <w:p w14:paraId="35EB8858"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500MHz</w:t>
            </w:r>
          </w:p>
        </w:tc>
      </w:tr>
      <w:tr w:rsidR="00937D93" w14:paraId="29A7350E" w14:textId="77777777" w:rsidTr="00965B29">
        <w:tc>
          <w:tcPr>
            <w:cnfStyle w:val="001000000000" w:firstRow="0" w:lastRow="0" w:firstColumn="1" w:lastColumn="0" w:oddVBand="0" w:evenVBand="0" w:oddHBand="0" w:evenHBand="0" w:firstRowFirstColumn="0" w:firstRowLastColumn="0" w:lastRowFirstColumn="0" w:lastRowLastColumn="0"/>
            <w:tcW w:w="2410" w:type="dxa"/>
          </w:tcPr>
          <w:p w14:paraId="00F3F365" w14:textId="77777777" w:rsidR="00937D93" w:rsidRDefault="00937D93" w:rsidP="00965B29">
            <w:proofErr w:type="spellStart"/>
            <w:r>
              <w:t>Catégorie</w:t>
            </w:r>
            <w:proofErr w:type="spellEnd"/>
            <w:r>
              <w:t xml:space="preserve"> 7</w:t>
            </w:r>
          </w:p>
        </w:tc>
        <w:tc>
          <w:tcPr>
            <w:tcW w:w="2410" w:type="dxa"/>
          </w:tcPr>
          <w:p w14:paraId="29CD1886" w14:textId="77777777" w:rsidR="00937D93" w:rsidRDefault="00937D93" w:rsidP="00965B29">
            <w:pPr>
              <w:cnfStyle w:val="000000000000" w:firstRow="0" w:lastRow="0" w:firstColumn="0" w:lastColumn="0" w:oddVBand="0" w:evenVBand="0" w:oddHBand="0" w:evenHBand="0" w:firstRowFirstColumn="0" w:firstRowLastColumn="0" w:lastRowFirstColumn="0" w:lastRowLastColumn="0"/>
            </w:pPr>
            <w:r>
              <w:t>10GbaseT</w:t>
            </w:r>
          </w:p>
        </w:tc>
        <w:tc>
          <w:tcPr>
            <w:tcW w:w="2410" w:type="dxa"/>
          </w:tcPr>
          <w:p w14:paraId="3C329450" w14:textId="77777777" w:rsidR="00937D93" w:rsidRDefault="00937D93" w:rsidP="00965B29">
            <w:pPr>
              <w:cnfStyle w:val="000000000000" w:firstRow="0" w:lastRow="0" w:firstColumn="0" w:lastColumn="0" w:oddVBand="0" w:evenVBand="0" w:oddHBand="0" w:evenHBand="0" w:firstRowFirstColumn="0" w:firstRowLastColumn="0" w:lastRowFirstColumn="0" w:lastRowLastColumn="0"/>
            </w:pPr>
            <w:r>
              <w:t>417MHz</w:t>
            </w:r>
          </w:p>
        </w:tc>
        <w:tc>
          <w:tcPr>
            <w:tcW w:w="2410" w:type="dxa"/>
          </w:tcPr>
          <w:p w14:paraId="7B7098EA" w14:textId="77777777" w:rsidR="00937D93" w:rsidRDefault="00937D93" w:rsidP="00965B29">
            <w:pPr>
              <w:cnfStyle w:val="000000000000" w:firstRow="0" w:lastRow="0" w:firstColumn="0" w:lastColumn="0" w:oddVBand="0" w:evenVBand="0" w:oddHBand="0" w:evenHBand="0" w:firstRowFirstColumn="0" w:firstRowLastColumn="0" w:lastRowFirstColumn="0" w:lastRowLastColumn="0"/>
            </w:pPr>
            <w:r>
              <w:t>600MHz</w:t>
            </w:r>
          </w:p>
        </w:tc>
      </w:tr>
      <w:tr w:rsidR="00937D93" w14:paraId="397FC4E7" w14:textId="77777777" w:rsidTr="00965B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EAB313B" w14:textId="77777777" w:rsidR="00937D93" w:rsidRDefault="00937D93" w:rsidP="00965B29">
            <w:proofErr w:type="spellStart"/>
            <w:r>
              <w:t>Catégorie</w:t>
            </w:r>
            <w:proofErr w:type="spellEnd"/>
            <w:r>
              <w:t xml:space="preserve"> 7a</w:t>
            </w:r>
          </w:p>
        </w:tc>
        <w:tc>
          <w:tcPr>
            <w:tcW w:w="2410" w:type="dxa"/>
          </w:tcPr>
          <w:p w14:paraId="588C616D"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40GbaseT/100</w:t>
            </w:r>
            <w:proofErr w:type="gramStart"/>
            <w:r>
              <w:t>GbaseT(</w:t>
            </w:r>
            <w:proofErr w:type="gramEnd"/>
            <w:r>
              <w:t>*)</w:t>
            </w:r>
          </w:p>
        </w:tc>
        <w:tc>
          <w:tcPr>
            <w:tcW w:w="2410" w:type="dxa"/>
          </w:tcPr>
          <w:p w14:paraId="1C8266E5"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p>
        </w:tc>
        <w:tc>
          <w:tcPr>
            <w:tcW w:w="2410" w:type="dxa"/>
          </w:tcPr>
          <w:p w14:paraId="51B21FEE" w14:textId="77777777" w:rsidR="00937D93" w:rsidRDefault="00937D93" w:rsidP="00965B29">
            <w:pPr>
              <w:cnfStyle w:val="000000100000" w:firstRow="0" w:lastRow="0" w:firstColumn="0" w:lastColumn="0" w:oddVBand="0" w:evenVBand="0" w:oddHBand="1" w:evenHBand="0" w:firstRowFirstColumn="0" w:firstRowLastColumn="0" w:lastRowFirstColumn="0" w:lastRowLastColumn="0"/>
            </w:pPr>
            <w:r>
              <w:t>1GHz</w:t>
            </w:r>
          </w:p>
        </w:tc>
      </w:tr>
    </w:tbl>
    <w:p w14:paraId="75B1AAC8" w14:textId="1C83B9F8" w:rsidR="00937D93" w:rsidRDefault="00937D93" w:rsidP="00A23401">
      <w:pPr>
        <w:jc w:val="center"/>
      </w:pPr>
      <w:proofErr w:type="gramStart"/>
      <w:r>
        <w:t>source</w:t>
      </w:r>
      <w:proofErr w:type="gramEnd"/>
      <w:r>
        <w:t xml:space="preserve"> : </w:t>
      </w:r>
      <w:hyperlink r:id="rId17" w:history="1">
        <w:r w:rsidRPr="004D5579">
          <w:rPr>
            <w:rStyle w:val="Lienhypertexte"/>
          </w:rPr>
          <w:t>http://www.webco.fr/cable-ethernet-rj45-cp9818.aspx</w:t>
        </w:r>
      </w:hyperlink>
    </w:p>
    <w:p w14:paraId="404D41B1" w14:textId="77777777" w:rsidR="00937D93" w:rsidRPr="00A23401" w:rsidRDefault="00937D93" w:rsidP="00A23401">
      <w:pPr>
        <w:rPr>
          <w:b/>
          <w:bCs/>
        </w:rPr>
      </w:pPr>
      <w:r w:rsidRPr="00A23401">
        <w:rPr>
          <w:b/>
          <w:bCs/>
        </w:rPr>
        <w:t>Informations complémentaires</w:t>
      </w:r>
    </w:p>
    <w:p w14:paraId="6EDDF39F" w14:textId="77777777" w:rsidR="00937D93" w:rsidRDefault="00937D93" w:rsidP="00A23401">
      <w:r>
        <w:t xml:space="preserve">Au démarrage du </w:t>
      </w:r>
      <w:r w:rsidRPr="00B5200C">
        <w:rPr>
          <w:b/>
        </w:rPr>
        <w:t>switch</w:t>
      </w:r>
      <w:r>
        <w:t>, celui-ci vérifie la connexion et croise ou non en interne chaque paire de communication, les problèmes posés par les câbles droits ou croisés ne se posent donc plus (auto MDI/MDI-X)</w:t>
      </w:r>
    </w:p>
    <w:p w14:paraId="53D8102C" w14:textId="77777777" w:rsidR="00937D93" w:rsidRDefault="00937D93" w:rsidP="00A23401">
      <w:r>
        <w:t xml:space="preserve">Ensuite des signaux </w:t>
      </w:r>
      <w:proofErr w:type="gramStart"/>
      <w:r w:rsidRPr="00384D9B">
        <w:rPr>
          <w:b/>
        </w:rPr>
        <w:t>d’auto négociations</w:t>
      </w:r>
      <w:proofErr w:type="gramEnd"/>
      <w:r>
        <w:t xml:space="preserve"> sont échangés entre les cartes réseau et les ports du </w:t>
      </w:r>
      <w:r w:rsidRPr="00384D9B">
        <w:rPr>
          <w:b/>
        </w:rPr>
        <w:t>switch</w:t>
      </w:r>
      <w:r>
        <w:t xml:space="preserve">. </w:t>
      </w:r>
      <w:proofErr w:type="gramStart"/>
      <w:r>
        <w:t>Suite à</w:t>
      </w:r>
      <w:proofErr w:type="gramEnd"/>
      <w:r>
        <w:t xml:space="preserve"> cette première phase le </w:t>
      </w:r>
      <w:r w:rsidRPr="00384D9B">
        <w:rPr>
          <w:b/>
        </w:rPr>
        <w:t>switch</w:t>
      </w:r>
      <w:r>
        <w:t xml:space="preserve"> va détecter les </w:t>
      </w:r>
      <w:proofErr w:type="spellStart"/>
      <w:r>
        <w:t>PCs</w:t>
      </w:r>
      <w:proofErr w:type="spellEnd"/>
      <w:r>
        <w:t xml:space="preserve"> qui ne peuvent communiquer qu’en 10baseT (10Mps </w:t>
      </w:r>
      <w:proofErr w:type="spellStart"/>
      <w:r>
        <w:t>half</w:t>
      </w:r>
      <w:proofErr w:type="spellEnd"/>
      <w:r>
        <w:t xml:space="preserve"> ou full duplex) et les autres.</w:t>
      </w:r>
    </w:p>
    <w:p w14:paraId="22F15A1A" w14:textId="77777777" w:rsidR="00937D93" w:rsidRDefault="00937D93" w:rsidP="00A23401">
      <w:r>
        <w:t xml:space="preserve">Pour finir, le </w:t>
      </w:r>
      <w:r w:rsidRPr="00DE638E">
        <w:rPr>
          <w:b/>
        </w:rPr>
        <w:t>switch</w:t>
      </w:r>
      <w:r>
        <w:t xml:space="preserve"> gère le contrôle de flux, c'est-à-dire qu’il peut stopper la transmission sur un port dans le cas </w:t>
      </w:r>
      <w:proofErr w:type="spellStart"/>
      <w:r>
        <w:t>ou</w:t>
      </w:r>
      <w:proofErr w:type="spellEnd"/>
      <w:r>
        <w:t xml:space="preserve"> la carte réseau le désire et vice-versa.</w:t>
      </w:r>
    </w:p>
    <w:p w14:paraId="320A8986" w14:textId="5BE463F4" w:rsidR="00937D93" w:rsidRDefault="00937D93" w:rsidP="00A23401">
      <w:r w:rsidRPr="00984B25">
        <w:t xml:space="preserve">En </w:t>
      </w:r>
      <w:r w:rsidRPr="00A46F93">
        <w:rPr>
          <w:b/>
          <w:bCs/>
        </w:rPr>
        <w:t>1999</w:t>
      </w:r>
      <w:r w:rsidRPr="00984B25">
        <w:t xml:space="preserve"> l’</w:t>
      </w:r>
      <w:r w:rsidRPr="00A46F93">
        <w:rPr>
          <w:b/>
          <w:bCs/>
        </w:rPr>
        <w:t>IEEE</w:t>
      </w:r>
      <w:r w:rsidRPr="00984B25">
        <w:t xml:space="preserve"> ratifie le standard </w:t>
      </w:r>
      <w:r w:rsidRPr="00A46F93">
        <w:rPr>
          <w:b/>
          <w:bCs/>
        </w:rPr>
        <w:t>802.3ab</w:t>
      </w:r>
      <w:r w:rsidRPr="00984B25">
        <w:t xml:space="preserve"> définissant </w:t>
      </w:r>
      <w:r>
        <w:t>la communication</w:t>
      </w:r>
      <w:r w:rsidRPr="00984B25">
        <w:t xml:space="preserve"> </w:t>
      </w:r>
      <w:r w:rsidRPr="00A46F93">
        <w:rPr>
          <w:b/>
          <w:bCs/>
        </w:rPr>
        <w:t>gigabit Ethernet</w:t>
      </w:r>
      <w:r w:rsidRPr="00984B25">
        <w:t xml:space="preserve"> </w:t>
      </w:r>
      <w:r>
        <w:t>sur du câble de catégorie 5</w:t>
      </w:r>
      <w:r w:rsidRPr="00984B25">
        <w:rPr>
          <w:vertAlign w:val="superscript"/>
        </w:rPr>
        <w:t>e</w:t>
      </w:r>
      <w:r>
        <w:t xml:space="preserve"> ou 6 permettant donc sur les mêmes câbles qui étaient capable de faire passer du 100Mbps de transmettre à 1000Mbps et cela grâce à des améliorations techniques sur le codage de l’information et à l’utilisation des 4 paires torsadées du câble RJ45 (seulement 2 paires étaient utilisés précédemment). Cette quatrième révolution Ethernet va se faire de façon progressive pour les mêmes raisons que précédemment : le prix du </w:t>
      </w:r>
      <w:r w:rsidRPr="00BD5C98">
        <w:rPr>
          <w:b/>
        </w:rPr>
        <w:t>switch</w:t>
      </w:r>
      <w:r>
        <w:t xml:space="preserve">. Le Gigabit va dépasser le Fast Ethernet </w:t>
      </w:r>
      <w:proofErr w:type="spellStart"/>
      <w:r>
        <w:t>dés</w:t>
      </w:r>
      <w:proofErr w:type="spellEnd"/>
      <w:r>
        <w:t xml:space="preserve"> 20</w:t>
      </w:r>
      <w:r w:rsidR="00A46F93">
        <w:t>10</w:t>
      </w:r>
      <w:r>
        <w:t xml:space="preserve"> dans les nouvelles installations et depuis quelques années devient la norme dans les nouvelles installations.</w:t>
      </w:r>
    </w:p>
    <w:p w14:paraId="1FFE5C33" w14:textId="77777777" w:rsidR="00937D93" w:rsidRPr="00A23401" w:rsidRDefault="00937D93" w:rsidP="00A23401">
      <w:pPr>
        <w:rPr>
          <w:b/>
          <w:bCs/>
        </w:rPr>
      </w:pPr>
      <w:r w:rsidRPr="00A23401">
        <w:rPr>
          <w:b/>
          <w:bCs/>
        </w:rPr>
        <w:t>L’installation d’un réseau Ethernet actuel est basé sur :</w:t>
      </w:r>
    </w:p>
    <w:p w14:paraId="7C23DB3A" w14:textId="45E714EA" w:rsidR="00937D93" w:rsidRDefault="00937D93" w:rsidP="001B3547">
      <w:pPr>
        <w:pStyle w:val="Paragraphedeliste"/>
        <w:numPr>
          <w:ilvl w:val="0"/>
          <w:numId w:val="18"/>
        </w:numPr>
      </w:pPr>
      <w:proofErr w:type="spellStart"/>
      <w:proofErr w:type="gramStart"/>
      <w:r>
        <w:t>cable</w:t>
      </w:r>
      <w:proofErr w:type="spellEnd"/>
      <w:proofErr w:type="gramEnd"/>
      <w:r>
        <w:t xml:space="preserve"> de catégorie 6 (même si le </w:t>
      </w:r>
      <w:proofErr w:type="spellStart"/>
      <w:r>
        <w:t>cable</w:t>
      </w:r>
      <w:proofErr w:type="spellEnd"/>
      <w:r>
        <w:t xml:space="preserve"> de catégorie 5</w:t>
      </w:r>
      <w:r w:rsidR="00383319">
        <w:t>e</w:t>
      </w:r>
      <w:r>
        <w:t xml:space="preserve"> doit théoriquement être suffisant pour du Gigabit il est fortement conseillé d’installer au minimum du catégorie 6 pour les nouvelles installations).</w:t>
      </w:r>
    </w:p>
    <w:p w14:paraId="069E43F3" w14:textId="77777777" w:rsidR="00937D93" w:rsidRDefault="00937D93" w:rsidP="001B3547">
      <w:pPr>
        <w:pStyle w:val="Paragraphedeliste"/>
        <w:numPr>
          <w:ilvl w:val="0"/>
          <w:numId w:val="18"/>
        </w:numPr>
      </w:pPr>
      <w:proofErr w:type="gramStart"/>
      <w:r>
        <w:t>carte</w:t>
      </w:r>
      <w:proofErr w:type="gramEnd"/>
      <w:r>
        <w:t xml:space="preserve"> réseau Gigabit (c’est la norme depuis 2007 sur les PC) sur bus PCI-express</w:t>
      </w:r>
    </w:p>
    <w:p w14:paraId="00A168C5" w14:textId="77777777" w:rsidR="00937D93" w:rsidRDefault="00937D93" w:rsidP="001B3547">
      <w:pPr>
        <w:pStyle w:val="Paragraphedeliste"/>
        <w:numPr>
          <w:ilvl w:val="0"/>
          <w:numId w:val="18"/>
        </w:numPr>
      </w:pPr>
      <w:proofErr w:type="gramStart"/>
      <w:r>
        <w:t>switch</w:t>
      </w:r>
      <w:proofErr w:type="gramEnd"/>
      <w:r>
        <w:t xml:space="preserve"> gigabit </w:t>
      </w:r>
    </w:p>
    <w:p w14:paraId="4B3CF67A" w14:textId="4AFEBFA0" w:rsidR="00937D93" w:rsidRDefault="00937D93" w:rsidP="00A23401">
      <w:r>
        <w:t xml:space="preserve">Un exemple d’architecture réseau est donné à la </w:t>
      </w:r>
      <w:r>
        <w:fldChar w:fldCharType="begin"/>
      </w:r>
      <w:r>
        <w:instrText xml:space="preserve"> REF _Ref304964967 \h </w:instrText>
      </w:r>
      <w:r w:rsidR="00A23401">
        <w:instrText xml:space="preserve"> \* MERGEFORMAT </w:instrText>
      </w:r>
      <w:r>
        <w:fldChar w:fldCharType="separate"/>
      </w:r>
      <w:r w:rsidR="008B6DD6" w:rsidRPr="00BD5C98">
        <w:rPr>
          <w:b/>
        </w:rPr>
        <w:t xml:space="preserve">Figure </w:t>
      </w:r>
      <w:r w:rsidR="008B6DD6">
        <w:rPr>
          <w:b/>
          <w:noProof/>
        </w:rPr>
        <w:t>5</w:t>
      </w:r>
      <w:r>
        <w:fldChar w:fldCharType="end"/>
      </w:r>
      <w:r>
        <w:t xml:space="preserve"> . Dans cet exemple les </w:t>
      </w:r>
      <w:proofErr w:type="spellStart"/>
      <w:r>
        <w:t>PCs</w:t>
      </w:r>
      <w:proofErr w:type="spellEnd"/>
      <w:r>
        <w:t xml:space="preserve"> 2 et 3 ont une carte réseau Fast Ethernet alors que le PC1 est en Gigabit. La distance maximale entre un port de switch et un PC est de 100m comme pour les normes précédentes. Pour des distances supérieures on utilisera un câble à fibre optique. La connectique des câbles à fibre optique a évolué pour devenir aussi simple à utiliser qu’un câble coaxial. Dans notre exemple le switch Gigabit est lui-même relié à un routeur gigabit placé à 200m du switch. Les phases d’autonégociation permettent au switch de communiquer avec tout type de carte réseau (10,100 ou 1000Mpbs en </w:t>
      </w:r>
      <w:proofErr w:type="spellStart"/>
      <w:r>
        <w:t>half</w:t>
      </w:r>
      <w:proofErr w:type="spellEnd"/>
      <w:r>
        <w:t xml:space="preserve"> ou full duplex).</w:t>
      </w:r>
    </w:p>
    <w:p w14:paraId="33EC3664" w14:textId="5755C468" w:rsidR="00937D93" w:rsidRDefault="00A23401" w:rsidP="00A23401">
      <w:pPr>
        <w:pStyle w:val="Sansinterligne"/>
        <w:keepNext/>
        <w:jc w:val="center"/>
      </w:pPr>
      <w:r>
        <w:object w:dxaOrig="16912" w:dyaOrig="11980" w14:anchorId="53021C4D">
          <v:shape id="_x0000_i1029" type="#_x0000_t75" style="width:406.8pt;height:4in"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9" DrawAspect="Content" ObjectID="_1825646899" r:id="rId19"/>
        </w:object>
      </w:r>
    </w:p>
    <w:p w14:paraId="07EF7884" w14:textId="6975C33C" w:rsidR="00937D93" w:rsidRDefault="00937D93" w:rsidP="00937D93">
      <w:pPr>
        <w:pStyle w:val="Sansinterligne"/>
        <w:jc w:val="center"/>
        <w:rPr>
          <w:b/>
        </w:rPr>
      </w:pPr>
      <w:bookmarkStart w:id="9" w:name="_Ref304964967"/>
      <w:bookmarkStart w:id="10" w:name="_Toc308096948"/>
      <w:r w:rsidRPr="00BD5C98">
        <w:rPr>
          <w:b/>
        </w:rPr>
        <w:t xml:space="preserve">Figure </w:t>
      </w:r>
      <w:r>
        <w:rPr>
          <w:b/>
        </w:rPr>
        <w:fldChar w:fldCharType="begin"/>
      </w:r>
      <w:r>
        <w:rPr>
          <w:b/>
        </w:rPr>
        <w:instrText xml:space="preserve"> SEQ Figure \* ARABIC </w:instrText>
      </w:r>
      <w:r>
        <w:rPr>
          <w:b/>
        </w:rPr>
        <w:fldChar w:fldCharType="separate"/>
      </w:r>
      <w:r w:rsidR="008B6DD6">
        <w:rPr>
          <w:b/>
          <w:noProof/>
        </w:rPr>
        <w:t>5</w:t>
      </w:r>
      <w:r>
        <w:rPr>
          <w:b/>
        </w:rPr>
        <w:fldChar w:fldCharType="end"/>
      </w:r>
      <w:bookmarkEnd w:id="9"/>
      <w:r w:rsidRPr="00BD5C98">
        <w:rPr>
          <w:b/>
        </w:rPr>
        <w:t xml:space="preserve"> : architecture matérielle pour le standard 1000baseT</w:t>
      </w:r>
      <w:bookmarkEnd w:id="10"/>
    </w:p>
    <w:p w14:paraId="603BC506" w14:textId="71996477" w:rsidR="00937D93" w:rsidRDefault="00A23401">
      <w:r>
        <w:t xml:space="preserve">Pour terminer sur cet historique des réseaux </w:t>
      </w:r>
      <w:r w:rsidR="00A46F93">
        <w:t>Ethernet</w:t>
      </w:r>
      <w:r>
        <w:t xml:space="preserve"> un tableau associant les normes aux différents supports de transmission. Nous ne verrons pas ici la fibre optique même si cela fait aussi parti d’Ethernet.</w:t>
      </w:r>
    </w:p>
    <w:p w14:paraId="3704F345" w14:textId="5EE15E70" w:rsidR="00A23401" w:rsidRDefault="00A23401" w:rsidP="00A23401">
      <w:pPr>
        <w:keepNext/>
        <w:jc w:val="center"/>
      </w:pPr>
      <w:r>
        <w:rPr>
          <w:noProof/>
        </w:rPr>
        <w:drawing>
          <wp:inline distT="0" distB="0" distL="0" distR="0" wp14:anchorId="63C1F361" wp14:editId="06F0E7DA">
            <wp:extent cx="3989095" cy="3924139"/>
            <wp:effectExtent l="0" t="0" r="0" b="635"/>
            <wp:docPr id="9" name="Image 9" descr="Tableau récapitulatif des différents types de cartes réseaux utilisés dans les LAN. Le tableau indique : - les ports associés - Les supports associés - Les normes associé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descr="Tableau récapitulatif des différents types de cartes réseaux utilisés dans les LAN. Le tableau indique : - les ports associés - Les supports associés - Les normes associée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01718" cy="3936556"/>
                    </a:xfrm>
                    <a:prstGeom prst="rect">
                      <a:avLst/>
                    </a:prstGeom>
                    <a:noFill/>
                    <a:ln>
                      <a:noFill/>
                    </a:ln>
                  </pic:spPr>
                </pic:pic>
              </a:graphicData>
            </a:graphic>
          </wp:inline>
        </w:drawing>
      </w:r>
    </w:p>
    <w:p w14:paraId="1E8DA336" w14:textId="03C5B3A2" w:rsidR="00A23401" w:rsidRDefault="00A23401" w:rsidP="00A23401">
      <w:pPr>
        <w:pStyle w:val="Lgende"/>
        <w:jc w:val="center"/>
      </w:pPr>
      <w:r>
        <w:t xml:space="preserve">Figure </w:t>
      </w:r>
      <w:fldSimple w:instr=" SEQ Figure \* ARABIC ">
        <w:r w:rsidR="008B6DD6">
          <w:rPr>
            <w:noProof/>
          </w:rPr>
          <w:t>6</w:t>
        </w:r>
      </w:fldSimple>
      <w:r>
        <w:t xml:space="preserve"> : extrait de </w:t>
      </w:r>
      <w:hyperlink r:id="rId21" w:history="1">
        <w:r w:rsidRPr="00E712A1">
          <w:rPr>
            <w:rStyle w:val="Lienhypertexte"/>
          </w:rPr>
          <w:t>https://openclassrooms.com/fr/courses/6944606-concevez-votre-reseau-tcp-ip/7235349-reliez-deux-machines-entre-elles</w:t>
        </w:r>
      </w:hyperlink>
      <w:r>
        <w:t xml:space="preserve"> </w:t>
      </w:r>
    </w:p>
    <w:p w14:paraId="26320762" w14:textId="68520C6C" w:rsidR="00A23401" w:rsidRDefault="00A23401" w:rsidP="00A23401"/>
    <w:p w14:paraId="2C417B3B" w14:textId="77777777" w:rsidR="00A23401" w:rsidRDefault="00A23401" w:rsidP="00A23401">
      <w:pPr>
        <w:pStyle w:val="Titre2"/>
      </w:pPr>
      <w:bookmarkStart w:id="11" w:name="_Toc82546518"/>
      <w:bookmarkStart w:id="12" w:name="_Toc215034102"/>
      <w:r>
        <w:t>Les Standards de communication</w:t>
      </w:r>
      <w:bookmarkEnd w:id="11"/>
      <w:bookmarkEnd w:id="12"/>
      <w:r>
        <w:t xml:space="preserve"> </w:t>
      </w:r>
    </w:p>
    <w:p w14:paraId="672158A1" w14:textId="149A0001" w:rsidR="00A23401" w:rsidRPr="00353300" w:rsidRDefault="00A23401" w:rsidP="00A23401">
      <w:r>
        <w:t xml:space="preserve">Nous avons vu les différents standards de communication et les matériels associés, nous allons maintenant entrer dans le détail de ces standards et notamment les standards </w:t>
      </w:r>
      <w:r w:rsidRPr="00A46F93">
        <w:rPr>
          <w:b/>
          <w:bCs/>
        </w:rPr>
        <w:t>10baseT</w:t>
      </w:r>
      <w:r>
        <w:t xml:space="preserve">, </w:t>
      </w:r>
      <w:r w:rsidRPr="00A46F93">
        <w:rPr>
          <w:b/>
          <w:bCs/>
        </w:rPr>
        <w:t>100baseTx</w:t>
      </w:r>
      <w:r>
        <w:t xml:space="preserve"> et </w:t>
      </w:r>
      <w:r w:rsidRPr="00A46F93">
        <w:rPr>
          <w:b/>
          <w:bCs/>
        </w:rPr>
        <w:t>1000baseT</w:t>
      </w:r>
      <w:r w:rsidR="00A46F93">
        <w:t>.</w:t>
      </w:r>
    </w:p>
    <w:p w14:paraId="0551FC4C" w14:textId="77777777" w:rsidR="00A23401" w:rsidRDefault="00A23401" w:rsidP="00A23401">
      <w:pPr>
        <w:pStyle w:val="Titre3"/>
      </w:pPr>
      <w:bookmarkStart w:id="13" w:name="_Toc215034103"/>
      <w:r>
        <w:t>Standards 10baseT et 100baseTx</w:t>
      </w:r>
      <w:bookmarkEnd w:id="13"/>
    </w:p>
    <w:p w14:paraId="3548A0FD" w14:textId="77777777" w:rsidR="00A23401" w:rsidRDefault="00A23401" w:rsidP="00A23401">
      <w:r w:rsidRPr="00D564F1">
        <w:t xml:space="preserve">En </w:t>
      </w:r>
      <w:r>
        <w:t xml:space="preserve">communication </w:t>
      </w:r>
      <w:r w:rsidRPr="00D564F1">
        <w:t>10 Mbps et 100 Mbps,</w:t>
      </w:r>
      <w:r>
        <w:t xml:space="preserve"> </w:t>
      </w:r>
      <w:r w:rsidRPr="00D564F1">
        <w:t xml:space="preserve">seules </w:t>
      </w:r>
      <w:r w:rsidRPr="00A46F93">
        <w:rPr>
          <w:b/>
          <w:bCs/>
        </w:rPr>
        <w:t>2 paires</w:t>
      </w:r>
      <w:r w:rsidRPr="00D564F1">
        <w:t xml:space="preserve"> sont utilisées (en </w:t>
      </w:r>
      <w:r w:rsidRPr="00A46F93">
        <w:rPr>
          <w:b/>
          <w:bCs/>
        </w:rPr>
        <w:t>full duplex</w:t>
      </w:r>
      <w:r>
        <w:t xml:space="preserve">) sur les 4 paires disponibles du </w:t>
      </w:r>
      <w:proofErr w:type="spellStart"/>
      <w:r>
        <w:t>cable</w:t>
      </w:r>
      <w:proofErr w:type="spellEnd"/>
      <w:r>
        <w:t xml:space="preserve"> RJ45.</w:t>
      </w:r>
    </w:p>
    <w:p w14:paraId="3E54D849" w14:textId="77777777" w:rsidR="00A23401" w:rsidRDefault="00A23401" w:rsidP="00A23401">
      <w:r>
        <w:t>La norme définit 2 types d’interface :</w:t>
      </w:r>
    </w:p>
    <w:p w14:paraId="57FA4235" w14:textId="77777777" w:rsidR="00A23401" w:rsidRDefault="00A23401" w:rsidP="001B3547">
      <w:pPr>
        <w:pStyle w:val="Paragraphedeliste"/>
        <w:numPr>
          <w:ilvl w:val="0"/>
          <w:numId w:val="19"/>
        </w:numPr>
      </w:pPr>
      <w:proofErr w:type="gramStart"/>
      <w:r>
        <w:t>l’interface</w:t>
      </w:r>
      <w:proofErr w:type="gramEnd"/>
      <w:r>
        <w:t xml:space="preserve"> </w:t>
      </w:r>
      <w:r w:rsidRPr="00A23401">
        <w:rPr>
          <w:b/>
          <w:bCs/>
        </w:rPr>
        <w:t xml:space="preserve">MDI </w:t>
      </w:r>
      <w:r>
        <w:t xml:space="preserve">(« Media </w:t>
      </w:r>
      <w:proofErr w:type="spellStart"/>
      <w:r>
        <w:t>Dependant</w:t>
      </w:r>
      <w:proofErr w:type="spellEnd"/>
      <w:r>
        <w:t xml:space="preserve"> Interface ») appelé aussi </w:t>
      </w:r>
      <w:r w:rsidRPr="00A46F93">
        <w:rPr>
          <w:b/>
          <w:bCs/>
        </w:rPr>
        <w:t>DTE</w:t>
      </w:r>
      <w:r>
        <w:t xml:space="preserve"> (« Data Terminal Equipment ») définit le PC, c'est-à-dire le connecteur de la carte réseau RJ45</w:t>
      </w:r>
    </w:p>
    <w:p w14:paraId="36CAD55A" w14:textId="77777777" w:rsidR="00A23401" w:rsidRDefault="00A23401" w:rsidP="001B3547">
      <w:pPr>
        <w:pStyle w:val="Paragraphedeliste"/>
        <w:numPr>
          <w:ilvl w:val="0"/>
          <w:numId w:val="19"/>
        </w:numPr>
      </w:pPr>
      <w:proofErr w:type="gramStart"/>
      <w:r>
        <w:t>l’interface</w:t>
      </w:r>
      <w:proofErr w:type="gramEnd"/>
      <w:r>
        <w:t xml:space="preserve"> </w:t>
      </w:r>
      <w:r w:rsidRPr="00A23401">
        <w:rPr>
          <w:b/>
          <w:bCs/>
        </w:rPr>
        <w:t>MDI-X</w:t>
      </w:r>
      <w:r>
        <w:t xml:space="preserve"> (X comme croisé) appelé aussi </w:t>
      </w:r>
      <w:r w:rsidRPr="00A46F93">
        <w:rPr>
          <w:b/>
          <w:bCs/>
        </w:rPr>
        <w:t>DCE</w:t>
      </w:r>
      <w:r>
        <w:t xml:space="preserve"> (« Data Communication Equipement ») définit les ports du Hub ou du Switch. Ces matériels possèdent aussi un port </w:t>
      </w:r>
      <w:proofErr w:type="spellStart"/>
      <w:r>
        <w:t>uplink</w:t>
      </w:r>
      <w:proofErr w:type="spellEnd"/>
      <w:r>
        <w:t xml:space="preserve"> qui configurable (avec un </w:t>
      </w:r>
      <w:proofErr w:type="gramStart"/>
      <w:r>
        <w:t>switch )</w:t>
      </w:r>
      <w:proofErr w:type="gramEnd"/>
      <w:r>
        <w:t xml:space="preserve"> ou non en MDI /MDI-X.</w:t>
      </w:r>
    </w:p>
    <w:p w14:paraId="1E67BF54" w14:textId="36418FE3" w:rsidR="00A23401" w:rsidRDefault="00A23401" w:rsidP="00A23401">
      <w:r>
        <w:t xml:space="preserve">Une communication entre un MDI et un MDI-X se fera avec un </w:t>
      </w:r>
      <w:proofErr w:type="spellStart"/>
      <w:r w:rsidRPr="00A23401">
        <w:rPr>
          <w:b/>
          <w:bCs/>
        </w:rPr>
        <w:t>cable</w:t>
      </w:r>
      <w:proofErr w:type="spellEnd"/>
      <w:r w:rsidRPr="00A23401">
        <w:rPr>
          <w:b/>
          <w:bCs/>
        </w:rPr>
        <w:t xml:space="preserve"> droit</w:t>
      </w:r>
      <w:r>
        <w:t xml:space="preserve"> alors qu’une communication MDI-MDI se fera avec un </w:t>
      </w:r>
      <w:proofErr w:type="spellStart"/>
      <w:r w:rsidRPr="00A23401">
        <w:rPr>
          <w:b/>
          <w:bCs/>
        </w:rPr>
        <w:t>cable</w:t>
      </w:r>
      <w:proofErr w:type="spellEnd"/>
      <w:r w:rsidRPr="00A23401">
        <w:rPr>
          <w:b/>
          <w:bCs/>
        </w:rPr>
        <w:t xml:space="preserve"> croisé</w:t>
      </w:r>
      <w:r>
        <w:t xml:space="preserve"> (Cf</w:t>
      </w:r>
      <w:r w:rsidR="00383319">
        <w:t xml:space="preserve"> figure 15</w:t>
      </w:r>
      <w:r>
        <w:t>).</w:t>
      </w:r>
    </w:p>
    <w:p w14:paraId="0D23C6FF" w14:textId="77777777" w:rsidR="00A23401" w:rsidRDefault="00A23401" w:rsidP="00A23401">
      <w:r>
        <w:t xml:space="preserve">Les 2 paires utilisées par les standards 10baseT et 100baseTx pour l’interface MDI sont </w:t>
      </w:r>
    </w:p>
    <w:p w14:paraId="3095D112" w14:textId="77777777" w:rsidR="00A23401" w:rsidRPr="00AB3CD1" w:rsidRDefault="00A23401" w:rsidP="001B3547">
      <w:pPr>
        <w:pStyle w:val="Paragraphedeliste"/>
        <w:numPr>
          <w:ilvl w:val="0"/>
          <w:numId w:val="20"/>
        </w:numPr>
      </w:pPr>
      <w:proofErr w:type="gramStart"/>
      <w:r w:rsidRPr="00AB3CD1">
        <w:t>la</w:t>
      </w:r>
      <w:proofErr w:type="gramEnd"/>
      <w:r w:rsidRPr="00AB3CD1">
        <w:t xml:space="preserve"> paire R</w:t>
      </w:r>
      <w:r>
        <w:t>X</w:t>
      </w:r>
      <w:r w:rsidRPr="00AB3CD1">
        <w:t>+(1), R</w:t>
      </w:r>
      <w:r>
        <w:t>X</w:t>
      </w:r>
      <w:r w:rsidRPr="00AB3CD1">
        <w:t>-(2) (réception)</w:t>
      </w:r>
    </w:p>
    <w:p w14:paraId="7E826E5C" w14:textId="77777777" w:rsidR="00A23401" w:rsidRDefault="00A23401" w:rsidP="001B3547">
      <w:pPr>
        <w:pStyle w:val="Paragraphedeliste"/>
        <w:numPr>
          <w:ilvl w:val="0"/>
          <w:numId w:val="20"/>
        </w:numPr>
      </w:pPr>
      <w:proofErr w:type="gramStart"/>
      <w:r w:rsidRPr="00AB3CD1">
        <w:t>la</w:t>
      </w:r>
      <w:proofErr w:type="gramEnd"/>
      <w:r w:rsidRPr="00AB3CD1">
        <w:t xml:space="preserve"> paire T</w:t>
      </w:r>
      <w:r>
        <w:t>X</w:t>
      </w:r>
      <w:r w:rsidRPr="00AB3CD1">
        <w:t>+(3) et T</w:t>
      </w:r>
      <w:r>
        <w:t>X</w:t>
      </w:r>
      <w:r w:rsidRPr="00AB3CD1">
        <w:t>-(6) (émission).</w:t>
      </w:r>
    </w:p>
    <w:p w14:paraId="6CD0C2EB" w14:textId="77777777" w:rsidR="00A23401" w:rsidRPr="00AB3CD1" w:rsidRDefault="00A23401" w:rsidP="00A23401">
      <w:r>
        <w:t>Les 2 autres paires peuvent être câblées ou non puisque non utilisés.</w:t>
      </w:r>
    </w:p>
    <w:p w14:paraId="3F3C2813" w14:textId="77777777" w:rsidR="00A23401" w:rsidRDefault="00A23401" w:rsidP="00A23401">
      <w:pPr>
        <w:pStyle w:val="Sansinterligne"/>
        <w:keepNext/>
        <w:jc w:val="center"/>
      </w:pPr>
      <w:r>
        <w:object w:dxaOrig="14541" w:dyaOrig="6167" w14:anchorId="6AF67178">
          <v:shape id="_x0000_i1030" type="#_x0000_t75" style="width:423pt;height:178.8pt" o:ole="">
            <v:imagedata r:id="rId22" o:title=""/>
          </v:shape>
          <o:OLEObject Type="Embed" ProgID="Visio.Drawing.11" ShapeID="_x0000_i1030" DrawAspect="Content" ObjectID="_1825646900" r:id="rId23"/>
        </w:object>
      </w:r>
    </w:p>
    <w:p w14:paraId="1FD2A92F" w14:textId="4048F676" w:rsidR="00A23401" w:rsidRPr="00A23401" w:rsidRDefault="00A23401" w:rsidP="00A23401">
      <w:pPr>
        <w:jc w:val="center"/>
        <w:rPr>
          <w:b/>
          <w:bCs/>
        </w:rPr>
      </w:pPr>
      <w:r w:rsidRPr="00A23401">
        <w:rPr>
          <w:b/>
          <w:bCs/>
        </w:rPr>
        <w:t xml:space="preserve">Figure </w:t>
      </w:r>
      <w:r w:rsidRPr="00A23401">
        <w:rPr>
          <w:b/>
          <w:bCs/>
        </w:rPr>
        <w:fldChar w:fldCharType="begin"/>
      </w:r>
      <w:r w:rsidRPr="00A23401">
        <w:rPr>
          <w:b/>
          <w:bCs/>
        </w:rPr>
        <w:instrText xml:space="preserve"> SEQ Figure \* ARABIC </w:instrText>
      </w:r>
      <w:r w:rsidRPr="00A23401">
        <w:rPr>
          <w:b/>
          <w:bCs/>
        </w:rPr>
        <w:fldChar w:fldCharType="separate"/>
      </w:r>
      <w:r w:rsidR="008B6DD6">
        <w:rPr>
          <w:b/>
          <w:bCs/>
          <w:noProof/>
        </w:rPr>
        <w:t>7</w:t>
      </w:r>
      <w:r w:rsidRPr="00A23401">
        <w:rPr>
          <w:b/>
          <w:bCs/>
        </w:rPr>
        <w:fldChar w:fldCharType="end"/>
      </w:r>
      <w:r w:rsidRPr="00A23401">
        <w:rPr>
          <w:b/>
          <w:bCs/>
        </w:rPr>
        <w:t> : connexion MDI-MDI-X (câble droit) et MDI-MDI (câble croisé)</w:t>
      </w:r>
    </w:p>
    <w:p w14:paraId="4D11DECD" w14:textId="0C978E88" w:rsidR="00A23401" w:rsidRDefault="00A23401" w:rsidP="00A23401">
      <w:r>
        <w:t xml:space="preserve">Il existe 2 normes de couleurs de câblage RJ45 : la norme T568A et la norme </w:t>
      </w:r>
      <w:r w:rsidRPr="00A23401">
        <w:rPr>
          <w:b/>
          <w:bCs/>
        </w:rPr>
        <w:t>T568B</w:t>
      </w:r>
      <w:r>
        <w:rPr>
          <w:b/>
          <w:bCs/>
        </w:rPr>
        <w:t xml:space="preserve"> (utilisé en France)</w:t>
      </w:r>
    </w:p>
    <w:p w14:paraId="419D4367" w14:textId="77777777" w:rsidR="00A23401" w:rsidRDefault="00A23401" w:rsidP="00A23401">
      <w:pPr>
        <w:pStyle w:val="NormalWeb"/>
      </w:pPr>
      <w:r>
        <w:rPr>
          <w:noProof/>
          <w:lang w:bidi="ar-SA"/>
        </w:rPr>
        <w:drawing>
          <wp:inline distT="0" distB="0" distL="0" distR="0" wp14:anchorId="3378BC37" wp14:editId="4CC6617F">
            <wp:extent cx="4969061" cy="1946275"/>
            <wp:effectExtent l="0" t="0" r="3175" b="0"/>
            <wp:docPr id="87" name="Imag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 cstate="print"/>
                    <a:srcRect/>
                    <a:stretch>
                      <a:fillRect/>
                    </a:stretch>
                  </pic:blipFill>
                  <pic:spPr bwMode="auto">
                    <a:xfrm>
                      <a:off x="0" y="0"/>
                      <a:ext cx="4979099" cy="1950207"/>
                    </a:xfrm>
                    <a:prstGeom prst="rect">
                      <a:avLst/>
                    </a:prstGeom>
                    <a:noFill/>
                    <a:ln w="9525">
                      <a:noFill/>
                      <a:miter lim="800000"/>
                      <a:headEnd/>
                      <a:tailEnd/>
                    </a:ln>
                  </pic:spPr>
                </pic:pic>
              </a:graphicData>
            </a:graphic>
          </wp:inline>
        </w:drawing>
      </w:r>
    </w:p>
    <w:p w14:paraId="492F9398" w14:textId="77777777" w:rsidR="00A23401" w:rsidRDefault="00A23401" w:rsidP="00A23401">
      <w:r>
        <w:t xml:space="preserve">Pour un connecteur T568A ce sont donc </w:t>
      </w:r>
      <w:proofErr w:type="gramStart"/>
      <w:r>
        <w:t xml:space="preserve">les couleurs </w:t>
      </w:r>
      <w:r w:rsidRPr="00A46F93">
        <w:rPr>
          <w:b/>
          <w:bCs/>
        </w:rPr>
        <w:t>vert</w:t>
      </w:r>
      <w:proofErr w:type="gramEnd"/>
      <w:r>
        <w:t xml:space="preserve"> et </w:t>
      </w:r>
      <w:r w:rsidRPr="00A46F93">
        <w:rPr>
          <w:b/>
          <w:bCs/>
        </w:rPr>
        <w:t>vert/blanc</w:t>
      </w:r>
      <w:r>
        <w:t xml:space="preserve"> pour la paire d’émission et la paire </w:t>
      </w:r>
      <w:r w:rsidRPr="00A46F93">
        <w:rPr>
          <w:b/>
          <w:bCs/>
        </w:rPr>
        <w:t>orange</w:t>
      </w:r>
      <w:r>
        <w:t xml:space="preserve"> et </w:t>
      </w:r>
      <w:r w:rsidRPr="00A46F93">
        <w:rPr>
          <w:b/>
          <w:bCs/>
        </w:rPr>
        <w:t>orange/blanc</w:t>
      </w:r>
      <w:r>
        <w:t xml:space="preserve"> pour la paire de réception. Il est souvent nécessaire de dénuder un câble RJ45 et notamment lorsque l’on câble une baie de brassage ou bien que l’on place une prise murale Ethernet.</w:t>
      </w:r>
    </w:p>
    <w:p w14:paraId="413E0B81" w14:textId="77777777" w:rsidR="00A23401" w:rsidRPr="00E560E0" w:rsidRDefault="00A23401" w:rsidP="00A23401">
      <w:pPr>
        <w:pStyle w:val="Titre3"/>
      </w:pPr>
      <w:bookmarkStart w:id="14" w:name="_Toc82546519"/>
      <w:bookmarkStart w:id="15" w:name="_Toc215034104"/>
      <w:r w:rsidRPr="00E560E0">
        <w:t>Le standard 10baseT :</w:t>
      </w:r>
      <w:bookmarkEnd w:id="14"/>
      <w:bookmarkEnd w:id="15"/>
    </w:p>
    <w:p w14:paraId="7A53FA9E" w14:textId="77777777" w:rsidR="00A23401" w:rsidRDefault="00A23401" w:rsidP="00A23401">
      <w:pPr>
        <w:pStyle w:val="NormalWeb"/>
        <w:jc w:val="center"/>
        <w:rPr>
          <w:rFonts w:eastAsiaTheme="minorHAnsi"/>
          <w:sz w:val="22"/>
          <w:szCs w:val="22"/>
          <w:lang w:bidi="ar-SA"/>
        </w:rPr>
      </w:pPr>
      <w:r>
        <w:rPr>
          <w:rFonts w:eastAsiaTheme="minorHAnsi"/>
          <w:noProof/>
          <w:sz w:val="22"/>
          <w:szCs w:val="22"/>
          <w:lang w:bidi="ar-SA"/>
        </w:rPr>
        <mc:AlternateContent>
          <mc:Choice Requires="wps">
            <w:drawing>
              <wp:anchor distT="0" distB="0" distL="114300" distR="114300" simplePos="0" relativeHeight="251682816" behindDoc="0" locked="0" layoutInCell="1" allowOverlap="1" wp14:anchorId="61C658C1" wp14:editId="1147DAE1">
                <wp:simplePos x="0" y="0"/>
                <wp:positionH relativeFrom="column">
                  <wp:posOffset>314325</wp:posOffset>
                </wp:positionH>
                <wp:positionV relativeFrom="paragraph">
                  <wp:posOffset>14605</wp:posOffset>
                </wp:positionV>
                <wp:extent cx="5772150" cy="2124075"/>
                <wp:effectExtent l="9525" t="5080" r="9525" b="13970"/>
                <wp:wrapNone/>
                <wp:docPr id="34934" name="Rectangle : coins arrondis 34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2150" cy="2124075"/>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59E2E1" id="Rectangle : coins arrondis 34934" o:spid="_x0000_s1026" style="position:absolute;margin-left:24.75pt;margin-top:1.15pt;width:454.5pt;height:167.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" filled="f"/>
            </w:pict>
          </mc:Fallback>
        </mc:AlternateContent>
      </w:r>
      <w:r>
        <w:rPr>
          <w:rFonts w:eastAsiaTheme="minorHAnsi"/>
          <w:noProof/>
          <w:sz w:val="22"/>
          <w:szCs w:val="22"/>
          <w:lang w:bidi="ar-SA"/>
        </w:rPr>
        <mc:AlternateContent>
          <mc:Choice Requires="wpc">
            <w:drawing>
              <wp:inline distT="0" distB="0" distL="0" distR="0" wp14:anchorId="0CA49965" wp14:editId="36D4A9F1">
                <wp:extent cx="5777230" cy="1936750"/>
                <wp:effectExtent l="0" t="0" r="0" b="0"/>
                <wp:docPr id="34933" name="Zone de dessin 349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4816" name="AutoShape 4804"/>
                        <wps:cNvCnPr>
                          <a:cxnSpLocks noChangeShapeType="1"/>
                        </wps:cNvCnPr>
                        <wps:spPr bwMode="auto">
                          <a:xfrm flipH="1">
                            <a:off x="2006160" y="1493341"/>
                            <a:ext cx="2082465" cy="923"/>
                          </a:xfrm>
                          <a:prstGeom prst="straightConnector1">
                            <a:avLst/>
                          </a:prstGeom>
                          <a:noFill/>
                          <a:ln w="2857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34817" name="AutoShape 4805"/>
                        <wps:cNvCnPr>
                          <a:cxnSpLocks noChangeShapeType="1"/>
                        </wps:cNvCnPr>
                        <wps:spPr bwMode="auto">
                          <a:xfrm>
                            <a:off x="2006160" y="415330"/>
                            <a:ext cx="2115696" cy="923"/>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34818" name="Freeform 4806"/>
                        <wps:cNvSpPr>
                          <a:spLocks/>
                        </wps:cNvSpPr>
                        <wps:spPr bwMode="auto">
                          <a:xfrm>
                            <a:off x="1321236" y="672834"/>
                            <a:ext cx="260308" cy="114446"/>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19" name="Freeform 4807"/>
                        <wps:cNvSpPr>
                          <a:spLocks/>
                        </wps:cNvSpPr>
                        <wps:spPr bwMode="auto">
                          <a:xfrm>
                            <a:off x="1580621" y="672834"/>
                            <a:ext cx="237231" cy="118138"/>
                          </a:xfrm>
                          <a:custGeom>
                            <a:avLst/>
                            <a:gdLst>
                              <a:gd name="T0" fmla="*/ 0 w 374"/>
                              <a:gd name="T1" fmla="*/ 0 h 187"/>
                              <a:gd name="T2" fmla="*/ 204 w 374"/>
                              <a:gd name="T3" fmla="*/ 181 h 187"/>
                              <a:gd name="T4" fmla="*/ 374 w 374"/>
                              <a:gd name="T5" fmla="*/ 34 h 187"/>
                            </a:gdLst>
                            <a:ahLst/>
                            <a:cxnLst>
                              <a:cxn ang="0">
                                <a:pos x="T0" y="T1"/>
                              </a:cxn>
                              <a:cxn ang="0">
                                <a:pos x="T2" y="T3"/>
                              </a:cxn>
                              <a:cxn ang="0">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0" name="Freeform 4808"/>
                        <wps:cNvSpPr>
                          <a:spLocks/>
                        </wps:cNvSpPr>
                        <wps:spPr bwMode="auto">
                          <a:xfrm>
                            <a:off x="2355084" y="666373"/>
                            <a:ext cx="260308" cy="114446"/>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1" name="Freeform 4809"/>
                        <wps:cNvSpPr>
                          <a:spLocks/>
                        </wps:cNvSpPr>
                        <wps:spPr bwMode="auto">
                          <a:xfrm>
                            <a:off x="2401238" y="549158"/>
                            <a:ext cx="216000" cy="123676"/>
                          </a:xfrm>
                          <a:custGeom>
                            <a:avLst/>
                            <a:gdLst>
                              <a:gd name="T0" fmla="*/ 0 w 340"/>
                              <a:gd name="T1" fmla="*/ 113 h 194"/>
                              <a:gd name="T2" fmla="*/ 137 w 340"/>
                              <a:gd name="T3" fmla="*/ 13 h 194"/>
                              <a:gd name="T4" fmla="*/ 340 w 340"/>
                              <a:gd name="T5" fmla="*/ 194 h 194"/>
                            </a:gdLst>
                            <a:ahLst/>
                            <a:cxnLst>
                              <a:cxn ang="0">
                                <a:pos x="T0" y="T1"/>
                              </a:cxn>
                              <a:cxn ang="0">
                                <a:pos x="T2" y="T3"/>
                              </a:cxn>
                              <a:cxn ang="0">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2" name="Freeform 4810"/>
                        <wps:cNvSpPr>
                          <a:spLocks/>
                        </wps:cNvSpPr>
                        <wps:spPr bwMode="auto">
                          <a:xfrm>
                            <a:off x="4180010" y="672834"/>
                            <a:ext cx="261231" cy="114446"/>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40" y="90"/>
                                  <a:pt x="408" y="0"/>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3" name="Freeform 4811"/>
                        <wps:cNvSpPr>
                          <a:spLocks/>
                        </wps:cNvSpPr>
                        <wps:spPr bwMode="auto">
                          <a:xfrm>
                            <a:off x="4208625" y="534391"/>
                            <a:ext cx="224308" cy="88604"/>
                          </a:xfrm>
                          <a:custGeom>
                            <a:avLst/>
                            <a:gdLst>
                              <a:gd name="T0" fmla="*/ 0 w 353"/>
                              <a:gd name="T1" fmla="*/ 131 h 139"/>
                              <a:gd name="T2" fmla="*/ 160 w 353"/>
                              <a:gd name="T3" fmla="*/ 1 h 139"/>
                              <a:gd name="T4" fmla="*/ 353 w 353"/>
                              <a:gd name="T5" fmla="*/ 139 h 139"/>
                            </a:gdLst>
                            <a:ahLst/>
                            <a:cxnLst>
                              <a:cxn ang="0">
                                <a:pos x="T0" y="T1"/>
                              </a:cxn>
                              <a:cxn ang="0">
                                <a:pos x="T2" y="T3"/>
                              </a:cxn>
                              <a:cxn ang="0">
                                <a:pos x="T4" y="T5"/>
                              </a:cxn>
                            </a:cxnLst>
                            <a:rect l="0" t="0" r="r" b="b"/>
                            <a:pathLst>
                              <a:path w="353" h="139">
                                <a:moveTo>
                                  <a:pt x="0" y="131"/>
                                </a:moveTo>
                                <a:cubicBezTo>
                                  <a:pt x="26" y="109"/>
                                  <a:pt x="101" y="0"/>
                                  <a:pt x="160" y="1"/>
                                </a:cubicBezTo>
                                <a:cubicBezTo>
                                  <a:pt x="219" y="2"/>
                                  <a:pt x="313" y="110"/>
                                  <a:pt x="353" y="1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4" name="Freeform 4812"/>
                        <wps:cNvSpPr>
                          <a:spLocks/>
                        </wps:cNvSpPr>
                        <wps:spPr bwMode="auto">
                          <a:xfrm>
                            <a:off x="1840929" y="672834"/>
                            <a:ext cx="243693" cy="118138"/>
                          </a:xfrm>
                          <a:custGeom>
                            <a:avLst/>
                            <a:gdLst>
                              <a:gd name="T0" fmla="*/ 0 w 384"/>
                              <a:gd name="T1" fmla="*/ 0 h 186"/>
                              <a:gd name="T2" fmla="*/ 204 w 384"/>
                              <a:gd name="T3" fmla="*/ 180 h 186"/>
                              <a:gd name="T4" fmla="*/ 384 w 384"/>
                              <a:gd name="T5" fmla="*/ 39 h 186"/>
                            </a:gdLst>
                            <a:ahLst/>
                            <a:cxnLst>
                              <a:cxn ang="0">
                                <a:pos x="T0" y="T1"/>
                              </a:cxn>
                              <a:cxn ang="0">
                                <a:pos x="T2" y="T3"/>
                              </a:cxn>
                              <a:cxn ang="0">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5" name="Freeform 4813"/>
                        <wps:cNvSpPr>
                          <a:spLocks/>
                        </wps:cNvSpPr>
                        <wps:spPr bwMode="auto">
                          <a:xfrm>
                            <a:off x="2106776" y="682986"/>
                            <a:ext cx="219693" cy="119984"/>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6" name="Freeform 4814"/>
                        <wps:cNvSpPr>
                          <a:spLocks/>
                        </wps:cNvSpPr>
                        <wps:spPr bwMode="auto">
                          <a:xfrm>
                            <a:off x="1878775" y="555619"/>
                            <a:ext cx="226154" cy="123676"/>
                          </a:xfrm>
                          <a:custGeom>
                            <a:avLst/>
                            <a:gdLst>
                              <a:gd name="T0" fmla="*/ 0 w 357"/>
                              <a:gd name="T1" fmla="*/ 118 h 195"/>
                              <a:gd name="T2" fmla="*/ 152 w 357"/>
                              <a:gd name="T3" fmla="*/ 13 h 195"/>
                              <a:gd name="T4" fmla="*/ 357 w 357"/>
                              <a:gd name="T5" fmla="*/ 195 h 195"/>
                            </a:gdLst>
                            <a:ahLst/>
                            <a:cxnLst>
                              <a:cxn ang="0">
                                <a:pos x="T0" y="T1"/>
                              </a:cxn>
                              <a:cxn ang="0">
                                <a:pos x="T2" y="T3"/>
                              </a:cxn>
                              <a:cxn ang="0">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7" name="Freeform 4815"/>
                        <wps:cNvSpPr>
                          <a:spLocks/>
                        </wps:cNvSpPr>
                        <wps:spPr bwMode="auto">
                          <a:xfrm>
                            <a:off x="2141853" y="554696"/>
                            <a:ext cx="225231" cy="124599"/>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8" name="Freeform 4816"/>
                        <wps:cNvSpPr>
                          <a:spLocks/>
                        </wps:cNvSpPr>
                        <wps:spPr bwMode="auto">
                          <a:xfrm>
                            <a:off x="1610159" y="551004"/>
                            <a:ext cx="229847" cy="121830"/>
                          </a:xfrm>
                          <a:custGeom>
                            <a:avLst/>
                            <a:gdLst>
                              <a:gd name="T0" fmla="*/ 0 w 361"/>
                              <a:gd name="T1" fmla="*/ 126 h 192"/>
                              <a:gd name="T2" fmla="*/ 157 w 361"/>
                              <a:gd name="T3" fmla="*/ 11 h 192"/>
                              <a:gd name="T4" fmla="*/ 361 w 361"/>
                              <a:gd name="T5" fmla="*/ 192 h 192"/>
                            </a:gdLst>
                            <a:ahLst/>
                            <a:cxnLst>
                              <a:cxn ang="0">
                                <a:pos x="T0" y="T1"/>
                              </a:cxn>
                              <a:cxn ang="0">
                                <a:pos x="T2" y="T3"/>
                              </a:cxn>
                              <a:cxn ang="0">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29" name="Freeform 4817"/>
                        <wps:cNvSpPr>
                          <a:spLocks/>
                        </wps:cNvSpPr>
                        <wps:spPr bwMode="auto">
                          <a:xfrm>
                            <a:off x="2617238" y="672834"/>
                            <a:ext cx="219693" cy="119984"/>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0" name="Freeform 4818"/>
                        <wps:cNvSpPr>
                          <a:spLocks/>
                        </wps:cNvSpPr>
                        <wps:spPr bwMode="auto">
                          <a:xfrm>
                            <a:off x="2879392" y="669142"/>
                            <a:ext cx="261231" cy="115369"/>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1" name="Freeform 4819"/>
                        <wps:cNvSpPr>
                          <a:spLocks/>
                        </wps:cNvSpPr>
                        <wps:spPr bwMode="auto">
                          <a:xfrm>
                            <a:off x="3142470" y="669142"/>
                            <a:ext cx="237231" cy="118138"/>
                          </a:xfrm>
                          <a:custGeom>
                            <a:avLst/>
                            <a:gdLst>
                              <a:gd name="T0" fmla="*/ 0 w 374"/>
                              <a:gd name="T1" fmla="*/ 0 h 187"/>
                              <a:gd name="T2" fmla="*/ 204 w 374"/>
                              <a:gd name="T3" fmla="*/ 181 h 187"/>
                              <a:gd name="T4" fmla="*/ 374 w 374"/>
                              <a:gd name="T5" fmla="*/ 34 h 187"/>
                            </a:gdLst>
                            <a:ahLst/>
                            <a:cxnLst>
                              <a:cxn ang="0">
                                <a:pos x="T0" y="T1"/>
                              </a:cxn>
                              <a:cxn ang="0">
                                <a:pos x="T2" y="T3"/>
                              </a:cxn>
                              <a:cxn ang="0">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2" name="Freeform 4820"/>
                        <wps:cNvSpPr>
                          <a:spLocks/>
                        </wps:cNvSpPr>
                        <wps:spPr bwMode="auto">
                          <a:xfrm>
                            <a:off x="3916933" y="662681"/>
                            <a:ext cx="218770" cy="121830"/>
                          </a:xfrm>
                          <a:custGeom>
                            <a:avLst/>
                            <a:gdLst>
                              <a:gd name="T0" fmla="*/ 0 w 345"/>
                              <a:gd name="T1" fmla="*/ 0 h 193"/>
                              <a:gd name="T2" fmla="*/ 205 w 345"/>
                              <a:gd name="T3" fmla="*/ 181 h 193"/>
                              <a:gd name="T4" fmla="*/ 345 w 345"/>
                              <a:gd name="T5" fmla="*/ 70 h 193"/>
                            </a:gdLst>
                            <a:ahLst/>
                            <a:cxnLst>
                              <a:cxn ang="0">
                                <a:pos x="T0" y="T1"/>
                              </a:cxn>
                              <a:cxn ang="0">
                                <a:pos x="T2" y="T3"/>
                              </a:cxn>
                              <a:cxn ang="0">
                                <a:pos x="T4" y="T5"/>
                              </a:cxn>
                            </a:cxnLst>
                            <a:rect l="0" t="0" r="r" b="b"/>
                            <a:pathLst>
                              <a:path w="345" h="193">
                                <a:moveTo>
                                  <a:pt x="0" y="0"/>
                                </a:moveTo>
                                <a:cubicBezTo>
                                  <a:pt x="68" y="90"/>
                                  <a:pt x="148" y="169"/>
                                  <a:pt x="205" y="181"/>
                                </a:cubicBezTo>
                                <a:cubicBezTo>
                                  <a:pt x="262" y="193"/>
                                  <a:pt x="316" y="93"/>
                                  <a:pt x="345" y="7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3" name="Freeform 4821"/>
                        <wps:cNvSpPr>
                          <a:spLocks/>
                        </wps:cNvSpPr>
                        <wps:spPr bwMode="auto">
                          <a:xfrm>
                            <a:off x="3963087" y="545466"/>
                            <a:ext cx="216000" cy="123676"/>
                          </a:xfrm>
                          <a:custGeom>
                            <a:avLst/>
                            <a:gdLst>
                              <a:gd name="T0" fmla="*/ 0 w 340"/>
                              <a:gd name="T1" fmla="*/ 113 h 194"/>
                              <a:gd name="T2" fmla="*/ 137 w 340"/>
                              <a:gd name="T3" fmla="*/ 13 h 194"/>
                              <a:gd name="T4" fmla="*/ 340 w 340"/>
                              <a:gd name="T5" fmla="*/ 194 h 194"/>
                            </a:gdLst>
                            <a:ahLst/>
                            <a:cxnLst>
                              <a:cxn ang="0">
                                <a:pos x="T0" y="T1"/>
                              </a:cxn>
                              <a:cxn ang="0">
                                <a:pos x="T2" y="T3"/>
                              </a:cxn>
                              <a:cxn ang="0">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4" name="Freeform 4822"/>
                        <wps:cNvSpPr>
                          <a:spLocks/>
                        </wps:cNvSpPr>
                        <wps:spPr bwMode="auto">
                          <a:xfrm>
                            <a:off x="2916315" y="546389"/>
                            <a:ext cx="226154" cy="122753"/>
                          </a:xfrm>
                          <a:custGeom>
                            <a:avLst/>
                            <a:gdLst>
                              <a:gd name="T0" fmla="*/ 0 w 355"/>
                              <a:gd name="T1" fmla="*/ 118 h 194"/>
                              <a:gd name="T2" fmla="*/ 151 w 355"/>
                              <a:gd name="T3" fmla="*/ 13 h 194"/>
                              <a:gd name="T4" fmla="*/ 355 w 355"/>
                              <a:gd name="T5" fmla="*/ 194 h 194"/>
                            </a:gdLst>
                            <a:ahLst/>
                            <a:cxnLst>
                              <a:cxn ang="0">
                                <a:pos x="T0" y="T1"/>
                              </a:cxn>
                              <a:cxn ang="0">
                                <a:pos x="T2" y="T3"/>
                              </a:cxn>
                              <a:cxn ang="0">
                                <a:pos x="T4" y="T5"/>
                              </a:cxn>
                            </a:cxnLst>
                            <a:rect l="0" t="0" r="r" b="b"/>
                            <a:pathLst>
                              <a:path w="355" h="194">
                                <a:moveTo>
                                  <a:pt x="0" y="118"/>
                                </a:moveTo>
                                <a:cubicBezTo>
                                  <a:pt x="25" y="101"/>
                                  <a:pt x="92" y="0"/>
                                  <a:pt x="151" y="13"/>
                                </a:cubicBezTo>
                                <a:cubicBezTo>
                                  <a:pt x="210" y="26"/>
                                  <a:pt x="321" y="164"/>
                                  <a:pt x="355"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5" name="Freeform 4823"/>
                        <wps:cNvSpPr>
                          <a:spLocks/>
                        </wps:cNvSpPr>
                        <wps:spPr bwMode="auto">
                          <a:xfrm>
                            <a:off x="3402778" y="669142"/>
                            <a:ext cx="243693" cy="118138"/>
                          </a:xfrm>
                          <a:custGeom>
                            <a:avLst/>
                            <a:gdLst>
                              <a:gd name="T0" fmla="*/ 0 w 384"/>
                              <a:gd name="T1" fmla="*/ 0 h 186"/>
                              <a:gd name="T2" fmla="*/ 204 w 384"/>
                              <a:gd name="T3" fmla="*/ 180 h 186"/>
                              <a:gd name="T4" fmla="*/ 384 w 384"/>
                              <a:gd name="T5" fmla="*/ 39 h 186"/>
                            </a:gdLst>
                            <a:ahLst/>
                            <a:cxnLst>
                              <a:cxn ang="0">
                                <a:pos x="T0" y="T1"/>
                              </a:cxn>
                              <a:cxn ang="0">
                                <a:pos x="T2" y="T3"/>
                              </a:cxn>
                              <a:cxn ang="0">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6" name="Freeform 4824"/>
                        <wps:cNvSpPr>
                          <a:spLocks/>
                        </wps:cNvSpPr>
                        <wps:spPr bwMode="auto">
                          <a:xfrm>
                            <a:off x="3668624" y="679295"/>
                            <a:ext cx="219693" cy="119984"/>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7" name="Freeform 4825"/>
                        <wps:cNvSpPr>
                          <a:spLocks/>
                        </wps:cNvSpPr>
                        <wps:spPr bwMode="auto">
                          <a:xfrm>
                            <a:off x="3440624" y="552850"/>
                            <a:ext cx="226154" cy="122753"/>
                          </a:xfrm>
                          <a:custGeom>
                            <a:avLst/>
                            <a:gdLst>
                              <a:gd name="T0" fmla="*/ 0 w 357"/>
                              <a:gd name="T1" fmla="*/ 118 h 195"/>
                              <a:gd name="T2" fmla="*/ 152 w 357"/>
                              <a:gd name="T3" fmla="*/ 13 h 195"/>
                              <a:gd name="T4" fmla="*/ 357 w 357"/>
                              <a:gd name="T5" fmla="*/ 195 h 195"/>
                            </a:gdLst>
                            <a:ahLst/>
                            <a:cxnLst>
                              <a:cxn ang="0">
                                <a:pos x="T0" y="T1"/>
                              </a:cxn>
                              <a:cxn ang="0">
                                <a:pos x="T2" y="T3"/>
                              </a:cxn>
                              <a:cxn ang="0">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8" name="Freeform 4826"/>
                        <wps:cNvSpPr>
                          <a:spLocks/>
                        </wps:cNvSpPr>
                        <wps:spPr bwMode="auto">
                          <a:xfrm>
                            <a:off x="3704625" y="551004"/>
                            <a:ext cx="224308" cy="124599"/>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39" name="Freeform 4827"/>
                        <wps:cNvSpPr>
                          <a:spLocks/>
                        </wps:cNvSpPr>
                        <wps:spPr bwMode="auto">
                          <a:xfrm>
                            <a:off x="3172008" y="547312"/>
                            <a:ext cx="229847" cy="121830"/>
                          </a:xfrm>
                          <a:custGeom>
                            <a:avLst/>
                            <a:gdLst>
                              <a:gd name="T0" fmla="*/ 0 w 361"/>
                              <a:gd name="T1" fmla="*/ 126 h 192"/>
                              <a:gd name="T2" fmla="*/ 157 w 361"/>
                              <a:gd name="T3" fmla="*/ 11 h 192"/>
                              <a:gd name="T4" fmla="*/ 361 w 361"/>
                              <a:gd name="T5" fmla="*/ 192 h 192"/>
                            </a:gdLst>
                            <a:ahLst/>
                            <a:cxnLst>
                              <a:cxn ang="0">
                                <a:pos x="T0" y="T1"/>
                              </a:cxn>
                              <a:cxn ang="0">
                                <a:pos x="T2" y="T3"/>
                              </a:cxn>
                              <a:cxn ang="0">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40" name="Freeform 4828"/>
                        <wps:cNvSpPr>
                          <a:spLocks/>
                        </wps:cNvSpPr>
                        <wps:spPr bwMode="auto">
                          <a:xfrm>
                            <a:off x="2653238" y="544543"/>
                            <a:ext cx="225231" cy="124599"/>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41" name="AutoShape 4829"/>
                        <wps:cNvSpPr>
                          <a:spLocks noChangeArrowheads="1"/>
                        </wps:cNvSpPr>
                        <wps:spPr bwMode="auto">
                          <a:xfrm rot="5400000">
                            <a:off x="819119" y="304536"/>
                            <a:ext cx="570386" cy="583386"/>
                          </a:xfrm>
                          <a:prstGeom prst="triangle">
                            <a:avLst>
                              <a:gd name="adj" fmla="val 64704"/>
                            </a:avLst>
                          </a:prstGeom>
                          <a:solidFill>
                            <a:srgbClr val="FFFFFF"/>
                          </a:solidFill>
                          <a:ln w="9525">
                            <a:miter lim="800000"/>
                            <a:headEnd/>
                            <a:tailEnd/>
                          </a:ln>
                          <a:effectLst/>
                          <a:scene3d>
                            <a:camera prst="legacyObliqueTopRight">
                              <a:rot lat="20999999" lon="20699999"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34842" name="Freeform 4830"/>
                        <wps:cNvSpPr>
                          <a:spLocks/>
                        </wps:cNvSpPr>
                        <wps:spPr bwMode="auto">
                          <a:xfrm>
                            <a:off x="1338774" y="531622"/>
                            <a:ext cx="241847" cy="141212"/>
                          </a:xfrm>
                          <a:custGeom>
                            <a:avLst/>
                            <a:gdLst>
                              <a:gd name="T0" fmla="*/ 0 w 381"/>
                              <a:gd name="T1" fmla="*/ 82 h 223"/>
                              <a:gd name="T2" fmla="*/ 130 w 381"/>
                              <a:gd name="T3" fmla="*/ 7 h 223"/>
                              <a:gd name="T4" fmla="*/ 240 w 381"/>
                              <a:gd name="T5" fmla="*/ 37 h 223"/>
                              <a:gd name="T6" fmla="*/ 381 w 381"/>
                              <a:gd name="T7" fmla="*/ 223 h 223"/>
                            </a:gdLst>
                            <a:ahLst/>
                            <a:cxnLst>
                              <a:cxn ang="0">
                                <a:pos x="T0" y="T1"/>
                              </a:cxn>
                              <a:cxn ang="0">
                                <a:pos x="T2" y="T3"/>
                              </a:cxn>
                              <a:cxn ang="0">
                                <a:pos x="T4" y="T5"/>
                              </a:cxn>
                              <a:cxn ang="0">
                                <a:pos x="T6" y="T7"/>
                              </a:cxn>
                            </a:cxnLst>
                            <a:rect l="0" t="0" r="r" b="b"/>
                            <a:pathLst>
                              <a:path w="381" h="223">
                                <a:moveTo>
                                  <a:pt x="0" y="82"/>
                                </a:moveTo>
                                <a:cubicBezTo>
                                  <a:pt x="21" y="70"/>
                                  <a:pt x="90" y="14"/>
                                  <a:pt x="130" y="7"/>
                                </a:cubicBezTo>
                                <a:cubicBezTo>
                                  <a:pt x="170" y="0"/>
                                  <a:pt x="198" y="1"/>
                                  <a:pt x="240" y="37"/>
                                </a:cubicBezTo>
                                <a:cubicBezTo>
                                  <a:pt x="282" y="73"/>
                                  <a:pt x="352" y="184"/>
                                  <a:pt x="381" y="223"/>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43" name="AutoShape 4831"/>
                        <wps:cNvSpPr>
                          <a:spLocks noChangeArrowheads="1"/>
                        </wps:cNvSpPr>
                        <wps:spPr bwMode="auto">
                          <a:xfrm rot="5400000">
                            <a:off x="4420049" y="379295"/>
                            <a:ext cx="570386" cy="584309"/>
                          </a:xfrm>
                          <a:prstGeom prst="triangle">
                            <a:avLst>
                              <a:gd name="adj" fmla="val 64704"/>
                            </a:avLst>
                          </a:prstGeom>
                          <a:solidFill>
                            <a:srgbClr val="FFFFFF"/>
                          </a:solidFill>
                          <a:ln w="9525">
                            <a:miter lim="800000"/>
                            <a:headEnd/>
                            <a:tailEnd/>
                          </a:ln>
                          <a:effectLst/>
                          <a:scene3d>
                            <a:camera prst="legacyObliqueTopRight">
                              <a:rot lat="20999999" lon="20699999"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34844" name="Text Box 4832"/>
                        <wps:cNvSpPr txBox="1">
                          <a:spLocks noChangeArrowheads="1"/>
                        </wps:cNvSpPr>
                        <wps:spPr bwMode="auto">
                          <a:xfrm>
                            <a:off x="808927" y="358106"/>
                            <a:ext cx="306462" cy="39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BE6A2"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T</w:t>
                              </w:r>
                            </w:p>
                          </w:txbxContent>
                        </wps:txbx>
                        <wps:bodyPr rot="0" vert="horz" wrap="square" lIns="91440" tIns="45720" rIns="91440" bIns="45720" anchor="t" anchorCtr="0" upright="1">
                          <a:noAutofit/>
                        </wps:bodyPr>
                      </wps:wsp>
                      <wps:wsp>
                        <wps:cNvPr id="34845" name="Text Box 4833"/>
                        <wps:cNvSpPr txBox="1">
                          <a:spLocks noChangeArrowheads="1"/>
                        </wps:cNvSpPr>
                        <wps:spPr bwMode="auto">
                          <a:xfrm>
                            <a:off x="4437549" y="453171"/>
                            <a:ext cx="307385" cy="39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052C6"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wps:txbx>
                        <wps:bodyPr rot="0" vert="horz" wrap="square" lIns="91440" tIns="45720" rIns="91440" bIns="45720" anchor="t" anchorCtr="0" upright="1">
                          <a:noAutofit/>
                        </wps:bodyPr>
                      </wps:wsp>
                      <wpg:wgp>
                        <wpg:cNvPr id="34846" name="Group 4834"/>
                        <wpg:cNvGrpSpPr>
                          <a:grpSpLocks/>
                        </wpg:cNvGrpSpPr>
                        <wpg:grpSpPr bwMode="auto">
                          <a:xfrm>
                            <a:off x="703696" y="1048476"/>
                            <a:ext cx="4188007" cy="618380"/>
                            <a:chOff x="2736" y="13653"/>
                            <a:chExt cx="4538" cy="670"/>
                          </a:xfrm>
                        </wpg:grpSpPr>
                        <wps:wsp>
                          <wps:cNvPr id="34847" name="Freeform 4835"/>
                          <wps:cNvSpPr>
                            <a:spLocks/>
                          </wps:cNvSpPr>
                          <wps:spPr bwMode="auto">
                            <a:xfrm>
                              <a:off x="3344" y="13928"/>
                              <a:ext cx="282" cy="124"/>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48" name="Freeform 4836"/>
                          <wps:cNvSpPr>
                            <a:spLocks/>
                          </wps:cNvSpPr>
                          <wps:spPr bwMode="auto">
                            <a:xfrm>
                              <a:off x="3625" y="13928"/>
                              <a:ext cx="257" cy="128"/>
                            </a:xfrm>
                            <a:custGeom>
                              <a:avLst/>
                              <a:gdLst>
                                <a:gd name="T0" fmla="*/ 0 w 374"/>
                                <a:gd name="T1" fmla="*/ 0 h 187"/>
                                <a:gd name="T2" fmla="*/ 204 w 374"/>
                                <a:gd name="T3" fmla="*/ 181 h 187"/>
                                <a:gd name="T4" fmla="*/ 374 w 374"/>
                                <a:gd name="T5" fmla="*/ 34 h 187"/>
                              </a:gdLst>
                              <a:ahLst/>
                              <a:cxnLst>
                                <a:cxn ang="0">
                                  <a:pos x="T0" y="T1"/>
                                </a:cxn>
                                <a:cxn ang="0">
                                  <a:pos x="T2" y="T3"/>
                                </a:cxn>
                                <a:cxn ang="0">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49" name="Freeform 4837"/>
                          <wps:cNvSpPr>
                            <a:spLocks/>
                          </wps:cNvSpPr>
                          <wps:spPr bwMode="auto">
                            <a:xfrm>
                              <a:off x="4464" y="13921"/>
                              <a:ext cx="282" cy="124"/>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50" name="Freeform 4838"/>
                          <wps:cNvSpPr>
                            <a:spLocks/>
                          </wps:cNvSpPr>
                          <wps:spPr bwMode="auto">
                            <a:xfrm>
                              <a:off x="4514" y="13794"/>
                              <a:ext cx="234" cy="134"/>
                            </a:xfrm>
                            <a:custGeom>
                              <a:avLst/>
                              <a:gdLst>
                                <a:gd name="T0" fmla="*/ 0 w 340"/>
                                <a:gd name="T1" fmla="*/ 113 h 194"/>
                                <a:gd name="T2" fmla="*/ 137 w 340"/>
                                <a:gd name="T3" fmla="*/ 13 h 194"/>
                                <a:gd name="T4" fmla="*/ 340 w 340"/>
                                <a:gd name="T5" fmla="*/ 194 h 194"/>
                              </a:gdLst>
                              <a:ahLst/>
                              <a:cxnLst>
                                <a:cxn ang="0">
                                  <a:pos x="T0" y="T1"/>
                                </a:cxn>
                                <a:cxn ang="0">
                                  <a:pos x="T2" y="T3"/>
                                </a:cxn>
                                <a:cxn ang="0">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51" name="Freeform 4839"/>
                          <wps:cNvSpPr>
                            <a:spLocks/>
                          </wps:cNvSpPr>
                          <wps:spPr bwMode="auto">
                            <a:xfrm>
                              <a:off x="6441" y="13928"/>
                              <a:ext cx="283" cy="124"/>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40" y="90"/>
                                    <a:pt x="408" y="0"/>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52" name="Freeform 4840"/>
                          <wps:cNvSpPr>
                            <a:spLocks/>
                          </wps:cNvSpPr>
                          <wps:spPr bwMode="auto">
                            <a:xfrm>
                              <a:off x="3344" y="13803"/>
                              <a:ext cx="281" cy="125"/>
                            </a:xfrm>
                            <a:custGeom>
                              <a:avLst/>
                              <a:gdLst>
                                <a:gd name="T0" fmla="*/ 0 w 408"/>
                                <a:gd name="T1" fmla="*/ 181 h 181"/>
                                <a:gd name="T2" fmla="*/ 204 w 408"/>
                                <a:gd name="T3" fmla="*/ 0 h 181"/>
                                <a:gd name="T4" fmla="*/ 408 w 408"/>
                                <a:gd name="T5" fmla="*/ 181 h 181"/>
                              </a:gdLst>
                              <a:ahLst/>
                              <a:cxnLst>
                                <a:cxn ang="0">
                                  <a:pos x="T0" y="T1"/>
                                </a:cxn>
                                <a:cxn ang="0">
                                  <a:pos x="T2" y="T3"/>
                                </a:cxn>
                                <a:cxn ang="0">
                                  <a:pos x="T4" y="T5"/>
                                </a:cxn>
                              </a:cxnLst>
                              <a:rect l="0" t="0" r="r" b="b"/>
                              <a:pathLst>
                                <a:path w="408" h="181">
                                  <a:moveTo>
                                    <a:pt x="0" y="181"/>
                                  </a:moveTo>
                                  <a:cubicBezTo>
                                    <a:pt x="68" y="90"/>
                                    <a:pt x="136" y="0"/>
                                    <a:pt x="204" y="0"/>
                                  </a:cubicBezTo>
                                  <a:cubicBezTo>
                                    <a:pt x="272" y="0"/>
                                    <a:pt x="374" y="151"/>
                                    <a:pt x="408" y="181"/>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53" name="AutoShape 4841"/>
                          <wps:cNvSpPr>
                            <a:spLocks noChangeArrowheads="1"/>
                          </wps:cNvSpPr>
                          <wps:spPr bwMode="auto">
                            <a:xfrm rot="16200000">
                              <a:off x="2743" y="13646"/>
                              <a:ext cx="618" cy="632"/>
                            </a:xfrm>
                            <a:prstGeom prst="triangle">
                              <a:avLst>
                                <a:gd name="adj" fmla="val 64704"/>
                              </a:avLst>
                            </a:prstGeom>
                            <a:solidFill>
                              <a:srgbClr val="FFFFFF"/>
                            </a:solidFill>
                            <a:ln w="9525">
                              <a:miter lim="800000"/>
                              <a:headEnd/>
                              <a:tailEnd/>
                            </a:ln>
                            <a:effectLst/>
                            <a:scene3d>
                              <a:camera prst="legacyObliqueTopRight">
                                <a:rot lat="20999999" lon="20699999"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34854" name="AutoShape 4842"/>
                          <wps:cNvSpPr>
                            <a:spLocks noChangeArrowheads="1"/>
                          </wps:cNvSpPr>
                          <wps:spPr bwMode="auto">
                            <a:xfrm rot="16200000">
                              <a:off x="6648" y="13698"/>
                              <a:ext cx="619" cy="632"/>
                            </a:xfrm>
                            <a:prstGeom prst="triangle">
                              <a:avLst>
                                <a:gd name="adj" fmla="val 64704"/>
                              </a:avLst>
                            </a:prstGeom>
                            <a:solidFill>
                              <a:srgbClr val="FFFFFF"/>
                            </a:solidFill>
                            <a:ln w="9525">
                              <a:miter lim="800000"/>
                              <a:headEnd/>
                              <a:tailEnd/>
                            </a:ln>
                            <a:effectLst/>
                            <a:scene3d>
                              <a:camera prst="legacyObliqueTopRight">
                                <a:rot lat="20999999" lon="20699999"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34855" name="Freeform 4843"/>
                          <wps:cNvSpPr>
                            <a:spLocks/>
                          </wps:cNvSpPr>
                          <wps:spPr bwMode="auto">
                            <a:xfrm>
                              <a:off x="6472" y="13778"/>
                              <a:ext cx="243" cy="96"/>
                            </a:xfrm>
                            <a:custGeom>
                              <a:avLst/>
                              <a:gdLst>
                                <a:gd name="T0" fmla="*/ 0 w 353"/>
                                <a:gd name="T1" fmla="*/ 131 h 139"/>
                                <a:gd name="T2" fmla="*/ 160 w 353"/>
                                <a:gd name="T3" fmla="*/ 1 h 139"/>
                                <a:gd name="T4" fmla="*/ 353 w 353"/>
                                <a:gd name="T5" fmla="*/ 139 h 139"/>
                              </a:gdLst>
                              <a:ahLst/>
                              <a:cxnLst>
                                <a:cxn ang="0">
                                  <a:pos x="T0" y="T1"/>
                                </a:cxn>
                                <a:cxn ang="0">
                                  <a:pos x="T2" y="T3"/>
                                </a:cxn>
                                <a:cxn ang="0">
                                  <a:pos x="T4" y="T5"/>
                                </a:cxn>
                              </a:cxnLst>
                              <a:rect l="0" t="0" r="r" b="b"/>
                              <a:pathLst>
                                <a:path w="353" h="139">
                                  <a:moveTo>
                                    <a:pt x="0" y="131"/>
                                  </a:moveTo>
                                  <a:cubicBezTo>
                                    <a:pt x="26" y="109"/>
                                    <a:pt x="101" y="0"/>
                                    <a:pt x="160" y="1"/>
                                  </a:cubicBezTo>
                                  <a:cubicBezTo>
                                    <a:pt x="219" y="2"/>
                                    <a:pt x="313" y="110"/>
                                    <a:pt x="353" y="1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56" name="Freeform 4844"/>
                          <wps:cNvSpPr>
                            <a:spLocks/>
                          </wps:cNvSpPr>
                          <wps:spPr bwMode="auto">
                            <a:xfrm>
                              <a:off x="3907" y="13928"/>
                              <a:ext cx="264" cy="128"/>
                            </a:xfrm>
                            <a:custGeom>
                              <a:avLst/>
                              <a:gdLst>
                                <a:gd name="T0" fmla="*/ 0 w 384"/>
                                <a:gd name="T1" fmla="*/ 0 h 186"/>
                                <a:gd name="T2" fmla="*/ 204 w 384"/>
                                <a:gd name="T3" fmla="*/ 180 h 186"/>
                                <a:gd name="T4" fmla="*/ 384 w 384"/>
                                <a:gd name="T5" fmla="*/ 39 h 186"/>
                              </a:gdLst>
                              <a:ahLst/>
                              <a:cxnLst>
                                <a:cxn ang="0">
                                  <a:pos x="T0" y="T1"/>
                                </a:cxn>
                                <a:cxn ang="0">
                                  <a:pos x="T2" y="T3"/>
                                </a:cxn>
                                <a:cxn ang="0">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57" name="Freeform 4845"/>
                          <wps:cNvSpPr>
                            <a:spLocks/>
                          </wps:cNvSpPr>
                          <wps:spPr bwMode="auto">
                            <a:xfrm>
                              <a:off x="4195" y="13939"/>
                              <a:ext cx="238" cy="130"/>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58" name="Freeform 4846"/>
                          <wps:cNvSpPr>
                            <a:spLocks/>
                          </wps:cNvSpPr>
                          <wps:spPr bwMode="auto">
                            <a:xfrm>
                              <a:off x="3948" y="13801"/>
                              <a:ext cx="245" cy="134"/>
                            </a:xfrm>
                            <a:custGeom>
                              <a:avLst/>
                              <a:gdLst>
                                <a:gd name="T0" fmla="*/ 0 w 357"/>
                                <a:gd name="T1" fmla="*/ 118 h 195"/>
                                <a:gd name="T2" fmla="*/ 152 w 357"/>
                                <a:gd name="T3" fmla="*/ 13 h 195"/>
                                <a:gd name="T4" fmla="*/ 357 w 357"/>
                                <a:gd name="T5" fmla="*/ 195 h 195"/>
                              </a:gdLst>
                              <a:ahLst/>
                              <a:cxnLst>
                                <a:cxn ang="0">
                                  <a:pos x="T0" y="T1"/>
                                </a:cxn>
                                <a:cxn ang="0">
                                  <a:pos x="T2" y="T3"/>
                                </a:cxn>
                                <a:cxn ang="0">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59" name="Freeform 4847"/>
                          <wps:cNvSpPr>
                            <a:spLocks/>
                          </wps:cNvSpPr>
                          <wps:spPr bwMode="auto">
                            <a:xfrm>
                              <a:off x="4233" y="13800"/>
                              <a:ext cx="244" cy="135"/>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0" name="Freeform 4848"/>
                          <wps:cNvSpPr>
                            <a:spLocks/>
                          </wps:cNvSpPr>
                          <wps:spPr bwMode="auto">
                            <a:xfrm>
                              <a:off x="3657" y="13796"/>
                              <a:ext cx="249" cy="132"/>
                            </a:xfrm>
                            <a:custGeom>
                              <a:avLst/>
                              <a:gdLst>
                                <a:gd name="T0" fmla="*/ 0 w 361"/>
                                <a:gd name="T1" fmla="*/ 126 h 192"/>
                                <a:gd name="T2" fmla="*/ 157 w 361"/>
                                <a:gd name="T3" fmla="*/ 11 h 192"/>
                                <a:gd name="T4" fmla="*/ 361 w 361"/>
                                <a:gd name="T5" fmla="*/ 192 h 192"/>
                              </a:gdLst>
                              <a:ahLst/>
                              <a:cxnLst>
                                <a:cxn ang="0">
                                  <a:pos x="T0" y="T1"/>
                                </a:cxn>
                                <a:cxn ang="0">
                                  <a:pos x="T2" y="T3"/>
                                </a:cxn>
                                <a:cxn ang="0">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1" name="Freeform 4849"/>
                          <wps:cNvSpPr>
                            <a:spLocks/>
                          </wps:cNvSpPr>
                          <wps:spPr bwMode="auto">
                            <a:xfrm>
                              <a:off x="4748" y="13928"/>
                              <a:ext cx="238" cy="130"/>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2" name="Freeform 4850"/>
                          <wps:cNvSpPr>
                            <a:spLocks/>
                          </wps:cNvSpPr>
                          <wps:spPr bwMode="auto">
                            <a:xfrm>
                              <a:off x="5032" y="13924"/>
                              <a:ext cx="283" cy="125"/>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3" name="Freeform 4851"/>
                          <wps:cNvSpPr>
                            <a:spLocks/>
                          </wps:cNvSpPr>
                          <wps:spPr bwMode="auto">
                            <a:xfrm>
                              <a:off x="5317" y="13924"/>
                              <a:ext cx="257" cy="128"/>
                            </a:xfrm>
                            <a:custGeom>
                              <a:avLst/>
                              <a:gdLst>
                                <a:gd name="T0" fmla="*/ 0 w 374"/>
                                <a:gd name="T1" fmla="*/ 0 h 187"/>
                                <a:gd name="T2" fmla="*/ 204 w 374"/>
                                <a:gd name="T3" fmla="*/ 181 h 187"/>
                                <a:gd name="T4" fmla="*/ 374 w 374"/>
                                <a:gd name="T5" fmla="*/ 34 h 187"/>
                              </a:gdLst>
                              <a:ahLst/>
                              <a:cxnLst>
                                <a:cxn ang="0">
                                  <a:pos x="T0" y="T1"/>
                                </a:cxn>
                                <a:cxn ang="0">
                                  <a:pos x="T2" y="T3"/>
                                </a:cxn>
                                <a:cxn ang="0">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4" name="Freeform 4852"/>
                          <wps:cNvSpPr>
                            <a:spLocks/>
                          </wps:cNvSpPr>
                          <wps:spPr bwMode="auto">
                            <a:xfrm>
                              <a:off x="6156" y="13917"/>
                              <a:ext cx="237" cy="132"/>
                            </a:xfrm>
                            <a:custGeom>
                              <a:avLst/>
                              <a:gdLst>
                                <a:gd name="T0" fmla="*/ 0 w 345"/>
                                <a:gd name="T1" fmla="*/ 0 h 193"/>
                                <a:gd name="T2" fmla="*/ 205 w 345"/>
                                <a:gd name="T3" fmla="*/ 181 h 193"/>
                                <a:gd name="T4" fmla="*/ 345 w 345"/>
                                <a:gd name="T5" fmla="*/ 70 h 193"/>
                              </a:gdLst>
                              <a:ahLst/>
                              <a:cxnLst>
                                <a:cxn ang="0">
                                  <a:pos x="T0" y="T1"/>
                                </a:cxn>
                                <a:cxn ang="0">
                                  <a:pos x="T2" y="T3"/>
                                </a:cxn>
                                <a:cxn ang="0">
                                  <a:pos x="T4" y="T5"/>
                                </a:cxn>
                              </a:cxnLst>
                              <a:rect l="0" t="0" r="r" b="b"/>
                              <a:pathLst>
                                <a:path w="345" h="193">
                                  <a:moveTo>
                                    <a:pt x="0" y="0"/>
                                  </a:moveTo>
                                  <a:cubicBezTo>
                                    <a:pt x="68" y="90"/>
                                    <a:pt x="148" y="169"/>
                                    <a:pt x="205" y="181"/>
                                  </a:cubicBezTo>
                                  <a:cubicBezTo>
                                    <a:pt x="262" y="193"/>
                                    <a:pt x="316" y="93"/>
                                    <a:pt x="345" y="7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5" name="Freeform 4853"/>
                          <wps:cNvSpPr>
                            <a:spLocks/>
                          </wps:cNvSpPr>
                          <wps:spPr bwMode="auto">
                            <a:xfrm>
                              <a:off x="6206" y="13790"/>
                              <a:ext cx="234" cy="134"/>
                            </a:xfrm>
                            <a:custGeom>
                              <a:avLst/>
                              <a:gdLst>
                                <a:gd name="T0" fmla="*/ 0 w 340"/>
                                <a:gd name="T1" fmla="*/ 113 h 194"/>
                                <a:gd name="T2" fmla="*/ 137 w 340"/>
                                <a:gd name="T3" fmla="*/ 13 h 194"/>
                                <a:gd name="T4" fmla="*/ 340 w 340"/>
                                <a:gd name="T5" fmla="*/ 194 h 194"/>
                              </a:gdLst>
                              <a:ahLst/>
                              <a:cxnLst>
                                <a:cxn ang="0">
                                  <a:pos x="T0" y="T1"/>
                                </a:cxn>
                                <a:cxn ang="0">
                                  <a:pos x="T2" y="T3"/>
                                </a:cxn>
                                <a:cxn ang="0">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6" name="Freeform 4854"/>
                          <wps:cNvSpPr>
                            <a:spLocks/>
                          </wps:cNvSpPr>
                          <wps:spPr bwMode="auto">
                            <a:xfrm>
                              <a:off x="5072" y="13791"/>
                              <a:ext cx="245" cy="133"/>
                            </a:xfrm>
                            <a:custGeom>
                              <a:avLst/>
                              <a:gdLst>
                                <a:gd name="T0" fmla="*/ 0 w 355"/>
                                <a:gd name="T1" fmla="*/ 118 h 194"/>
                                <a:gd name="T2" fmla="*/ 151 w 355"/>
                                <a:gd name="T3" fmla="*/ 13 h 194"/>
                                <a:gd name="T4" fmla="*/ 355 w 355"/>
                                <a:gd name="T5" fmla="*/ 194 h 194"/>
                              </a:gdLst>
                              <a:ahLst/>
                              <a:cxnLst>
                                <a:cxn ang="0">
                                  <a:pos x="T0" y="T1"/>
                                </a:cxn>
                                <a:cxn ang="0">
                                  <a:pos x="T2" y="T3"/>
                                </a:cxn>
                                <a:cxn ang="0">
                                  <a:pos x="T4" y="T5"/>
                                </a:cxn>
                              </a:cxnLst>
                              <a:rect l="0" t="0" r="r" b="b"/>
                              <a:pathLst>
                                <a:path w="355" h="194">
                                  <a:moveTo>
                                    <a:pt x="0" y="118"/>
                                  </a:moveTo>
                                  <a:cubicBezTo>
                                    <a:pt x="25" y="101"/>
                                    <a:pt x="92" y="0"/>
                                    <a:pt x="151" y="13"/>
                                  </a:cubicBezTo>
                                  <a:cubicBezTo>
                                    <a:pt x="210" y="26"/>
                                    <a:pt x="321" y="164"/>
                                    <a:pt x="355"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7" name="Freeform 4855"/>
                          <wps:cNvSpPr>
                            <a:spLocks/>
                          </wps:cNvSpPr>
                          <wps:spPr bwMode="auto">
                            <a:xfrm>
                              <a:off x="5599" y="13924"/>
                              <a:ext cx="264" cy="128"/>
                            </a:xfrm>
                            <a:custGeom>
                              <a:avLst/>
                              <a:gdLst>
                                <a:gd name="T0" fmla="*/ 0 w 384"/>
                                <a:gd name="T1" fmla="*/ 0 h 186"/>
                                <a:gd name="T2" fmla="*/ 204 w 384"/>
                                <a:gd name="T3" fmla="*/ 180 h 186"/>
                                <a:gd name="T4" fmla="*/ 384 w 384"/>
                                <a:gd name="T5" fmla="*/ 39 h 186"/>
                              </a:gdLst>
                              <a:ahLst/>
                              <a:cxnLst>
                                <a:cxn ang="0">
                                  <a:pos x="T0" y="T1"/>
                                </a:cxn>
                                <a:cxn ang="0">
                                  <a:pos x="T2" y="T3"/>
                                </a:cxn>
                                <a:cxn ang="0">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8" name="Freeform 4856"/>
                          <wps:cNvSpPr>
                            <a:spLocks/>
                          </wps:cNvSpPr>
                          <wps:spPr bwMode="auto">
                            <a:xfrm>
                              <a:off x="5887" y="13935"/>
                              <a:ext cx="238" cy="130"/>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69" name="Freeform 4857"/>
                          <wps:cNvSpPr>
                            <a:spLocks/>
                          </wps:cNvSpPr>
                          <wps:spPr bwMode="auto">
                            <a:xfrm>
                              <a:off x="5640" y="13798"/>
                              <a:ext cx="245" cy="133"/>
                            </a:xfrm>
                            <a:custGeom>
                              <a:avLst/>
                              <a:gdLst>
                                <a:gd name="T0" fmla="*/ 0 w 357"/>
                                <a:gd name="T1" fmla="*/ 118 h 195"/>
                                <a:gd name="T2" fmla="*/ 152 w 357"/>
                                <a:gd name="T3" fmla="*/ 13 h 195"/>
                                <a:gd name="T4" fmla="*/ 357 w 357"/>
                                <a:gd name="T5" fmla="*/ 195 h 195"/>
                              </a:gdLst>
                              <a:ahLst/>
                              <a:cxnLst>
                                <a:cxn ang="0">
                                  <a:pos x="T0" y="T1"/>
                                </a:cxn>
                                <a:cxn ang="0">
                                  <a:pos x="T2" y="T3"/>
                                </a:cxn>
                                <a:cxn ang="0">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70" name="Freeform 4858"/>
                          <wps:cNvSpPr>
                            <a:spLocks/>
                          </wps:cNvSpPr>
                          <wps:spPr bwMode="auto">
                            <a:xfrm>
                              <a:off x="5926" y="13796"/>
                              <a:ext cx="243" cy="135"/>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71" name="Freeform 4859"/>
                          <wps:cNvSpPr>
                            <a:spLocks/>
                          </wps:cNvSpPr>
                          <wps:spPr bwMode="auto">
                            <a:xfrm>
                              <a:off x="5349" y="13792"/>
                              <a:ext cx="249" cy="132"/>
                            </a:xfrm>
                            <a:custGeom>
                              <a:avLst/>
                              <a:gdLst>
                                <a:gd name="T0" fmla="*/ 0 w 361"/>
                                <a:gd name="T1" fmla="*/ 126 h 192"/>
                                <a:gd name="T2" fmla="*/ 157 w 361"/>
                                <a:gd name="T3" fmla="*/ 11 h 192"/>
                                <a:gd name="T4" fmla="*/ 361 w 361"/>
                                <a:gd name="T5" fmla="*/ 192 h 192"/>
                              </a:gdLst>
                              <a:ahLst/>
                              <a:cxnLst>
                                <a:cxn ang="0">
                                  <a:pos x="T0" y="T1"/>
                                </a:cxn>
                                <a:cxn ang="0">
                                  <a:pos x="T2" y="T3"/>
                                </a:cxn>
                                <a:cxn ang="0">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72" name="Freeform 4860"/>
                          <wps:cNvSpPr>
                            <a:spLocks/>
                          </wps:cNvSpPr>
                          <wps:spPr bwMode="auto">
                            <a:xfrm>
                              <a:off x="4787" y="13789"/>
                              <a:ext cx="244" cy="135"/>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74" name="Text Box 4861"/>
                          <wps:cNvSpPr txBox="1">
                            <a:spLocks noChangeArrowheads="1"/>
                          </wps:cNvSpPr>
                          <wps:spPr bwMode="auto">
                            <a:xfrm>
                              <a:off x="6917" y="13690"/>
                              <a:ext cx="33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5E4130" w14:textId="77777777" w:rsidR="00A23401" w:rsidRPr="006912CF" w:rsidRDefault="00A23401" w:rsidP="00A23401">
                                <w:pPr>
                                  <w:rPr>
                                    <w:b/>
                                    <w:color w:val="006600"/>
                                    <w:sz w:val="24"/>
                                    <w:szCs w:val="24"/>
                                  </w:rPr>
                                </w:pPr>
                                <w:r w:rsidRPr="006912CF">
                                  <w:rPr>
                                    <w:b/>
                                    <w:color w:val="006600"/>
                                    <w:sz w:val="24"/>
                                    <w:szCs w:val="24"/>
                                  </w:rPr>
                                  <w:t>T</w:t>
                                </w:r>
                              </w:p>
                            </w:txbxContent>
                          </wps:txbx>
                          <wps:bodyPr rot="0" vert="horz" wrap="square" lIns="91440" tIns="45720" rIns="91440" bIns="45720" anchor="t" anchorCtr="0" upright="1">
                            <a:noAutofit/>
                          </wps:bodyPr>
                        </wps:wsp>
                        <wps:wsp>
                          <wps:cNvPr id="34875" name="Text Box 4862"/>
                          <wps:cNvSpPr txBox="1">
                            <a:spLocks noChangeArrowheads="1"/>
                          </wps:cNvSpPr>
                          <wps:spPr bwMode="auto">
                            <a:xfrm>
                              <a:off x="3006" y="13669"/>
                              <a:ext cx="33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1A0A4" w14:textId="77777777" w:rsidR="00A23401" w:rsidRPr="006912CF" w:rsidRDefault="00A23401" w:rsidP="00A23401">
                                <w:pPr>
                                  <w:rPr>
                                    <w:b/>
                                    <w:color w:val="006600"/>
                                    <w:sz w:val="24"/>
                                    <w:szCs w:val="24"/>
                                  </w:rPr>
                                </w:pPr>
                                <w:r w:rsidRPr="006912CF">
                                  <w:rPr>
                                    <w:b/>
                                    <w:color w:val="006600"/>
                                    <w:sz w:val="24"/>
                                    <w:szCs w:val="24"/>
                                  </w:rPr>
                                  <w:t>R</w:t>
                                </w:r>
                              </w:p>
                            </w:txbxContent>
                          </wps:txbx>
                          <wps:bodyPr rot="0" vert="horz" wrap="square" lIns="91440" tIns="45720" rIns="91440" bIns="45720" anchor="t" anchorCtr="0" upright="1">
                            <a:noAutofit/>
                          </wps:bodyPr>
                        </wps:wsp>
                      </wpg:wgp>
                      <wpg:wgp>
                        <wpg:cNvPr id="34876" name="Group 4863"/>
                        <wpg:cNvGrpSpPr>
                          <a:grpSpLocks/>
                        </wpg:cNvGrpSpPr>
                        <wpg:grpSpPr bwMode="auto">
                          <a:xfrm>
                            <a:off x="3124008" y="229816"/>
                            <a:ext cx="1233233" cy="116292"/>
                            <a:chOff x="6081" y="11064"/>
                            <a:chExt cx="1336" cy="126"/>
                          </a:xfrm>
                        </wpg:grpSpPr>
                        <wps:wsp>
                          <wps:cNvPr id="34877" name="AutoShape 4864"/>
                          <wps:cNvCnPr>
                            <a:cxnSpLocks noChangeShapeType="1"/>
                          </wps:cNvCnPr>
                          <wps:spPr bwMode="auto">
                            <a:xfrm>
                              <a:off x="6081" y="11189"/>
                              <a:ext cx="141" cy="1"/>
                            </a:xfrm>
                            <a:prstGeom prst="bentConnector3">
                              <a:avLst>
                                <a:gd name="adj1" fmla="val 49755"/>
                              </a:avLst>
                            </a:prstGeom>
                            <a:noFill/>
                            <a:ln w="19050">
                              <a:solidFill>
                                <a:schemeClr val="accent2">
                                  <a:lumMod val="50000"/>
                                  <a:lumOff val="0"/>
                                </a:schemeClr>
                              </a:solidFill>
                              <a:miter lim="800000"/>
                              <a:headEnd/>
                              <a:tailEnd/>
                            </a:ln>
                            <a:extLst>
                              <a:ext uri="{909E8E84-426E-40DD-AFC4-6F175D3DCCD1}">
                                <a14:hiddenFill xmlns:a14="http://schemas.microsoft.com/office/drawing/2010/main">
                                  <a:noFill/>
                                </a14:hiddenFill>
                              </a:ext>
                            </a:extLst>
                          </wps:spPr>
                          <wps:bodyPr/>
                        </wps:wsp>
                        <wps:wsp>
                          <wps:cNvPr id="34878" name="AutoShape 4865"/>
                          <wps:cNvCnPr>
                            <a:cxnSpLocks noChangeShapeType="1"/>
                          </wps:cNvCnPr>
                          <wps:spPr bwMode="auto">
                            <a:xfrm flipV="1">
                              <a:off x="6222" y="11064"/>
                              <a:ext cx="66" cy="12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79" name="AutoShape 4866"/>
                          <wps:cNvCnPr>
                            <a:cxnSpLocks noChangeShapeType="1"/>
                          </wps:cNvCnPr>
                          <wps:spPr bwMode="auto">
                            <a:xfrm>
                              <a:off x="6292" y="11064"/>
                              <a:ext cx="70" cy="1"/>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80" name="AutoShape 4867"/>
                          <wps:cNvCnPr>
                            <a:cxnSpLocks noChangeShapeType="1"/>
                          </wps:cNvCnPr>
                          <wps:spPr bwMode="auto">
                            <a:xfrm flipV="1">
                              <a:off x="6432" y="11189"/>
                              <a:ext cx="70" cy="1"/>
                            </a:xfrm>
                            <a:prstGeom prst="bentConnector3">
                              <a:avLst>
                                <a:gd name="adj1" fmla="val 50000"/>
                              </a:avLst>
                            </a:prstGeom>
                            <a:noFill/>
                            <a:ln w="19050">
                              <a:solidFill>
                                <a:schemeClr val="accent2">
                                  <a:lumMod val="50000"/>
                                  <a:lumOff val="0"/>
                                </a:schemeClr>
                              </a:solidFill>
                              <a:miter lim="800000"/>
                              <a:headEnd/>
                              <a:tailEnd/>
                            </a:ln>
                            <a:extLst>
                              <a:ext uri="{909E8E84-426E-40DD-AFC4-6F175D3DCCD1}">
                                <a14:hiddenFill xmlns:a14="http://schemas.microsoft.com/office/drawing/2010/main">
                                  <a:noFill/>
                                </a14:hiddenFill>
                              </a:ext>
                            </a:extLst>
                          </wps:spPr>
                          <wps:bodyPr/>
                        </wps:wsp>
                        <wps:wsp>
                          <wps:cNvPr id="34881" name="AutoShape 4868"/>
                          <wps:cNvCnPr>
                            <a:cxnSpLocks noChangeShapeType="1"/>
                          </wps:cNvCnPr>
                          <wps:spPr bwMode="auto">
                            <a:xfrm flipV="1">
                              <a:off x="6502" y="11064"/>
                              <a:ext cx="71" cy="12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82" name="AutoShape 4869"/>
                          <wps:cNvCnPr>
                            <a:cxnSpLocks noChangeShapeType="1"/>
                          </wps:cNvCnPr>
                          <wps:spPr bwMode="auto">
                            <a:xfrm>
                              <a:off x="6572" y="11064"/>
                              <a:ext cx="212" cy="1"/>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83" name="AutoShape 4870"/>
                          <wps:cNvCnPr>
                            <a:cxnSpLocks noChangeShapeType="1"/>
                          </wps:cNvCnPr>
                          <wps:spPr bwMode="auto">
                            <a:xfrm>
                              <a:off x="6783" y="11064"/>
                              <a:ext cx="70" cy="12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84" name="AutoShape 4871"/>
                          <wps:cNvCnPr>
                            <a:cxnSpLocks noChangeShapeType="1"/>
                          </wps:cNvCnPr>
                          <wps:spPr bwMode="auto">
                            <a:xfrm flipV="1">
                              <a:off x="6853" y="11189"/>
                              <a:ext cx="211" cy="1"/>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85" name="AutoShape 4872"/>
                          <wps:cNvCnPr>
                            <a:cxnSpLocks noChangeShapeType="1"/>
                          </wps:cNvCnPr>
                          <wps:spPr bwMode="auto">
                            <a:xfrm flipV="1">
                              <a:off x="7064" y="11064"/>
                              <a:ext cx="70" cy="12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86" name="AutoShape 4873"/>
                          <wps:cNvCnPr>
                            <a:cxnSpLocks noChangeShapeType="1"/>
                          </wps:cNvCnPr>
                          <wps:spPr bwMode="auto">
                            <a:xfrm>
                              <a:off x="7134" y="11064"/>
                              <a:ext cx="70" cy="1"/>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88" name="AutoShape 4874"/>
                          <wps:cNvCnPr>
                            <a:cxnSpLocks noChangeShapeType="1"/>
                          </wps:cNvCnPr>
                          <wps:spPr bwMode="auto">
                            <a:xfrm>
                              <a:off x="7204" y="11064"/>
                              <a:ext cx="70" cy="12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89" name="AutoShape 4875"/>
                          <wps:cNvCnPr>
                            <a:cxnSpLocks noChangeShapeType="1"/>
                          </wps:cNvCnPr>
                          <wps:spPr bwMode="auto">
                            <a:xfrm>
                              <a:off x="6362" y="11064"/>
                              <a:ext cx="70" cy="12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890" name="AutoShape 4876"/>
                          <wps:cNvCnPr>
                            <a:cxnSpLocks noChangeShapeType="1"/>
                          </wps:cNvCnPr>
                          <wps:spPr bwMode="auto">
                            <a:xfrm>
                              <a:off x="7274" y="11189"/>
                              <a:ext cx="143" cy="1"/>
                            </a:xfrm>
                            <a:prstGeom prst="straightConnector1">
                              <a:avLst/>
                            </a:prstGeom>
                            <a:noFill/>
                            <a:ln w="19050">
                              <a:solidFill>
                                <a:schemeClr val="accent2">
                                  <a:lumMod val="50000"/>
                                  <a:lumOff val="0"/>
                                </a:schemeClr>
                              </a:solidFill>
                              <a:round/>
                              <a:headEnd/>
                              <a:tailEnd type="triangle" w="sm" len="sm"/>
                            </a:ln>
                            <a:extLst>
                              <a:ext uri="{909E8E84-426E-40DD-AFC4-6F175D3DCCD1}">
                                <a14:hiddenFill xmlns:a14="http://schemas.microsoft.com/office/drawing/2010/main">
                                  <a:noFill/>
                                </a14:hiddenFill>
                              </a:ext>
                            </a:extLst>
                          </wps:spPr>
                          <wps:bodyPr/>
                        </wps:wsp>
                      </wpg:wgp>
                      <wps:wsp>
                        <wps:cNvPr id="34891" name="Text Box 4877"/>
                        <wps:cNvSpPr txBox="1">
                          <a:spLocks noChangeArrowheads="1"/>
                        </wps:cNvSpPr>
                        <wps:spPr bwMode="auto">
                          <a:xfrm>
                            <a:off x="992620" y="0"/>
                            <a:ext cx="328616" cy="3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AC5D5"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T</w:t>
                              </w:r>
                            </w:p>
                            <w:p w14:paraId="05B46D4D" w14:textId="77777777" w:rsidR="00A23401" w:rsidRPr="0085280A" w:rsidRDefault="00A23401" w:rsidP="00A23401"/>
                          </w:txbxContent>
                        </wps:txbx>
                        <wps:bodyPr rot="0" vert="horz" wrap="square" lIns="91440" tIns="45720" rIns="91440" bIns="45720" anchor="t" anchorCtr="0" upright="1">
                          <a:noAutofit/>
                        </wps:bodyPr>
                      </wps:wsp>
                      <wps:wsp>
                        <wps:cNvPr id="34893" name="AutoShape 4878"/>
                        <wps:cNvCnPr>
                          <a:cxnSpLocks noChangeShapeType="1"/>
                        </wps:cNvCnPr>
                        <wps:spPr bwMode="auto">
                          <a:xfrm>
                            <a:off x="4996935" y="689447"/>
                            <a:ext cx="457847" cy="923"/>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4894" name="Text Box 4879"/>
                        <wps:cNvSpPr txBox="1">
                          <a:spLocks noChangeArrowheads="1"/>
                        </wps:cNvSpPr>
                        <wps:spPr bwMode="auto">
                          <a:xfrm>
                            <a:off x="4484626" y="1494264"/>
                            <a:ext cx="327693" cy="3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5DD0A" w14:textId="77777777" w:rsidR="00A23401" w:rsidRPr="006912CF" w:rsidRDefault="00A23401" w:rsidP="00A23401">
                              <w:pPr>
                                <w:rPr>
                                  <w:b/>
                                  <w:color w:val="006600"/>
                                  <w:sz w:val="24"/>
                                  <w:szCs w:val="24"/>
                                </w:rPr>
                              </w:pPr>
                              <w:r w:rsidRPr="006912CF">
                                <w:rPr>
                                  <w:b/>
                                  <w:color w:val="006600"/>
                                  <w:sz w:val="24"/>
                                  <w:szCs w:val="24"/>
                                </w:rPr>
                                <w:t>T</w:t>
                              </w:r>
                            </w:p>
                            <w:p w14:paraId="6C4D932F" w14:textId="77777777" w:rsidR="00A23401" w:rsidRPr="0085280A" w:rsidRDefault="00A23401" w:rsidP="00A23401"/>
                          </w:txbxContent>
                        </wps:txbx>
                        <wps:bodyPr rot="0" vert="horz" wrap="square" lIns="91440" tIns="45720" rIns="91440" bIns="45720" anchor="t" anchorCtr="0" upright="1">
                          <a:noAutofit/>
                        </wps:bodyPr>
                      </wps:wsp>
                      <wps:wsp>
                        <wps:cNvPr id="34895" name="AutoShape 4880"/>
                        <wps:cNvCnPr>
                          <a:cxnSpLocks noChangeShapeType="1"/>
                        </wps:cNvCnPr>
                        <wps:spPr bwMode="auto">
                          <a:xfrm rot="10800000" flipV="1">
                            <a:off x="2089237" y="1838526"/>
                            <a:ext cx="131077" cy="2769"/>
                          </a:xfrm>
                          <a:prstGeom prst="bentConnector3">
                            <a:avLst>
                              <a:gd name="adj1" fmla="val 49759"/>
                            </a:avLst>
                          </a:prstGeom>
                          <a:noFill/>
                          <a:ln w="19050">
                            <a:solidFill>
                              <a:srgbClr val="006600"/>
                            </a:solidFill>
                            <a:miter lim="800000"/>
                            <a:headEnd/>
                            <a:tailEnd/>
                          </a:ln>
                          <a:extLst>
                            <a:ext uri="{909E8E84-426E-40DD-AFC4-6F175D3DCCD1}">
                              <a14:hiddenFill xmlns:a14="http://schemas.microsoft.com/office/drawing/2010/main">
                                <a:noFill/>
                              </a14:hiddenFill>
                            </a:ext>
                          </a:extLst>
                        </wps:spPr>
                        <wps:bodyPr/>
                      </wps:wsp>
                      <wps:wsp>
                        <wps:cNvPr id="34896" name="AutoShape 4881"/>
                        <wps:cNvCnPr>
                          <a:cxnSpLocks noChangeShapeType="1"/>
                        </wps:cNvCnPr>
                        <wps:spPr bwMode="auto">
                          <a:xfrm flipH="1" flipV="1">
                            <a:off x="2020006" y="1724079"/>
                            <a:ext cx="69231" cy="114446"/>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34897" name="AutoShape 4882"/>
                        <wps:cNvCnPr>
                          <a:cxnSpLocks noChangeShapeType="1"/>
                        </wps:cNvCnPr>
                        <wps:spPr bwMode="auto">
                          <a:xfrm rot="10800000">
                            <a:off x="1829852" y="1724079"/>
                            <a:ext cx="188308" cy="923"/>
                          </a:xfrm>
                          <a:prstGeom prst="bentConnector3">
                            <a:avLst>
                              <a:gd name="adj1" fmla="val 50000"/>
                            </a:avLst>
                          </a:prstGeom>
                          <a:noFill/>
                          <a:ln w="19050">
                            <a:solidFill>
                              <a:srgbClr val="006600"/>
                            </a:solidFill>
                            <a:miter lim="800000"/>
                            <a:headEnd/>
                            <a:tailEnd/>
                          </a:ln>
                          <a:extLst>
                            <a:ext uri="{909E8E84-426E-40DD-AFC4-6F175D3DCCD1}">
                              <a14:hiddenFill xmlns:a14="http://schemas.microsoft.com/office/drawing/2010/main">
                                <a:noFill/>
                              </a14:hiddenFill>
                            </a:ext>
                          </a:extLst>
                        </wps:spPr>
                        <wps:bodyPr/>
                      </wps:wsp>
                      <wps:wsp>
                        <wps:cNvPr id="34898" name="AutoShape 4883"/>
                        <wps:cNvCnPr>
                          <a:cxnSpLocks noChangeShapeType="1"/>
                        </wps:cNvCnPr>
                        <wps:spPr bwMode="auto">
                          <a:xfrm flipH="1">
                            <a:off x="1764313" y="1724079"/>
                            <a:ext cx="65539" cy="114446"/>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34899" name="AutoShape 4884"/>
                        <wps:cNvCnPr>
                          <a:cxnSpLocks noChangeShapeType="1"/>
                        </wps:cNvCnPr>
                        <wps:spPr bwMode="auto">
                          <a:xfrm flipH="1">
                            <a:off x="1570467" y="1838526"/>
                            <a:ext cx="193846" cy="923"/>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34900" name="AutoShape 4885"/>
                        <wps:cNvCnPr>
                          <a:cxnSpLocks noChangeShapeType="1"/>
                        </wps:cNvCnPr>
                        <wps:spPr bwMode="auto">
                          <a:xfrm flipH="1">
                            <a:off x="1312005" y="1724079"/>
                            <a:ext cx="193846" cy="923"/>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34901" name="AutoShape 4886"/>
                        <wps:cNvCnPr>
                          <a:cxnSpLocks noChangeShapeType="1"/>
                        </wps:cNvCnPr>
                        <wps:spPr bwMode="auto">
                          <a:xfrm flipH="1">
                            <a:off x="1245543" y="1724079"/>
                            <a:ext cx="65539" cy="114446"/>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34902" name="AutoShape 4887"/>
                        <wps:cNvCnPr>
                          <a:cxnSpLocks noChangeShapeType="1"/>
                        </wps:cNvCnPr>
                        <wps:spPr bwMode="auto">
                          <a:xfrm flipH="1">
                            <a:off x="1052620" y="1838526"/>
                            <a:ext cx="196616" cy="923"/>
                          </a:xfrm>
                          <a:prstGeom prst="straightConnector1">
                            <a:avLst/>
                          </a:prstGeom>
                          <a:noFill/>
                          <a:ln w="19050">
                            <a:solidFill>
                              <a:srgbClr val="006600"/>
                            </a:solidFill>
                            <a:round/>
                            <a:headEnd/>
                            <a:tailEnd type="triangle" w="sm" len="sm"/>
                          </a:ln>
                          <a:extLst>
                            <a:ext uri="{909E8E84-426E-40DD-AFC4-6F175D3DCCD1}">
                              <a14:hiddenFill xmlns:a14="http://schemas.microsoft.com/office/drawing/2010/main">
                                <a:noFill/>
                              </a14:hiddenFill>
                            </a:ext>
                          </a:extLst>
                        </wps:spPr>
                        <wps:bodyPr/>
                      </wps:wsp>
                      <wps:wsp>
                        <wps:cNvPr id="34903" name="Text Box 4888"/>
                        <wps:cNvSpPr txBox="1">
                          <a:spLocks noChangeArrowheads="1"/>
                        </wps:cNvSpPr>
                        <wps:spPr bwMode="auto">
                          <a:xfrm>
                            <a:off x="2078160" y="1514569"/>
                            <a:ext cx="331385" cy="3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71155" w14:textId="77777777" w:rsidR="00A23401" w:rsidRPr="0085280A" w:rsidRDefault="00A23401" w:rsidP="00A23401">
                              <w:pPr>
                                <w:rPr>
                                  <w:b/>
                                  <w:color w:val="006600"/>
                                  <w:sz w:val="24"/>
                                  <w:szCs w:val="24"/>
                                </w:rPr>
                              </w:pPr>
                              <w:r w:rsidRPr="0085280A">
                                <w:rPr>
                                  <w:b/>
                                  <w:color w:val="006600"/>
                                  <w:sz w:val="24"/>
                                  <w:szCs w:val="24"/>
                                </w:rPr>
                                <w:t>R</w:t>
                              </w:r>
                            </w:p>
                          </w:txbxContent>
                        </wps:txbx>
                        <wps:bodyPr rot="0" vert="horz" wrap="square" lIns="91440" tIns="45720" rIns="91440" bIns="45720" anchor="t" anchorCtr="0" upright="1">
                          <a:noAutofit/>
                        </wps:bodyPr>
                      </wps:wsp>
                      <wps:wsp>
                        <wps:cNvPr id="34904" name="AutoShape 4889"/>
                        <wps:cNvCnPr>
                          <a:cxnSpLocks noChangeShapeType="1"/>
                        </wps:cNvCnPr>
                        <wps:spPr bwMode="auto">
                          <a:xfrm>
                            <a:off x="155387" y="688524"/>
                            <a:ext cx="653540" cy="923"/>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4905" name="AutoShape 4890"/>
                        <wps:cNvCnPr>
                          <a:cxnSpLocks noChangeShapeType="1"/>
                        </wps:cNvCnPr>
                        <wps:spPr bwMode="auto">
                          <a:xfrm flipH="1">
                            <a:off x="155387" y="1251527"/>
                            <a:ext cx="548309" cy="923"/>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4906" name="AutoShape 4891"/>
                        <wps:cNvCnPr>
                          <a:cxnSpLocks noChangeShapeType="1"/>
                        </wps:cNvCnPr>
                        <wps:spPr bwMode="auto">
                          <a:xfrm flipH="1">
                            <a:off x="4906473" y="1401968"/>
                            <a:ext cx="548309" cy="1846"/>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4907" name="Text Box 4892"/>
                        <wps:cNvSpPr txBox="1">
                          <a:spLocks noChangeArrowheads="1"/>
                        </wps:cNvSpPr>
                        <wps:spPr bwMode="auto">
                          <a:xfrm>
                            <a:off x="79695" y="345185"/>
                            <a:ext cx="584309" cy="459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18B6DC" w14:textId="77777777" w:rsidR="00A23401" w:rsidRPr="004267D0" w:rsidRDefault="00A23401" w:rsidP="00A23401">
                              <w:pPr>
                                <w:rPr>
                                  <w:sz w:val="24"/>
                                  <w:szCs w:val="24"/>
                                </w:rPr>
                              </w:pPr>
                              <w:r w:rsidRPr="004267D0">
                                <w:rPr>
                                  <w:sz w:val="24"/>
                                  <w:szCs w:val="24"/>
                                </w:rPr>
                                <w:t>1101</w:t>
                              </w:r>
                            </w:p>
                          </w:txbxContent>
                        </wps:txbx>
                        <wps:bodyPr rot="0" vert="horz" wrap="square" lIns="91440" tIns="45720" rIns="91440" bIns="45720" anchor="t" anchorCtr="0" upright="1">
                          <a:noAutofit/>
                        </wps:bodyPr>
                      </wps:wsp>
                      <wps:wsp>
                        <wps:cNvPr id="34908" name="AutoShape 4893"/>
                        <wps:cNvCnPr>
                          <a:cxnSpLocks noChangeShapeType="1"/>
                        </wps:cNvCnPr>
                        <wps:spPr bwMode="auto">
                          <a:xfrm>
                            <a:off x="1504928" y="0"/>
                            <a:ext cx="923" cy="34426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09" name="AutoShape 4894"/>
                        <wps:cNvCnPr>
                          <a:cxnSpLocks noChangeShapeType="1"/>
                        </wps:cNvCnPr>
                        <wps:spPr bwMode="auto">
                          <a:xfrm>
                            <a:off x="1762467" y="0"/>
                            <a:ext cx="1846" cy="34426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10" name="AutoShape 4895"/>
                        <wps:cNvCnPr>
                          <a:cxnSpLocks noChangeShapeType="1"/>
                        </wps:cNvCnPr>
                        <wps:spPr bwMode="auto">
                          <a:xfrm>
                            <a:off x="2022775" y="0"/>
                            <a:ext cx="923" cy="34333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11" name="AutoShape 4896"/>
                        <wps:cNvCnPr>
                          <a:cxnSpLocks noChangeShapeType="1"/>
                        </wps:cNvCnPr>
                        <wps:spPr bwMode="auto">
                          <a:xfrm>
                            <a:off x="1245543" y="0"/>
                            <a:ext cx="923" cy="34333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12" name="AutoShape 4897"/>
                        <wps:cNvCnPr>
                          <a:cxnSpLocks noChangeShapeType="1"/>
                        </wps:cNvCnPr>
                        <wps:spPr bwMode="auto">
                          <a:xfrm>
                            <a:off x="2280314" y="0"/>
                            <a:ext cx="923" cy="34333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13" name="Text Box 4898"/>
                        <wps:cNvSpPr txBox="1">
                          <a:spLocks noChangeArrowheads="1"/>
                        </wps:cNvSpPr>
                        <wps:spPr bwMode="auto">
                          <a:xfrm>
                            <a:off x="5002473" y="1034632"/>
                            <a:ext cx="585232" cy="459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C157F" w14:textId="77777777" w:rsidR="00A23401" w:rsidRPr="004267D0" w:rsidRDefault="00A23401" w:rsidP="00A23401">
                              <w:pPr>
                                <w:rPr>
                                  <w:sz w:val="24"/>
                                  <w:szCs w:val="24"/>
                                </w:rPr>
                              </w:pPr>
                              <w:r>
                                <w:rPr>
                                  <w:sz w:val="24"/>
                                  <w:szCs w:val="24"/>
                                </w:rPr>
                                <w:t>1010</w:t>
                              </w:r>
                            </w:p>
                          </w:txbxContent>
                        </wps:txbx>
                        <wps:bodyPr rot="0" vert="horz" wrap="square" lIns="91440" tIns="45720" rIns="91440" bIns="45720" anchor="t" anchorCtr="0" upright="1">
                          <a:noAutofit/>
                        </wps:bodyPr>
                      </wps:wsp>
                      <wps:wsp>
                        <wps:cNvPr id="34914" name="AutoShape 4899"/>
                        <wps:cNvCnPr>
                          <a:cxnSpLocks noChangeShapeType="1"/>
                        </wps:cNvCnPr>
                        <wps:spPr bwMode="auto">
                          <a:xfrm>
                            <a:off x="3772009" y="1494264"/>
                            <a:ext cx="923" cy="34333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15" name="AutoShape 4900"/>
                        <wps:cNvCnPr>
                          <a:cxnSpLocks noChangeShapeType="1"/>
                        </wps:cNvCnPr>
                        <wps:spPr bwMode="auto">
                          <a:xfrm>
                            <a:off x="4031394" y="1494264"/>
                            <a:ext cx="1846" cy="34333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16" name="AutoShape 4901"/>
                        <wps:cNvCnPr>
                          <a:cxnSpLocks noChangeShapeType="1"/>
                        </wps:cNvCnPr>
                        <wps:spPr bwMode="auto">
                          <a:xfrm>
                            <a:off x="4289856" y="1494264"/>
                            <a:ext cx="1846" cy="34333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17" name="AutoShape 4902"/>
                        <wps:cNvCnPr>
                          <a:cxnSpLocks noChangeShapeType="1"/>
                        </wps:cNvCnPr>
                        <wps:spPr bwMode="auto">
                          <a:xfrm>
                            <a:off x="3514470" y="1494264"/>
                            <a:ext cx="923" cy="34333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18" name="AutoShape 4903"/>
                        <wps:cNvCnPr>
                          <a:cxnSpLocks noChangeShapeType="1"/>
                        </wps:cNvCnPr>
                        <wps:spPr bwMode="auto">
                          <a:xfrm>
                            <a:off x="4549241" y="1494264"/>
                            <a:ext cx="923" cy="34333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919" name="AutoShape 4904"/>
                        <wps:cNvCnPr>
                          <a:cxnSpLocks noChangeShapeType="1"/>
                        </wps:cNvCnPr>
                        <wps:spPr bwMode="auto">
                          <a:xfrm flipH="1" flipV="1">
                            <a:off x="1505851" y="1724079"/>
                            <a:ext cx="64615" cy="114446"/>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34920" name="AutoShape 4905"/>
                        <wps:cNvCnPr>
                          <a:cxnSpLocks noChangeShapeType="1"/>
                        </wps:cNvCnPr>
                        <wps:spPr bwMode="auto">
                          <a:xfrm flipV="1">
                            <a:off x="1504928" y="115369"/>
                            <a:ext cx="259385" cy="229816"/>
                          </a:xfrm>
                          <a:prstGeom prst="bentConnector3">
                            <a:avLst>
                              <a:gd name="adj1" fmla="val 50000"/>
                            </a:avLst>
                          </a:prstGeom>
                          <a:noFill/>
                          <a:ln w="19050">
                            <a:solidFill>
                              <a:schemeClr val="accent2">
                                <a:lumMod val="50000"/>
                                <a:lumOff val="0"/>
                              </a:schemeClr>
                            </a:solidFill>
                            <a:miter lim="800000"/>
                            <a:headEnd/>
                            <a:tailEnd/>
                          </a:ln>
                          <a:extLst>
                            <a:ext uri="{909E8E84-426E-40DD-AFC4-6F175D3DCCD1}">
                              <a14:hiddenFill xmlns:a14="http://schemas.microsoft.com/office/drawing/2010/main">
                                <a:noFill/>
                              </a14:hiddenFill>
                            </a:ext>
                          </a:extLst>
                        </wps:spPr>
                        <wps:bodyPr/>
                      </wps:wsp>
                      <wps:wsp>
                        <wps:cNvPr id="34921" name="AutoShape 4906"/>
                        <wps:cNvCnPr>
                          <a:cxnSpLocks noChangeShapeType="1"/>
                        </wps:cNvCnPr>
                        <wps:spPr bwMode="auto">
                          <a:xfrm flipV="1">
                            <a:off x="1245543" y="115369"/>
                            <a:ext cx="259385" cy="228893"/>
                          </a:xfrm>
                          <a:prstGeom prst="bentConnector3">
                            <a:avLst>
                              <a:gd name="adj1" fmla="val 49880"/>
                            </a:avLst>
                          </a:prstGeom>
                          <a:noFill/>
                          <a:ln w="19050">
                            <a:solidFill>
                              <a:schemeClr val="accent2">
                                <a:lumMod val="50000"/>
                                <a:lumOff val="0"/>
                              </a:schemeClr>
                            </a:solidFill>
                            <a:miter lim="800000"/>
                            <a:headEnd/>
                            <a:tailEnd/>
                          </a:ln>
                          <a:extLst>
                            <a:ext uri="{909E8E84-426E-40DD-AFC4-6F175D3DCCD1}">
                              <a14:hiddenFill xmlns:a14="http://schemas.microsoft.com/office/drawing/2010/main">
                                <a:noFill/>
                              </a14:hiddenFill>
                            </a:ext>
                          </a:extLst>
                        </wps:spPr>
                        <wps:bodyPr/>
                      </wps:wsp>
                      <wps:wsp>
                        <wps:cNvPr id="34922" name="AutoShape 4907"/>
                        <wps:cNvCnPr>
                          <a:cxnSpLocks noChangeShapeType="1"/>
                        </wps:cNvCnPr>
                        <wps:spPr bwMode="auto">
                          <a:xfrm rot="10800000">
                            <a:off x="1764313" y="115369"/>
                            <a:ext cx="258462" cy="228893"/>
                          </a:xfrm>
                          <a:prstGeom prst="bentConnector3">
                            <a:avLst>
                              <a:gd name="adj1" fmla="val 49875"/>
                            </a:avLst>
                          </a:prstGeom>
                          <a:noFill/>
                          <a:ln w="19050">
                            <a:solidFill>
                              <a:schemeClr val="accent2">
                                <a:lumMod val="50000"/>
                                <a:lumOff val="0"/>
                              </a:schemeClr>
                            </a:solidFill>
                            <a:miter lim="800000"/>
                            <a:headEnd/>
                            <a:tailEnd/>
                          </a:ln>
                          <a:extLst>
                            <a:ext uri="{909E8E84-426E-40DD-AFC4-6F175D3DCCD1}">
                              <a14:hiddenFill xmlns:a14="http://schemas.microsoft.com/office/drawing/2010/main">
                                <a:noFill/>
                              </a14:hiddenFill>
                            </a:ext>
                          </a:extLst>
                        </wps:spPr>
                        <wps:bodyPr/>
                      </wps:wsp>
                      <wps:wsp>
                        <wps:cNvPr id="34923" name="AutoShape 4908"/>
                        <wps:cNvCnPr>
                          <a:cxnSpLocks noChangeShapeType="1"/>
                        </wps:cNvCnPr>
                        <wps:spPr bwMode="auto">
                          <a:xfrm flipV="1">
                            <a:off x="2022775" y="115369"/>
                            <a:ext cx="259385" cy="228893"/>
                          </a:xfrm>
                          <a:prstGeom prst="bentConnector3">
                            <a:avLst>
                              <a:gd name="adj1" fmla="val 49880"/>
                            </a:avLst>
                          </a:prstGeom>
                          <a:noFill/>
                          <a:ln w="19050">
                            <a:solidFill>
                              <a:schemeClr val="accent2">
                                <a:lumMod val="50000"/>
                                <a:lumOff val="0"/>
                              </a:schemeClr>
                            </a:solidFill>
                            <a:miter lim="800000"/>
                            <a:headEnd/>
                            <a:tailEnd/>
                          </a:ln>
                          <a:extLst>
                            <a:ext uri="{909E8E84-426E-40DD-AFC4-6F175D3DCCD1}">
                              <a14:hiddenFill xmlns:a14="http://schemas.microsoft.com/office/drawing/2010/main">
                                <a:noFill/>
                              </a14:hiddenFill>
                            </a:ext>
                          </a:extLst>
                        </wps:spPr>
                        <wps:bodyPr/>
                      </wps:wsp>
                      <wps:wsp>
                        <wps:cNvPr id="34924" name="AutoShape 4909"/>
                        <wps:cNvCnPr>
                          <a:cxnSpLocks noChangeShapeType="1"/>
                        </wps:cNvCnPr>
                        <wps:spPr bwMode="auto">
                          <a:xfrm>
                            <a:off x="1504928" y="115369"/>
                            <a:ext cx="0" cy="229816"/>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925" name="AutoShape 4910"/>
                        <wps:cNvCnPr>
                          <a:cxnSpLocks noChangeShapeType="1"/>
                        </wps:cNvCnPr>
                        <wps:spPr bwMode="auto">
                          <a:xfrm rot="10800000">
                            <a:off x="4289856" y="1608710"/>
                            <a:ext cx="258462" cy="228893"/>
                          </a:xfrm>
                          <a:prstGeom prst="bentConnector3">
                            <a:avLst>
                              <a:gd name="adj1" fmla="val 49875"/>
                            </a:avLst>
                          </a:prstGeom>
                          <a:noFill/>
                          <a:ln w="19050">
                            <a:solidFill>
                              <a:srgbClr val="006600"/>
                            </a:solidFill>
                            <a:miter lim="800000"/>
                            <a:headEnd/>
                            <a:tailEnd/>
                          </a:ln>
                          <a:extLst>
                            <a:ext uri="{909E8E84-426E-40DD-AFC4-6F175D3DCCD1}">
                              <a14:hiddenFill xmlns:a14="http://schemas.microsoft.com/office/drawing/2010/main">
                                <a:noFill/>
                              </a14:hiddenFill>
                            </a:ext>
                          </a:extLst>
                        </wps:spPr>
                        <wps:bodyPr/>
                      </wps:wsp>
                      <wps:wsp>
                        <wps:cNvPr id="34926" name="AutoShape 4911"/>
                        <wps:cNvCnPr>
                          <a:cxnSpLocks noChangeShapeType="1"/>
                        </wps:cNvCnPr>
                        <wps:spPr bwMode="auto">
                          <a:xfrm flipV="1">
                            <a:off x="4031394" y="1608710"/>
                            <a:ext cx="258462" cy="229816"/>
                          </a:xfrm>
                          <a:prstGeom prst="bentConnector3">
                            <a:avLst>
                              <a:gd name="adj1" fmla="val 49875"/>
                            </a:avLst>
                          </a:prstGeom>
                          <a:noFill/>
                          <a:ln w="19050">
                            <a:solidFill>
                              <a:srgbClr val="006600"/>
                            </a:solidFill>
                            <a:miter lim="800000"/>
                            <a:headEnd/>
                            <a:tailEnd/>
                          </a:ln>
                          <a:extLst>
                            <a:ext uri="{909E8E84-426E-40DD-AFC4-6F175D3DCCD1}">
                              <a14:hiddenFill xmlns:a14="http://schemas.microsoft.com/office/drawing/2010/main">
                                <a:noFill/>
                              </a14:hiddenFill>
                            </a:ext>
                          </a:extLst>
                        </wps:spPr>
                        <wps:bodyPr/>
                      </wps:wsp>
                      <wps:wsp>
                        <wps:cNvPr id="34927" name="AutoShape 4912"/>
                        <wps:cNvCnPr>
                          <a:cxnSpLocks noChangeShapeType="1"/>
                        </wps:cNvCnPr>
                        <wps:spPr bwMode="auto">
                          <a:xfrm rot="10800000">
                            <a:off x="3771086" y="1608710"/>
                            <a:ext cx="258462" cy="229816"/>
                          </a:xfrm>
                          <a:prstGeom prst="bentConnector3">
                            <a:avLst>
                              <a:gd name="adj1" fmla="val 49875"/>
                            </a:avLst>
                          </a:prstGeom>
                          <a:noFill/>
                          <a:ln w="19050">
                            <a:solidFill>
                              <a:srgbClr val="006600"/>
                            </a:solidFill>
                            <a:miter lim="800000"/>
                            <a:headEnd/>
                            <a:tailEnd/>
                          </a:ln>
                          <a:extLst>
                            <a:ext uri="{909E8E84-426E-40DD-AFC4-6F175D3DCCD1}">
                              <a14:hiddenFill xmlns:a14="http://schemas.microsoft.com/office/drawing/2010/main">
                                <a:noFill/>
                              </a14:hiddenFill>
                            </a:ext>
                          </a:extLst>
                        </wps:spPr>
                        <wps:bodyPr/>
                      </wps:wsp>
                      <wps:wsp>
                        <wps:cNvPr id="34928" name="AutoShape 4913"/>
                        <wps:cNvCnPr>
                          <a:cxnSpLocks noChangeShapeType="1"/>
                        </wps:cNvCnPr>
                        <wps:spPr bwMode="auto">
                          <a:xfrm flipV="1">
                            <a:off x="3512624" y="1608710"/>
                            <a:ext cx="258462" cy="229816"/>
                          </a:xfrm>
                          <a:prstGeom prst="bentConnector3">
                            <a:avLst>
                              <a:gd name="adj1" fmla="val 49875"/>
                            </a:avLst>
                          </a:prstGeom>
                          <a:noFill/>
                          <a:ln w="19050">
                            <a:solidFill>
                              <a:srgbClr val="006600"/>
                            </a:solidFill>
                            <a:miter lim="800000"/>
                            <a:headEnd/>
                            <a:tailEnd/>
                          </a:ln>
                          <a:extLst>
                            <a:ext uri="{909E8E84-426E-40DD-AFC4-6F175D3DCCD1}">
                              <a14:hiddenFill xmlns:a14="http://schemas.microsoft.com/office/drawing/2010/main">
                                <a:noFill/>
                              </a14:hiddenFill>
                            </a:ext>
                          </a:extLst>
                        </wps:spPr>
                        <wps:bodyPr/>
                      </wps:wsp>
                      <wps:wsp>
                        <wps:cNvPr id="34929" name="AutoShape 4914"/>
                        <wps:cNvCnPr>
                          <a:cxnSpLocks noChangeShapeType="1"/>
                        </wps:cNvCnPr>
                        <wps:spPr bwMode="auto">
                          <a:xfrm flipH="1">
                            <a:off x="3383393" y="1838526"/>
                            <a:ext cx="129231" cy="0"/>
                          </a:xfrm>
                          <a:prstGeom prst="straightConnector1">
                            <a:avLst/>
                          </a:prstGeom>
                          <a:noFill/>
                          <a:ln w="19050">
                            <a:solidFill>
                              <a:srgbClr val="006600"/>
                            </a:solidFill>
                            <a:round/>
                            <a:headEnd/>
                            <a:tailEnd type="triangle" w="sm" len="med"/>
                          </a:ln>
                          <a:extLst>
                            <a:ext uri="{909E8E84-426E-40DD-AFC4-6F175D3DCCD1}">
                              <a14:hiddenFill xmlns:a14="http://schemas.microsoft.com/office/drawing/2010/main">
                                <a:noFill/>
                              </a14:hiddenFill>
                            </a:ext>
                          </a:extLst>
                        </wps:spPr>
                        <wps:bodyPr/>
                      </wps:wsp>
                      <wps:wsp>
                        <wps:cNvPr id="34930" name="Text Box 4915"/>
                        <wps:cNvSpPr txBox="1">
                          <a:spLocks noChangeArrowheads="1"/>
                        </wps:cNvSpPr>
                        <wps:spPr bwMode="auto">
                          <a:xfrm>
                            <a:off x="2966162" y="0"/>
                            <a:ext cx="329539" cy="3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6600"/>
                                </a:solidFill>
                                <a:miter lim="800000"/>
                                <a:headEnd/>
                                <a:tailEnd/>
                              </a14:hiddenLine>
                            </a:ext>
                          </a:extLst>
                        </wps:spPr>
                        <wps:txbx>
                          <w:txbxContent>
                            <w:p w14:paraId="038DAEFC" w14:textId="77777777" w:rsidR="00A23401" w:rsidRPr="0085280A" w:rsidRDefault="00A23401" w:rsidP="00A23401">
                              <w:pPr>
                                <w:rPr>
                                  <w:b/>
                                  <w:color w:val="833C0B" w:themeColor="accent2" w:themeShade="80"/>
                                  <w:sz w:val="24"/>
                                  <w:szCs w:val="24"/>
                                </w:rPr>
                              </w:pPr>
                              <w:r w:rsidRPr="0085280A">
                                <w:rPr>
                                  <w:b/>
                                  <w:color w:val="833C0B" w:themeColor="accent2" w:themeShade="80"/>
                                  <w:sz w:val="24"/>
                                  <w:szCs w:val="24"/>
                                </w:rPr>
                                <w:t>R</w:t>
                              </w:r>
                            </w:p>
                          </w:txbxContent>
                        </wps:txbx>
                        <wps:bodyPr rot="0" vert="horz" wrap="square" lIns="91440" tIns="45720" rIns="91440" bIns="45720" anchor="t" anchorCtr="0" upright="1">
                          <a:noAutofit/>
                        </wps:bodyPr>
                      </wps:wsp>
                      <wps:wsp>
                        <wps:cNvPr id="34931" name="AutoShape 4916"/>
                        <wps:cNvCnPr>
                          <a:cxnSpLocks noChangeShapeType="1"/>
                        </wps:cNvCnPr>
                        <wps:spPr bwMode="auto">
                          <a:xfrm>
                            <a:off x="2284930" y="113523"/>
                            <a:ext cx="923" cy="229816"/>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34932" name="AutoShape 4917"/>
                        <wps:cNvCnPr>
                          <a:cxnSpLocks noChangeShapeType="1"/>
                        </wps:cNvCnPr>
                        <wps:spPr bwMode="auto">
                          <a:xfrm flipH="1">
                            <a:off x="2285853" y="342416"/>
                            <a:ext cx="142154" cy="923"/>
                          </a:xfrm>
                          <a:prstGeom prst="straightConnector1">
                            <a:avLst/>
                          </a:prstGeom>
                          <a:noFill/>
                          <a:ln w="19050">
                            <a:solidFill>
                              <a:schemeClr val="accent2">
                                <a:lumMod val="50000"/>
                                <a:lumOff val="0"/>
                              </a:schemeClr>
                            </a:solidFill>
                            <a:round/>
                            <a:headEnd type="triangle"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CA49965" id="Zone de dessin 34933" o:spid="_x0000_s1026" editas="canvas" style="width:454.9pt;height:152.5pt;mso-position-horizontal-relative:char;mso-position-vertical-relative:line" coordsize="57772,19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">
                <v:shape id="_x0000_s1027" type="#_x0000_t75" style="position:absolute;width:57772;height:19367;visibility:visible;mso-wrap-style:square">
                  <v:fill o:detectmouseclick="t"/>
                  <v:path o:connecttype="none"/>
                </v:shape>
                <v:shapetype id="_x0000_t32" coordsize="21600,21600" o:spt="32" o:oned="t" path="m,l21600,21600e" filled="f">
                  <v:path arrowok="t" fillok="f" o:connecttype="none"/>
                  <o:lock v:ext="edit" shapetype="t"/>
                </v:shapetype>
                <v:shape id="AutoShape 4804" o:spid="_x0000_s1028" type="#_x0000_t32" style="position:absolute;left:20061;top:14933;width:20825;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" strokecolor="#0070c0" strokeweight="2.25pt">
                  <v:stroke endarrow="block"/>
                </v:shape>
                <v:shape id="AutoShape 4805" o:spid="_x0000_s1029" type="#_x0000_t32" style="position:absolute;left:20061;top:4153;width:2115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" strokecolor="red" strokeweight="2.25pt">
                  <v:stroke endarrow="block"/>
                </v:shape>
                <v:shape id="Freeform 4806" o:spid="_x0000_s1030" style="position:absolute;left:13212;top:6728;width:2603;height:114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" path="m,c68,90,136,181,204,181,272,181,374,30,408,e" filled="f">
                  <o:extrusion v:ext="view" color="#c45911 [2405]" on="t" rotationangle="983042fd,-983042fd" lightposition="-50000,-50000" lightposition2="50000"/>
                  <v:path arrowok="t" o:connecttype="custom" o:connectlocs="0,0;130154,114446;260308,0" o:connectangles="0,0,0"/>
                </v:shape>
                <v:shape id="Freeform 4807" o:spid="_x0000_s1031" style="position:absolute;left:15806;top:6728;width:2372;height:1181;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" path="m,c68,90,142,175,204,181,266,187,339,65,374,34e" filled="f">
                  <o:extrusion v:ext="view" specularity="80000f" color="#ffc000" on="t" rotationangle="983042fd,-983042fd" lightposition=",-50000"/>
                  <v:path arrowok="t" o:connecttype="custom" o:connectlocs="0,0;129399,114347;237231,21480" o:connectangles="0,0,0"/>
                </v:shape>
                <v:shape id="Freeform 4808" o:spid="_x0000_s1032" style="position:absolute;left:23550;top:6663;width:2603;height:114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" path="m,c68,90,136,181,204,181,272,181,374,30,408,e" filled="f">
                  <o:extrusion v:ext="view" color="#c45911 [2405]" on="t" rotationangle="983042fd,-983042fd" lightposition="-50000,-50000" lightposition2="50000"/>
                  <v:path arrowok="t" o:connecttype="custom" o:connectlocs="0,0;130154,114446;260308,0" o:connectangles="0,0,0"/>
                </v:shape>
                <v:shape id="Freeform 4809" o:spid="_x0000_s1033" style="position:absolute;left:24012;top:5491;width:2160;height:1237;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" path="m,113c23,95,81,,137,13v56,13,169,151,203,181e" filled="f">
                  <o:extrusion v:ext="view" specularity="80000f" color="#ffc000" on="t" rotationangle="983042fd,-983042fd" lightposition=",-50000"/>
                  <v:path arrowok="t" o:connecttype="custom" o:connectlocs="0,72038;87035,8288;216000,123676" o:connectangles="0,0,0"/>
                </v:shape>
                <v:shape id="Freeform 4810" o:spid="_x0000_s1034" style="position:absolute;left:41800;top:6728;width:2612;height:114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" path="m,c68,90,136,181,204,181,272,181,340,90,408,e" filled="f">
                  <o:extrusion v:ext="view" specularity="80000f" color="#ffc000" on="t" rotationangle="983042fd,-983042fd" lightposition=",-50000"/>
                  <v:path arrowok="t" o:connecttype="custom" o:connectlocs="0,0;130616,114446;261231,0" o:connectangles="0,0,0"/>
                </v:shape>
                <v:shape id="Freeform 4811" o:spid="_x0000_s1035" style="position:absolute;left:42086;top:5343;width:2243;height:886;visibility:visible;mso-wrap-style:square;v-text-anchor:top" coordsize="35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" path="m,131c26,109,101,,160,1v59,1,153,109,193,138e" filled="f">
                  <o:extrusion v:ext="view" color="#c45911 [2405]" on="t" rotationangle="983042fd,-983042fd" lightposition="-50000,-50000" lightposition2="50000"/>
                  <v:path arrowok="t" o:connecttype="custom" o:connectlocs="0,83504;101669,637;224308,88604" o:connectangles="0,0,0"/>
                </v:shape>
                <v:shape id="Freeform 4812" o:spid="_x0000_s1036" style="position:absolute;left:18409;top:6728;width:2437;height:1181;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" path="m,c68,90,140,174,204,180,268,186,347,68,384,39e" filled="f">
                  <o:extrusion v:ext="view" color="#c45911 [2405]" on="t" rotationangle="983042fd,-983042fd" lightposition="-50000,-50000" lightposition2="50000"/>
                  <v:path arrowok="t" o:connecttype="custom" o:connectlocs="0,0;129462,114327;243693,24771" o:connectangles="0,0,0"/>
                </v:shape>
                <v:shape id="Freeform 4813" o:spid="_x0000_s1037" style="position:absolute;left:21067;top:6829;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" path="m,c68,90,147,170,204,180,261,190,315,83,344,58e" filled="f">
                  <o:extrusion v:ext="view" specularity="80000f" color="#ffc000" on="t" rotationangle="983042fd,-983042fd" lightposition=",-50000"/>
                  <v:path arrowok="t" o:connecttype="custom" o:connectlocs="0,0;130283,113669;219693,36627" o:connectangles="0,0,0"/>
                </v:shape>
                <v:shape id="Freeform 4814" o:spid="_x0000_s1038" style="position:absolute;left:18787;top:5556;width:2262;height:1236;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" path="m,118c25,101,93,,152,13v59,13,171,152,205,182e" filled="f">
                  <o:extrusion v:ext="view" specularity="80000f" color="#ffc000" on="t" rotationangle="983042fd,-983042fd" lightposition=",-50000"/>
                  <v:path arrowok="t" o:connecttype="custom" o:connectlocs="0,74840;96290,8245;226154,123676" o:connectangles="0,0,0"/>
                </v:shape>
                <v:shape id="Freeform 4815" o:spid="_x0000_s1039" style="position:absolute;left:21418;top:5546;width:2252;height:124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" path="m,114c25,98,90,,149,14v59,14,171,152,205,182e" filled="f">
                  <o:extrusion v:ext="view" color="#c45911 [2405]" on="t" rotationangle="983042fd,-983042fd" lightposition="-50000,-50000" lightposition2="50000"/>
                  <v:path arrowok="t" o:connecttype="custom" o:connectlocs="0,72471;94801,8900;225231,124599" o:connectangles="0,0,0"/>
                </v:shape>
                <v:shape id="Freeform 4816" o:spid="_x0000_s1040" style="position:absolute;left:16101;top:5510;width:2299;height:1218;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" path="m,126c26,108,97,,157,11v60,11,170,151,204,181e" filled="f">
                  <o:extrusion v:ext="view" color="#c45911 [2405]" on="t" rotationangle="983042fd,-983042fd" lightposition="-50000,-50000" lightposition2="50000"/>
                  <v:path arrowok="t" o:connecttype="custom" o:connectlocs="0,79951;99961,6980;229847,121830" o:connectangles="0,0,0"/>
                </v:shape>
                <v:shape id="Freeform 4817" o:spid="_x0000_s1041" style="position:absolute;left:26172;top:6728;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" path="m,c68,90,147,170,204,180,261,190,315,83,344,58e" filled="f">
                  <o:extrusion v:ext="view" specularity="80000f" color="#ffc000" on="t" rotationangle="983042fd,-983042fd" lightposition=",-50000"/>
                  <v:path arrowok="t" o:connecttype="custom" o:connectlocs="0,0;130283,113669;219693,36627" o:connectangles="0,0,0"/>
                </v:shape>
                <v:shape id="Freeform 4818" o:spid="_x0000_s1042" style="position:absolute;left:28793;top:6691;width:2613;height:115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" path="m,c68,90,136,181,204,181,272,181,374,30,408,e" filled="f">
                  <o:extrusion v:ext="view" color="#c45911 [2405]" on="t" rotationangle="983042fd,-983042fd" lightposition="-50000,-50000" lightposition2="50000"/>
                  <v:path arrowok="t" o:connecttype="custom" o:connectlocs="0,0;130616,115369;261231,0" o:connectangles="0,0,0"/>
                </v:shape>
                <v:shape id="Freeform 4819" o:spid="_x0000_s1043" style="position:absolute;left:31424;top:6691;width:2373;height:1181;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" path="m,c68,90,142,175,204,181,266,187,339,65,374,34e" filled="f">
                  <o:extrusion v:ext="view" specularity="80000f" color="#ffc000" on="t" rotationangle="983042fd,-983042fd" lightposition=",-50000"/>
                  <v:path arrowok="t" o:connecttype="custom" o:connectlocs="0,0;129399,114347;237231,21480" o:connectangles="0,0,0"/>
                </v:shape>
                <v:shape id="Freeform 4820" o:spid="_x0000_s1044" style="position:absolute;left:39169;top:6626;width:2188;height:1219;visibility:visible;mso-wrap-style:square;v-text-anchor:top" coordsize="34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" path="m,c68,90,148,169,205,181,262,193,316,93,345,70e" filled="f">
                  <o:extrusion v:ext="view" color="#c45911 [2405]" on="t" rotationangle="983042fd,-983042fd" lightposition="-50000,-50000" lightposition2="50000"/>
                  <v:path arrowok="t" o:connecttype="custom" o:connectlocs="0,0;129994,114255;218770,44187" o:connectangles="0,0,0"/>
                </v:shape>
                <v:shape id="Freeform 4821" o:spid="_x0000_s1045" style="position:absolute;left:39630;top:5454;width:2160;height:1237;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" path="m,113c23,95,81,,137,13v56,13,169,151,203,181e" filled="f">
                  <o:extrusion v:ext="view" specularity="80000f" color="#ffc000" on="t" rotationangle="983042fd,-983042fd" lightposition=",-50000"/>
                  <v:path arrowok="t" o:connecttype="custom" o:connectlocs="0,72038;87035,8288;216000,123676" o:connectangles="0,0,0"/>
                </v:shape>
                <v:shape id="Freeform 4822" o:spid="_x0000_s1046" style="position:absolute;left:29163;top:5463;width:2261;height:1228;visibility:visible;mso-wrap-style:square;v-text-anchor:top" coordsize="35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" path="m,118c25,101,92,,151,13v59,13,170,151,204,181e" filled="f">
                  <o:extrusion v:ext="view" specularity="80000f" color="#ffc000" on="t" rotationangle="983042fd,-983042fd" lightposition=",-50000"/>
                  <v:path arrowok="t" o:connecttype="custom" o:connectlocs="0,74664;96195,8226;226154,122753" o:connectangles="0,0,0"/>
                </v:shape>
                <v:shape id="Freeform 4823" o:spid="_x0000_s1047" style="position:absolute;left:34027;top:6691;width:2437;height:1181;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" path="m,c68,90,140,174,204,180,268,186,347,68,384,39e" filled="f">
                  <o:extrusion v:ext="view" color="#c45911 [2405]" on="t" rotationangle="983042fd,-983042fd" lightposition="-50000,-50000" lightposition2="50000"/>
                  <v:path arrowok="t" o:connecttype="custom" o:connectlocs="0,0;129462,114327;243693,24771" o:connectangles="0,0,0"/>
                </v:shape>
                <v:shape id="Freeform 4824" o:spid="_x0000_s1048" style="position:absolute;left:36686;top:6792;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" path="m,c68,90,147,170,204,180,261,190,315,83,344,58e" filled="f">
                  <o:extrusion v:ext="view" specularity="80000f" color="#ffc000" on="t" rotationangle="983042fd,-983042fd" lightposition=",-50000"/>
                  <v:path arrowok="t" o:connecttype="custom" o:connectlocs="0,0;130283,113669;219693,36627" o:connectangles="0,0,0"/>
                </v:shape>
                <v:shape id="Freeform 4825" o:spid="_x0000_s1049" style="position:absolute;left:34406;top:5528;width:2261;height:1228;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" path="m,118c25,101,93,,152,13v59,13,171,152,205,182e" filled="f">
                  <o:extrusion v:ext="view" specularity="80000f" color="#ffc000" on="t" rotationangle="983042fd,-983042fd" lightposition=",-50000"/>
                  <v:path arrowok="t" o:connecttype="custom" o:connectlocs="0,74281;96290,8184;226154,122753" o:connectangles="0,0,0"/>
                </v:shape>
                <v:shape id="Freeform 4826" o:spid="_x0000_s1050" style="position:absolute;left:37046;top:5510;width:2243;height:124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" path="m,114c25,98,90,,149,14v59,14,171,152,205,182e" filled="f">
                  <o:extrusion v:ext="view" color="#c45911 [2405]" on="t" rotationangle="983042fd,-983042fd" lightposition="-50000,-50000" lightposition2="50000"/>
                  <v:path arrowok="t" o:connecttype="custom" o:connectlocs="0,72471;94412,8900;224308,124599" o:connectangles="0,0,0"/>
                </v:shape>
                <v:shape id="Freeform 4827" o:spid="_x0000_s1051" style="position:absolute;left:31720;top:5473;width:2298;height:1218;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" path="m,126c26,108,97,,157,11v60,11,170,151,204,181e" filled="f">
                  <o:extrusion v:ext="view" color="#c45911 [2405]" on="t" rotationangle="983042fd,-983042fd" lightposition="-50000,-50000" lightposition2="50000"/>
                  <v:path arrowok="t" o:connecttype="custom" o:connectlocs="0,79951;99961,6980;229847,121830" o:connectangles="0,0,0"/>
                </v:shape>
                <v:shape id="Freeform 4828" o:spid="_x0000_s1052" style="position:absolute;left:26532;top:5445;width:2252;height:124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" path="m,114c25,98,90,,149,14v59,14,171,152,205,182e" filled="f">
                  <o:extrusion v:ext="view" color="#c45911 [2405]" on="t" rotationangle="983042fd,-983042fd" lightposition="-50000,-50000" lightposition2="50000"/>
                  <v:path arrowok="t" o:connecttype="custom" o:connectlocs="0,72471;94801,8900;225231,124599" o:connectangles="0,0,0"/>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829" o:spid="_x0000_s1053" type="#_x0000_t5" style="position:absolute;left:8191;top:3045;width:5704;height:583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" adj="13976">
                  <v:shadow offset="3pt"/>
                  <o:extrusion v:ext="view" specularity="80000f" color="#bf8f00 [2407]" on="t" rotationangle="655362fd,-983042fd"/>
                </v:shape>
                <v:shape id="Freeform 4830" o:spid="_x0000_s1054" style="position:absolute;left:13387;top:5316;width:2419;height:1412;visibility:visible;mso-wrap-style:square;v-text-anchor:top" coordsize="38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" path="m,82c21,70,90,14,130,7,170,,198,1,240,37v42,36,112,147,141,186e" filled="f">
                  <o:extrusion v:ext="view" specularity="80000f" color="#ffc000" on="t" rotationangle="983042fd,-983042fd" lightposition=",-50000"/>
                  <v:path arrowok="t" o:connecttype="custom" o:connectlocs="0,51925;82520,4433;152345,23430;241847,141212" o:connectangles="0,0,0,0"/>
                </v:shape>
                <v:shape id="AutoShape 4831" o:spid="_x0000_s1055" type="#_x0000_t5" style="position:absolute;left:44200;top:3792;width:5704;height:58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" adj="13976">
                  <v:shadow offset="3pt"/>
                  <o:extrusion v:ext="view" specularity="80000f" color="#bf8f00 [2407]" on="t" rotationangle="655362fd,-983042fd"/>
                </v:shape>
                <v:shapetype id="_x0000_t202" coordsize="21600,21600" o:spt="202" path="m,l,21600r21600,l21600,xe">
                  <v:stroke joinstyle="miter"/>
                  <v:path gradientshapeok="t" o:connecttype="rect"/>
                </v:shapetype>
                <v:shape id="Text Box 4832" o:spid="_x0000_s1056" type="#_x0000_t202" style="position:absolute;left:8089;top:3581;width:3064;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" filled="f" stroked="f">
                  <v:textbox>
                    <w:txbxContent>
                      <w:p w14:paraId="0B6BE6A2"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T</w:t>
                        </w:r>
                      </w:p>
                    </w:txbxContent>
                  </v:textbox>
                </v:shape>
                <v:shape id="Text Box 4833" o:spid="_x0000_s1057" type="#_x0000_t202" style="position:absolute;left:44375;top:4531;width:3074;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" filled="f" stroked="f">
                  <v:textbox>
                    <w:txbxContent>
                      <w:p w14:paraId="2EF052C6"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v:textbox>
                </v:shape>
                <v:group id="Group 4834" o:spid="_x0000_s1058" style="position:absolute;left:7036;top:10484;width:41881;height:6184" coordorigin="2736,13653" coordsize="4538,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">
                  <v:shape id="Freeform 4835" o:spid="_x0000_s1059" style="position:absolute;left:3344;top:13928;width:282;height:12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" path="m,c68,90,136,181,204,181,272,181,374,30,408,e" filled="f">
                    <o:extrusion v:ext="view" color="#92d050" on="t" rotationangle="983042fd,-983042fd" lightposition="-50000,-50000" lightposition2="50000"/>
                    <v:path arrowok="t" o:connecttype="custom" o:connectlocs="0,0;141,124;282,0" o:connectangles="0,0,0"/>
                  </v:shape>
                  <v:shape id="Freeform 4836" o:spid="_x0000_s1060" style="position:absolute;left:3625;top:13928;width:257;height:128;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" path="m,c68,90,142,175,204,181,266,187,339,65,374,34e" filled="f">
                    <o:extrusion v:ext="view" specularity="80000f" color="#00b050" on="t" rotationangle="983042fd,-983042fd" lightposition=",-50000"/>
                    <v:path arrowok="t" o:connecttype="custom" o:connectlocs="0,0;140,124;257,23" o:connectangles="0,0,0"/>
                  </v:shape>
                  <v:shape id="Freeform 4837" o:spid="_x0000_s1061" style="position:absolute;left:4464;top:13921;width:282;height:12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" path="m,c68,90,136,181,204,181,272,181,374,30,408,e" filled="f">
                    <o:extrusion v:ext="view" color="#92d050" on="t" rotationangle="983042fd,-983042fd" lightposition="-50000,-50000" lightposition2="50000"/>
                    <v:path arrowok="t" o:connecttype="custom" o:connectlocs="0,0;141,124;282,0" o:connectangles="0,0,0"/>
                  </v:shape>
                  <v:shape id="Freeform 4838" o:spid="_x0000_s1062" style="position:absolute;left:4514;top:13794;width:234;height:134;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" path="m,113c23,95,81,,137,13v56,13,169,151,203,181e" filled="f">
                    <o:extrusion v:ext="view" specularity="80000f" color="#00b050" on="t" rotationangle="983042fd,-983042fd" lightposition=",-50000"/>
                    <v:path arrowok="t" o:connecttype="custom" o:connectlocs="0,78;94,9;234,134" o:connectangles="0,0,0"/>
                  </v:shape>
                  <v:shape id="Freeform 4839" o:spid="_x0000_s1063" style="position:absolute;left:6441;top:13928;width:283;height:12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" path="m,c68,90,136,181,204,181,272,181,340,90,408,e" filled="f">
                    <o:extrusion v:ext="view" specularity="80000f" color="#00b050" on="t" rotationangle="983042fd,-983042fd" lightposition=",-50000"/>
                    <v:path arrowok="t" o:connecttype="custom" o:connectlocs="0,0;142,124;283,0" o:connectangles="0,0,0"/>
                  </v:shape>
                  <v:shape id="Freeform 4840" o:spid="_x0000_s1064" style="position:absolute;left:3344;top:13803;width:281;height:12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" path="m,181c68,90,136,,204,v68,,170,151,204,181e" filled="f">
                    <o:extrusion v:ext="view" specularity="80000f" color="#00b050" on="t" rotationangle="983042fd,-983042fd" lightposition=",-50000"/>
                    <v:path arrowok="t" o:connecttype="custom" o:connectlocs="0,125;141,0;281,125" o:connectangles="0,0,0"/>
                  </v:shape>
                  <v:shape id="AutoShape 4841" o:spid="_x0000_s1065" type="#_x0000_t5" style="position:absolute;left:2743;top:13646;width:618;height:63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" adj="13976">
                    <v:shadow offset="3pt"/>
                    <o:extrusion v:ext="view" specularity="80000f" color="#bf8f00 [2407]" on="t" rotationangle="655362fd,-983042fd"/>
                  </v:shape>
                  <v:shape id="AutoShape 4842" o:spid="_x0000_s1066" type="#_x0000_t5" style="position:absolute;left:6648;top:13698;width:619;height:63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" adj="13976">
                    <v:shadow offset="3pt"/>
                    <o:extrusion v:ext="view" specularity="80000f" color="#bf8f00 [2407]" on="t" rotationangle="655362fd,-983042fd"/>
                  </v:shape>
                  <v:shape id="Freeform 4843" o:spid="_x0000_s1067" style="position:absolute;left:6472;top:13778;width:243;height:96;visibility:visible;mso-wrap-style:square;v-text-anchor:top" coordsize="35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" path="m,131c26,109,101,,160,1v59,1,153,109,193,138e" filled="f">
                    <o:extrusion v:ext="view" color="#92d050" on="t" rotationangle="983042fd,-983042fd" lightposition="-50000,-50000" lightposition2="50000"/>
                    <v:path arrowok="t" o:connecttype="custom" o:connectlocs="0,90;110,1;243,96" o:connectangles="0,0,0"/>
                  </v:shape>
                  <v:shape id="Freeform 4844" o:spid="_x0000_s1068" style="position:absolute;left:3907;top:13928;width:264;height:128;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" path="m,c68,90,140,174,204,180,268,186,347,68,384,39e" filled="f">
                    <o:extrusion v:ext="view" color="#92d050" on="t" rotationangle="983042fd,-983042fd" lightposition="-50000,-50000" lightposition2="50000"/>
                    <v:path arrowok="t" o:connecttype="custom" o:connectlocs="0,0;140,124;264,27" o:connectangles="0,0,0"/>
                  </v:shape>
                  <v:shape id="Freeform 4845" o:spid="_x0000_s1069" style="position:absolute;left:4195;top:13939;width:238;height:13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" path="m,c68,90,147,170,204,180,261,190,315,83,344,58e" filled="f">
                    <o:extrusion v:ext="view" specularity="80000f" color="#00b050" on="t" rotationangle="983042fd,-983042fd" lightposition=",-50000"/>
                    <v:path arrowok="t" o:connecttype="custom" o:connectlocs="0,0;141,123;238,40" o:connectangles="0,0,0"/>
                  </v:shape>
                  <v:shape id="Freeform 4846" o:spid="_x0000_s1070" style="position:absolute;left:3948;top:13801;width:245;height:134;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" path="m,118c25,101,93,,152,13v59,13,171,152,205,182e" filled="f">
                    <o:extrusion v:ext="view" specularity="80000f" color="#00b050" on="t" rotationangle="983042fd,-983042fd" lightposition=",-50000"/>
                    <v:path arrowok="t" o:connecttype="custom" o:connectlocs="0,81;104,9;245,134" o:connectangles="0,0,0"/>
                  </v:shape>
                  <v:shape id="Freeform 4847" o:spid="_x0000_s1071" style="position:absolute;left:4233;top:13800;width:244;height:135;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" path="m,114c25,98,90,,149,14v59,14,171,152,205,182e" filled="f">
                    <o:extrusion v:ext="view" color="#92d050" on="t" rotationangle="983042fd,-983042fd" lightposition="-50000,-50000" lightposition2="50000"/>
                    <v:path arrowok="t" o:connecttype="custom" o:connectlocs="0,79;103,10;244,135" o:connectangles="0,0,0"/>
                  </v:shape>
                  <v:shape id="Freeform 4848" o:spid="_x0000_s1072" style="position:absolute;left:3657;top:13796;width:249;height:132;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" path="m,126c26,108,97,,157,11v60,11,170,151,204,181e" filled="f">
                    <o:extrusion v:ext="view" color="#92d050" on="t" rotationangle="983042fd,-983042fd" lightposition="-50000,-50000" lightposition2="50000"/>
                    <v:path arrowok="t" o:connecttype="custom" o:connectlocs="0,87;108,8;249,132" o:connectangles="0,0,0"/>
                  </v:shape>
                  <v:shape id="Freeform 4849" o:spid="_x0000_s1073" style="position:absolute;left:4748;top:13928;width:238;height:13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" path="m,c68,90,147,170,204,180,261,190,315,83,344,58e" filled="f">
                    <o:extrusion v:ext="view" specularity="80000f" color="#00b050" on="t" rotationangle="983042fd,-983042fd" lightposition=",-50000"/>
                    <v:path arrowok="t" o:connecttype="custom" o:connectlocs="0,0;141,123;238,40" o:connectangles="0,0,0"/>
                  </v:shape>
                  <v:shape id="Freeform 4850" o:spid="_x0000_s1074" style="position:absolute;left:5032;top:13924;width:283;height:12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" path="m,c68,90,136,181,204,181,272,181,374,30,408,e" filled="f">
                    <o:extrusion v:ext="view" color="#92d050" on="t" rotationangle="983042fd,-983042fd" lightposition="-50000,-50000" lightposition2="50000"/>
                    <v:path arrowok="t" o:connecttype="custom" o:connectlocs="0,0;142,125;283,0" o:connectangles="0,0,0"/>
                  </v:shape>
                  <v:shape id="Freeform 4851" o:spid="_x0000_s1075" style="position:absolute;left:5317;top:13924;width:257;height:128;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" path="m,c68,90,142,175,204,181,266,187,339,65,374,34e" filled="f">
                    <o:extrusion v:ext="view" specularity="80000f" color="#00b050" on="t" rotationangle="983042fd,-983042fd" lightposition=",-50000"/>
                    <v:path arrowok="t" o:connecttype="custom" o:connectlocs="0,0;140,124;257,23" o:connectangles="0,0,0"/>
                  </v:shape>
                  <v:shape id="Freeform 4852" o:spid="_x0000_s1076" style="position:absolute;left:6156;top:13917;width:237;height:132;visibility:visible;mso-wrap-style:square;v-text-anchor:top" coordsize="34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" path="m,c68,90,148,169,205,181,262,193,316,93,345,70e" filled="f">
                    <o:extrusion v:ext="view" color="#92d050" on="t" rotationangle="983042fd,-983042fd" lightposition="-50000,-50000" lightposition2="50000"/>
                    <v:path arrowok="t" o:connecttype="custom" o:connectlocs="0,0;141,124;237,48" o:connectangles="0,0,0"/>
                  </v:shape>
                  <v:shape id="Freeform 4853" o:spid="_x0000_s1077" style="position:absolute;left:6206;top:13790;width:234;height:134;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" path="m,113c23,95,81,,137,13v56,13,169,151,203,181e" filled="f">
                    <o:extrusion v:ext="view" specularity="80000f" color="#00b050" on="t" rotationangle="983042fd,-983042fd" lightposition=",-50000"/>
                    <v:path arrowok="t" o:connecttype="custom" o:connectlocs="0,78;94,9;234,134" o:connectangles="0,0,0"/>
                  </v:shape>
                  <v:shape id="Freeform 4854" o:spid="_x0000_s1078" style="position:absolute;left:5072;top:13791;width:245;height:133;visibility:visible;mso-wrap-style:square;v-text-anchor:top" coordsize="35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" path="m,118c25,101,92,,151,13v59,13,170,151,204,181e" filled="f">
                    <o:extrusion v:ext="view" specularity="80000f" color="#00b050" on="t" rotationangle="983042fd,-983042fd" lightposition=",-50000"/>
                    <v:path arrowok="t" o:connecttype="custom" o:connectlocs="0,81;104,9;245,133" o:connectangles="0,0,0"/>
                  </v:shape>
                  <v:shape id="Freeform 4855" o:spid="_x0000_s1079" style="position:absolute;left:5599;top:13924;width:264;height:128;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" path="m,c68,90,140,174,204,180,268,186,347,68,384,39e" filled="f">
                    <o:extrusion v:ext="view" color="#92d050" on="t" rotationangle="983042fd,-983042fd" lightposition="-50000,-50000" lightposition2="50000"/>
                    <v:path arrowok="t" o:connecttype="custom" o:connectlocs="0,0;140,124;264,27" o:connectangles="0,0,0"/>
                  </v:shape>
                  <v:shape id="Freeform 4856" o:spid="_x0000_s1080" style="position:absolute;left:5887;top:13935;width:238;height:13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" path="m,c68,90,147,170,204,180,261,190,315,83,344,58e" filled="f">
                    <o:extrusion v:ext="view" specularity="80000f" color="#00b050" on="t" rotationangle="983042fd,-983042fd" lightposition=",-50000"/>
                    <v:path arrowok="t" o:connecttype="custom" o:connectlocs="0,0;141,123;238,40" o:connectangles="0,0,0"/>
                  </v:shape>
                  <v:shape id="Freeform 4857" o:spid="_x0000_s1081" style="position:absolute;left:5640;top:13798;width:245;height:133;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" path="m,118c25,101,93,,152,13v59,13,171,152,205,182e" filled="f">
                    <o:extrusion v:ext="view" specularity="80000f" color="#00b050" on="t" rotationangle="983042fd,-983042fd" lightposition=",-50000"/>
                    <v:path arrowok="t" o:connecttype="custom" o:connectlocs="0,80;104,9;245,133" o:connectangles="0,0,0"/>
                  </v:shape>
                  <v:shape id="Freeform 4858" o:spid="_x0000_s1082" style="position:absolute;left:5926;top:13796;width:243;height:135;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" path="m,114c25,98,90,,149,14v59,14,171,152,205,182e" filled="f">
                    <o:extrusion v:ext="view" color="#92d050" on="t" rotationangle="983042fd,-983042fd" lightposition="-50000,-50000" lightposition2="50000"/>
                    <v:path arrowok="t" o:connecttype="custom" o:connectlocs="0,79;102,10;243,135" o:connectangles="0,0,0"/>
                  </v:shape>
                  <v:shape id="Freeform 4859" o:spid="_x0000_s1083" style="position:absolute;left:5349;top:13792;width:249;height:132;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" path="m,126c26,108,97,,157,11v60,11,170,151,204,181e" filled="f">
                    <o:extrusion v:ext="view" color="#92d050" on="t" rotationangle="983042fd,-983042fd" lightposition="-50000,-50000" lightposition2="50000"/>
                    <v:path arrowok="t" o:connecttype="custom" o:connectlocs="0,87;108,8;249,132" o:connectangles="0,0,0"/>
                  </v:shape>
                  <v:shape id="Freeform 4860" o:spid="_x0000_s1084" style="position:absolute;left:4787;top:13789;width:244;height:135;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" path="m,114c25,98,90,,149,14v59,14,171,152,205,182e" filled="f">
                    <o:extrusion v:ext="view" color="#92d050" on="t" rotationangle="983042fd,-983042fd" lightposition="-50000,-50000" lightposition2="50000"/>
                    <v:path arrowok="t" o:connecttype="custom" o:connectlocs="0,79;103,10;244,135" o:connectangles="0,0,0"/>
                  </v:shape>
                  <v:shape id="Text Box 4861" o:spid="_x0000_s1085" type="#_x0000_t202" style="position:absolute;left:6917;top:13690;width:333;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" filled="f" stroked="f">
                    <v:textbox>
                      <w:txbxContent>
                        <w:p w14:paraId="3F5E4130" w14:textId="77777777" w:rsidR="00A23401" w:rsidRPr="006912CF" w:rsidRDefault="00A23401" w:rsidP="00A23401">
                          <w:pPr>
                            <w:rPr>
                              <w:b/>
                              <w:color w:val="006600"/>
                              <w:sz w:val="24"/>
                              <w:szCs w:val="24"/>
                            </w:rPr>
                          </w:pPr>
                          <w:r w:rsidRPr="006912CF">
                            <w:rPr>
                              <w:b/>
                              <w:color w:val="006600"/>
                              <w:sz w:val="24"/>
                              <w:szCs w:val="24"/>
                            </w:rPr>
                            <w:t>T</w:t>
                          </w:r>
                        </w:p>
                      </w:txbxContent>
                    </v:textbox>
                  </v:shape>
                  <v:shape id="Text Box 4862" o:spid="_x0000_s1086" type="#_x0000_t202" style="position:absolute;left:3006;top:13669;width:333;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" filled="f" stroked="f">
                    <v:textbox>
                      <w:txbxContent>
                        <w:p w14:paraId="3DF1A0A4" w14:textId="77777777" w:rsidR="00A23401" w:rsidRPr="006912CF" w:rsidRDefault="00A23401" w:rsidP="00A23401">
                          <w:pPr>
                            <w:rPr>
                              <w:b/>
                              <w:color w:val="006600"/>
                              <w:sz w:val="24"/>
                              <w:szCs w:val="24"/>
                            </w:rPr>
                          </w:pPr>
                          <w:r w:rsidRPr="006912CF">
                            <w:rPr>
                              <w:b/>
                              <w:color w:val="006600"/>
                              <w:sz w:val="24"/>
                              <w:szCs w:val="24"/>
                            </w:rPr>
                            <w:t>R</w:t>
                          </w:r>
                        </w:p>
                      </w:txbxContent>
                    </v:textbox>
                  </v:shape>
                </v:group>
                <v:group id="Group 4863" o:spid="_x0000_s1087" style="position:absolute;left:31240;top:2298;width:12332;height:1163" coordorigin="6081,11064" coordsize="1336,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864" o:spid="_x0000_s1088" type="#_x0000_t34" style="position:absolute;left:6081;top:11189;width:141;height: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" adj="10747" strokecolor="#823b0b [1605]" strokeweight="1.5pt"/>
                  <v:shape id="AutoShape 4865" o:spid="_x0000_s1089" type="#_x0000_t32" style="position:absolute;left:6222;top:11064;width:66;height:1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" strokecolor="#823b0b [1605]" strokeweight="1.5pt"/>
                  <v:shape id="AutoShape 4866" o:spid="_x0000_s1090" type="#_x0000_t32" style="position:absolute;left:6292;top:11064;width:7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" strokecolor="#823b0b [1605]" strokeweight="1.5pt"/>
                  <v:shape id="AutoShape 4867" o:spid="_x0000_s1091" type="#_x0000_t34" style="position:absolute;left:6432;top:11189;width:70;height: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" strokecolor="#823b0b [1605]" strokeweight="1.5pt"/>
                  <v:shape id="AutoShape 4868" o:spid="_x0000_s1092" type="#_x0000_t32" style="position:absolute;left:6502;top:11064;width:71;height:1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" strokecolor="#823b0b [1605]" strokeweight="1.5pt"/>
                  <v:shape id="AutoShape 4869" o:spid="_x0000_s1093" type="#_x0000_t32" style="position:absolute;left:6572;top:11064;width:212;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" strokecolor="#823b0b [1605]" strokeweight="1.5pt"/>
                  <v:shape id="AutoShape 4870" o:spid="_x0000_s1094" type="#_x0000_t32" style="position:absolute;left:6783;top:11064;width:70;height: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" strokecolor="#823b0b [1605]" strokeweight="1.5pt"/>
                  <v:shape id="AutoShape 4871" o:spid="_x0000_s1095" type="#_x0000_t32" style="position:absolute;left:6853;top:11189;width:211;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" strokecolor="#823b0b [1605]" strokeweight="1.5pt"/>
                  <v:shape id="AutoShape 4872" o:spid="_x0000_s1096" type="#_x0000_t32" style="position:absolute;left:7064;top:11064;width:70;height:1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" strokecolor="#823b0b [1605]" strokeweight="1.5pt"/>
                  <v:shape id="AutoShape 4873" o:spid="_x0000_s1097" type="#_x0000_t32" style="position:absolute;left:7134;top:11064;width:7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" strokecolor="#823b0b [1605]" strokeweight="1.5pt"/>
                  <v:shape id="AutoShape 4874" o:spid="_x0000_s1098" type="#_x0000_t32" style="position:absolute;left:7204;top:11064;width:70;height: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" strokecolor="#823b0b [1605]" strokeweight="1.5pt"/>
                  <v:shape id="AutoShape 4875" o:spid="_x0000_s1099" type="#_x0000_t32" style="position:absolute;left:6362;top:11064;width:70;height: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" strokecolor="#823b0b [1605]" strokeweight="1.5pt"/>
                  <v:shape id="AutoShape 4876" o:spid="_x0000_s1100" type="#_x0000_t32" style="position:absolute;left:7274;top:11189;width:14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" strokecolor="#823b0b [1605]" strokeweight="1.5pt">
                    <v:stroke endarrow="block" endarrowwidth="narrow" endarrowlength="short"/>
                  </v:shape>
                </v:group>
                <v:shape id="Text Box 4877" o:spid="_x0000_s1101" type="#_x0000_t202" style="position:absolute;left:9926;width:3286;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" filled="f" stroked="f">
                  <v:textbox>
                    <w:txbxContent>
                      <w:p w14:paraId="6CEAC5D5"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T</w:t>
                        </w:r>
                      </w:p>
                      <w:p w14:paraId="05B46D4D" w14:textId="77777777" w:rsidR="00A23401" w:rsidRPr="0085280A" w:rsidRDefault="00A23401" w:rsidP="00A23401"/>
                    </w:txbxContent>
                  </v:textbox>
                </v:shape>
                <v:shape id="AutoShape 4878" o:spid="_x0000_s1102" type="#_x0000_t32" style="position:absolute;left:49969;top:6894;width:4578;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" strokecolor="#a5a5a5 [3206]" strokeweight="1pt">
                  <v:stroke endarrow="block"/>
                  <v:shadow color="#525252 [1606]" offset="1pt"/>
                </v:shape>
                <v:shape id="Text Box 4879" o:spid="_x0000_s1103" type="#_x0000_t202" style="position:absolute;left:44846;top:14942;width:3277;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" filled="f" stroked="f">
                  <v:textbox>
                    <w:txbxContent>
                      <w:p w14:paraId="0C95DD0A" w14:textId="77777777" w:rsidR="00A23401" w:rsidRPr="006912CF" w:rsidRDefault="00A23401" w:rsidP="00A23401">
                        <w:pPr>
                          <w:rPr>
                            <w:b/>
                            <w:color w:val="006600"/>
                            <w:sz w:val="24"/>
                            <w:szCs w:val="24"/>
                          </w:rPr>
                        </w:pPr>
                        <w:r w:rsidRPr="006912CF">
                          <w:rPr>
                            <w:b/>
                            <w:color w:val="006600"/>
                            <w:sz w:val="24"/>
                            <w:szCs w:val="24"/>
                          </w:rPr>
                          <w:t>T</w:t>
                        </w:r>
                      </w:p>
                      <w:p w14:paraId="6C4D932F" w14:textId="77777777" w:rsidR="00A23401" w:rsidRPr="0085280A" w:rsidRDefault="00A23401" w:rsidP="00A23401"/>
                    </w:txbxContent>
                  </v:textbox>
                </v:shape>
                <v:shape id="AutoShape 4880" o:spid="_x0000_s1104" type="#_x0000_t34" style="position:absolute;left:20892;top:18385;width:1311;height:2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" adj="10748" strokecolor="#060" strokeweight="1.5pt"/>
                <v:shape id="AutoShape 4881" o:spid="_x0000_s1105" type="#_x0000_t32" style="position:absolute;left:20200;top:17240;width:692;height:114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" strokecolor="#060" strokeweight="1.5pt"/>
                <v:shape id="AutoShape 4882" o:spid="_x0000_s1106" type="#_x0000_t34" style="position:absolute;left:18298;top:17240;width:1883;height:1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" strokecolor="#060" strokeweight="1.5pt"/>
                <v:shape id="AutoShape 4883" o:spid="_x0000_s1107" type="#_x0000_t32" style="position:absolute;left:17643;top:17240;width:655;height:11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" strokecolor="#060" strokeweight="1.5pt"/>
                <v:shape id="AutoShape 4884" o:spid="_x0000_s1108" type="#_x0000_t32" style="position:absolute;left:15704;top:18385;width:193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" strokecolor="#060" strokeweight="1.5pt"/>
                <v:shape id="AutoShape 4885" o:spid="_x0000_s1109" type="#_x0000_t32" style="position:absolute;left:13120;top:17240;width:1938;height: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" strokecolor="#060" strokeweight="1.5pt"/>
                <v:shape id="AutoShape 4886" o:spid="_x0000_s1110" type="#_x0000_t32" style="position:absolute;left:12455;top:17240;width:655;height:11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" strokecolor="#060" strokeweight="1.5pt"/>
                <v:shape id="AutoShape 4887" o:spid="_x0000_s1111" type="#_x0000_t32" style="position:absolute;left:10526;top:18385;width:196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" strokecolor="#060" strokeweight="1.5pt">
                  <v:stroke endarrow="block" endarrowwidth="narrow" endarrowlength="short"/>
                </v:shape>
                <v:shape id="Text Box 4888" o:spid="_x0000_s1112" type="#_x0000_t202" style="position:absolute;left:20781;top:15145;width:3314;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" filled="f" stroked="f">
                  <v:textbox>
                    <w:txbxContent>
                      <w:p w14:paraId="64E71155" w14:textId="77777777" w:rsidR="00A23401" w:rsidRPr="0085280A" w:rsidRDefault="00A23401" w:rsidP="00A23401">
                        <w:pPr>
                          <w:rPr>
                            <w:b/>
                            <w:color w:val="006600"/>
                            <w:sz w:val="24"/>
                            <w:szCs w:val="24"/>
                          </w:rPr>
                        </w:pPr>
                        <w:r w:rsidRPr="0085280A">
                          <w:rPr>
                            <w:b/>
                            <w:color w:val="006600"/>
                            <w:sz w:val="24"/>
                            <w:szCs w:val="24"/>
                          </w:rPr>
                          <w:t>R</w:t>
                        </w:r>
                      </w:p>
                    </w:txbxContent>
                  </v:textbox>
                </v:shape>
                <v:shape id="AutoShape 4889" o:spid="_x0000_s1113" type="#_x0000_t32" style="position:absolute;left:1553;top:6885;width:653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" strokecolor="#a5a5a5 [3206]" strokeweight="1pt">
                  <v:stroke endarrow="block"/>
                  <v:shadow color="#525252 [1606]" offset="1pt"/>
                </v:shape>
                <v:shape id="AutoShape 4890" o:spid="_x0000_s1114" type="#_x0000_t32" style="position:absolute;left:1553;top:12515;width:548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" strokecolor="#a5a5a5 [3206]" strokeweight="1pt">
                  <v:stroke endarrow="block"/>
                  <v:shadow color="#525252 [1606]" offset="1pt"/>
                </v:shape>
                <v:shape id="AutoShape 4891" o:spid="_x0000_s1115" type="#_x0000_t32" style="position:absolute;left:49064;top:14019;width:5483;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" strokecolor="#a5a5a5 [3206]" strokeweight="1pt">
                  <v:stroke endarrow="block"/>
                  <v:shadow color="#525252 [1606]" offset="1pt"/>
                </v:shape>
                <v:shape id="Text Box 4892" o:spid="_x0000_s1116" type="#_x0000_t202" style="position:absolute;left:796;top:3451;width:5844;height:4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" filled="f" stroked="f">
                  <v:textbox>
                    <w:txbxContent>
                      <w:p w14:paraId="4018B6DC" w14:textId="77777777" w:rsidR="00A23401" w:rsidRPr="004267D0" w:rsidRDefault="00A23401" w:rsidP="00A23401">
                        <w:pPr>
                          <w:rPr>
                            <w:sz w:val="24"/>
                            <w:szCs w:val="24"/>
                          </w:rPr>
                        </w:pPr>
                        <w:r w:rsidRPr="004267D0">
                          <w:rPr>
                            <w:sz w:val="24"/>
                            <w:szCs w:val="24"/>
                          </w:rPr>
                          <w:t>1101</w:t>
                        </w:r>
                      </w:p>
                    </w:txbxContent>
                  </v:textbox>
                </v:shape>
                <v:shape id="AutoShape 4893" o:spid="_x0000_s1117" type="#_x0000_t32" style="position:absolute;left:15049;width:9;height:3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">
                  <v:stroke dashstyle="1 1"/>
                </v:shape>
                <v:shape id="AutoShape 4894" o:spid="_x0000_s1118" type="#_x0000_t32" style="position:absolute;left:17624;width:19;height:3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">
                  <v:stroke dashstyle="1 1"/>
                </v:shape>
                <v:shape id="AutoShape 4895" o:spid="_x0000_s1119" type="#_x0000_t32" style="position:absolute;left:20227;width:9;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">
                  <v:stroke dashstyle="1 1"/>
                </v:shape>
                <v:shape id="AutoShape 4896" o:spid="_x0000_s1120" type="#_x0000_t32" style="position:absolute;left:12455;width:9;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">
                  <v:stroke dashstyle="1 1"/>
                </v:shape>
                <v:shape id="AutoShape 4897" o:spid="_x0000_s1121" type="#_x0000_t32" style="position:absolute;left:22803;width:9;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">
                  <v:stroke dashstyle="1 1"/>
                </v:shape>
                <v:shape id="Text Box 4898" o:spid="_x0000_s1122" type="#_x0000_t202" style="position:absolute;left:50024;top:10346;width:5853;height:45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" filled="f" stroked="f">
                  <v:textbox>
                    <w:txbxContent>
                      <w:p w14:paraId="244C157F" w14:textId="77777777" w:rsidR="00A23401" w:rsidRPr="004267D0" w:rsidRDefault="00A23401" w:rsidP="00A23401">
                        <w:pPr>
                          <w:rPr>
                            <w:sz w:val="24"/>
                            <w:szCs w:val="24"/>
                          </w:rPr>
                        </w:pPr>
                        <w:r>
                          <w:rPr>
                            <w:sz w:val="24"/>
                            <w:szCs w:val="24"/>
                          </w:rPr>
                          <w:t>1010</w:t>
                        </w:r>
                      </w:p>
                    </w:txbxContent>
                  </v:textbox>
                </v:shape>
                <v:shape id="AutoShape 4899" o:spid="_x0000_s1123" type="#_x0000_t32" style="position:absolute;left:37720;top:14942;width:9;height:34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">
                  <v:stroke dashstyle="1 1"/>
                </v:shape>
                <v:shape id="AutoShape 4900" o:spid="_x0000_s1124" type="#_x0000_t32" style="position:absolute;left:40313;top:14942;width:19;height:34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">
                  <v:stroke dashstyle="1 1"/>
                </v:shape>
                <v:shape id="AutoShape 4901" o:spid="_x0000_s1125" type="#_x0000_t32" style="position:absolute;left:42898;top:14942;width:19;height:34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">
                  <v:stroke dashstyle="1 1"/>
                </v:shape>
                <v:shape id="AutoShape 4902" o:spid="_x0000_s1126" type="#_x0000_t32" style="position:absolute;left:35144;top:14942;width:9;height:34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">
                  <v:stroke dashstyle="1 1"/>
                </v:shape>
                <v:shape id="AutoShape 4903" o:spid="_x0000_s1127" type="#_x0000_t32" style="position:absolute;left:45492;top:14942;width:9;height:34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">
                  <v:stroke dashstyle="1 1"/>
                </v:shape>
                <v:shape id="AutoShape 4904" o:spid="_x0000_s1128" type="#_x0000_t32" style="position:absolute;left:15058;top:17240;width:646;height:114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" strokecolor="#060" strokeweight="1.5pt"/>
                <v:shape id="AutoShape 4905" o:spid="_x0000_s1129" type="#_x0000_t34" style="position:absolute;left:15049;top:1153;width:2594;height:229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" strokecolor="#823b0b [1605]" strokeweight="1.5pt"/>
                <v:shape id="AutoShape 4906" o:spid="_x0000_s1130" type="#_x0000_t34" style="position:absolute;left:12455;top:1153;width:2594;height:228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" adj="10774" strokecolor="#823b0b [1605]" strokeweight="1.5pt"/>
                <v:shape id="AutoShape 4907" o:spid="_x0000_s1131" type="#_x0000_t34" style="position:absolute;left:17643;top:1153;width:2584;height:228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" adj="10773" strokecolor="#823b0b [1605]" strokeweight="1.5pt"/>
                <v:shape id="AutoShape 4908" o:spid="_x0000_s1132" type="#_x0000_t34" style="position:absolute;left:20227;top:1153;width:2594;height:228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" adj="10774" strokecolor="#823b0b [1605]" strokeweight="1.5pt"/>
                <v:shape id="AutoShape 4909" o:spid="_x0000_s1133" type="#_x0000_t32" style="position:absolute;left:15049;top:115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" strokecolor="#823b0b [1605]" strokeweight="1.5pt"/>
                <v:shape id="AutoShape 4910" o:spid="_x0000_s1134" type="#_x0000_t34" style="position:absolute;left:42898;top:16087;width:2585;height:228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" adj="10773" strokecolor="#060" strokeweight="1.5pt"/>
                <v:shape id="AutoShape 4911" o:spid="_x0000_s1135" type="#_x0000_t34" style="position:absolute;left:40313;top:16087;width:2585;height:229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" adj="10773" strokecolor="#060" strokeweight="1.5pt"/>
                <v:shape id="AutoShape 4912" o:spid="_x0000_s1136" type="#_x0000_t34" style="position:absolute;left:37710;top:16087;width:2585;height:229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" adj="10773" strokecolor="#060" strokeweight="1.5pt"/>
                <v:shape id="AutoShape 4913" o:spid="_x0000_s1137" type="#_x0000_t34" style="position:absolute;left:35126;top:16087;width:2584;height:229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" adj="10773" strokecolor="#060" strokeweight="1.5pt"/>
                <v:shape id="AutoShape 4914" o:spid="_x0000_s1138" type="#_x0000_t32" style="position:absolute;left:33833;top:18385;width:129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" strokecolor="#060" strokeweight="1.5pt">
                  <v:stroke endarrow="block" endarrowwidth="narrow"/>
                </v:shape>
                <v:shape id="Text Box 4915" o:spid="_x0000_s1139" type="#_x0000_t202" style="position:absolute;left:29661;width:3296;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" filled="f" stroked="f" strokecolor="#060">
                  <v:textbox>
                    <w:txbxContent>
                      <w:p w14:paraId="038DAEFC" w14:textId="77777777" w:rsidR="00A23401" w:rsidRPr="0085280A" w:rsidRDefault="00A23401" w:rsidP="00A23401">
                        <w:pPr>
                          <w:rPr>
                            <w:b/>
                            <w:color w:val="833C0B" w:themeColor="accent2" w:themeShade="80"/>
                            <w:sz w:val="24"/>
                            <w:szCs w:val="24"/>
                          </w:rPr>
                        </w:pPr>
                        <w:r w:rsidRPr="0085280A">
                          <w:rPr>
                            <w:b/>
                            <w:color w:val="833C0B" w:themeColor="accent2" w:themeShade="80"/>
                            <w:sz w:val="24"/>
                            <w:szCs w:val="24"/>
                          </w:rPr>
                          <w:t>R</w:t>
                        </w:r>
                      </w:p>
                    </w:txbxContent>
                  </v:textbox>
                </v:shape>
                <v:shape id="AutoShape 4916" o:spid="_x0000_s1140" type="#_x0000_t32" style="position:absolute;left:22849;top:1135;width:9;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" strokecolor="#823b0b [1605]" strokeweight="1.5pt"/>
                <v:shape id="AutoShape 4917" o:spid="_x0000_s1141" type="#_x0000_t32" style="position:absolute;left:22858;top:3424;width:1422;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" strokecolor="#823b0b [1605]" strokeweight="1.5pt">
                  <v:stroke startarrow="block"/>
                </v:shape>
                <w10:anchorlock/>
              </v:group>
            </w:pict>
          </mc:Fallback>
        </mc:AlternateContent>
      </w:r>
    </w:p>
    <w:p w14:paraId="02C28539" w14:textId="77777777" w:rsidR="00A23401" w:rsidRDefault="00A23401" w:rsidP="00A23401">
      <w:pPr>
        <w:pStyle w:val="Sansinterligne"/>
      </w:pPr>
    </w:p>
    <w:p w14:paraId="7B7D9F10" w14:textId="5932AAD5" w:rsidR="00A23401" w:rsidRDefault="00ED3D07" w:rsidP="00ED3D07">
      <w:pPr>
        <w:jc w:val="center"/>
        <w:rPr>
          <w:b/>
          <w:bCs/>
        </w:rPr>
      </w:pPr>
      <w:bookmarkStart w:id="16" w:name="_Toc308096961"/>
      <w:r w:rsidRPr="00ED3D07">
        <w:rPr>
          <w:b/>
          <w:bCs/>
        </w:rPr>
        <w:t xml:space="preserve">Figure </w:t>
      </w:r>
      <w:r w:rsidRPr="00ED3D07">
        <w:rPr>
          <w:b/>
          <w:bCs/>
        </w:rPr>
        <w:fldChar w:fldCharType="begin"/>
      </w:r>
      <w:r w:rsidRPr="00ED3D07">
        <w:rPr>
          <w:b/>
          <w:bCs/>
        </w:rPr>
        <w:instrText xml:space="preserve"> SEQ Figure \* ARABIC </w:instrText>
      </w:r>
      <w:r w:rsidRPr="00ED3D07">
        <w:rPr>
          <w:b/>
          <w:bCs/>
        </w:rPr>
        <w:fldChar w:fldCharType="separate"/>
      </w:r>
      <w:r w:rsidR="008B6DD6">
        <w:rPr>
          <w:b/>
          <w:bCs/>
          <w:noProof/>
        </w:rPr>
        <w:t>8</w:t>
      </w:r>
      <w:r w:rsidRPr="00ED3D07">
        <w:rPr>
          <w:b/>
          <w:bCs/>
        </w:rPr>
        <w:fldChar w:fldCharType="end"/>
      </w:r>
      <w:r w:rsidRPr="00ED3D07">
        <w:rPr>
          <w:b/>
          <w:bCs/>
        </w:rPr>
        <w:t> :</w:t>
      </w:r>
      <w:r w:rsidR="00A23401" w:rsidRPr="00ED3D07">
        <w:rPr>
          <w:b/>
          <w:bCs/>
        </w:rPr>
        <w:t xml:space="preserve"> principe de la communication 10baseT</w:t>
      </w:r>
      <w:bookmarkEnd w:id="16"/>
    </w:p>
    <w:p w14:paraId="74749D30" w14:textId="381FAF33" w:rsidR="00ED3D07" w:rsidRPr="00464B14" w:rsidRDefault="00ED3D07" w:rsidP="00ED3D07">
      <w:r>
        <w:t>Nous l’avons vu l’émission d’une trame se fait dans ce standard à la fréquence de 10MHz. Le signal émis est codé Manchester comme donné à la</w:t>
      </w:r>
      <w:r w:rsidR="00A46F93">
        <w:t xml:space="preserve"> figure 16</w:t>
      </w:r>
      <w:r>
        <w:t>. La vitesse de communication est de 10Mbit/s et le câble utilisé est de catégorie 3 (bande passante de 16 MHz) pour une longueur maximale entre 2 points de 100m. Nous l’avons vu le câble atténue le signal, une bande passante de 16Mhz permet approximativement d’envoyer un signal numérique à une vitesse maximale de</w:t>
      </w:r>
      <w:r w:rsidR="00A46F93">
        <w:t xml:space="preserve"> </w:t>
      </w:r>
      <w:r>
        <w:t xml:space="preserve">16Mbit/s. </w:t>
      </w:r>
    </w:p>
    <w:p w14:paraId="5583BEFE" w14:textId="77777777" w:rsidR="00ED3D07" w:rsidRDefault="00A23401" w:rsidP="00ED3D07">
      <w:pPr>
        <w:keepNext/>
        <w:jc w:val="center"/>
      </w:pPr>
      <w:r>
        <w:rPr>
          <w:noProof/>
        </w:rPr>
        <w:drawing>
          <wp:inline distT="0" distB="0" distL="0" distR="0" wp14:anchorId="32277FA3" wp14:editId="1B8298E1">
            <wp:extent cx="4847590" cy="2410550"/>
            <wp:effectExtent l="0" t="0" r="0" b="8890"/>
            <wp:docPr id="740" name="Imag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56779" cy="2415119"/>
                    </a:xfrm>
                    <a:prstGeom prst="rect">
                      <a:avLst/>
                    </a:prstGeom>
                  </pic:spPr>
                </pic:pic>
              </a:graphicData>
            </a:graphic>
          </wp:inline>
        </w:drawing>
      </w:r>
    </w:p>
    <w:p w14:paraId="0F8073AE" w14:textId="3A213C07" w:rsidR="00A23401" w:rsidRPr="00ED3D07" w:rsidRDefault="00ED3D07" w:rsidP="00ED3D07">
      <w:pPr>
        <w:jc w:val="center"/>
        <w:rPr>
          <w:b/>
          <w:bCs/>
        </w:rPr>
      </w:pPr>
      <w:r w:rsidRPr="00ED3D07">
        <w:rPr>
          <w:b/>
          <w:bCs/>
        </w:rPr>
        <w:t xml:space="preserve">Figure </w:t>
      </w:r>
      <w:r w:rsidRPr="00ED3D07">
        <w:rPr>
          <w:b/>
          <w:bCs/>
        </w:rPr>
        <w:fldChar w:fldCharType="begin"/>
      </w:r>
      <w:r w:rsidRPr="00ED3D07">
        <w:rPr>
          <w:b/>
          <w:bCs/>
        </w:rPr>
        <w:instrText xml:space="preserve"> SEQ Figure \* ARABIC </w:instrText>
      </w:r>
      <w:r w:rsidRPr="00ED3D07">
        <w:rPr>
          <w:b/>
          <w:bCs/>
        </w:rPr>
        <w:fldChar w:fldCharType="separate"/>
      </w:r>
      <w:r w:rsidR="008B6DD6">
        <w:rPr>
          <w:b/>
          <w:bCs/>
          <w:noProof/>
        </w:rPr>
        <w:t>9</w:t>
      </w:r>
      <w:r w:rsidRPr="00ED3D07">
        <w:rPr>
          <w:b/>
          <w:bCs/>
        </w:rPr>
        <w:fldChar w:fldCharType="end"/>
      </w:r>
      <w:r w:rsidRPr="00ED3D07">
        <w:rPr>
          <w:b/>
          <w:bCs/>
        </w:rPr>
        <w:t> :</w:t>
      </w:r>
      <w:r w:rsidR="00A23401" w:rsidRPr="00ED3D07">
        <w:rPr>
          <w:b/>
          <w:bCs/>
        </w:rPr>
        <w:t xml:space="preserve"> codage Manchester</w:t>
      </w:r>
    </w:p>
    <w:p w14:paraId="4DE282AC" w14:textId="77777777" w:rsidR="00A23401" w:rsidRPr="00530132" w:rsidRDefault="00A23401" w:rsidP="00A23401">
      <w:pPr>
        <w:pStyle w:val="Titre3"/>
      </w:pPr>
      <w:bookmarkStart w:id="17" w:name="_Toc82546520"/>
      <w:bookmarkStart w:id="18" w:name="_Toc215034105"/>
      <w:r w:rsidRPr="00530132">
        <w:t>Le standard 100baseTx</w:t>
      </w:r>
      <w:bookmarkEnd w:id="17"/>
      <w:bookmarkEnd w:id="18"/>
    </w:p>
    <w:p w14:paraId="05BBDDA0" w14:textId="77777777" w:rsidR="00A23401" w:rsidRDefault="00A23401" w:rsidP="00ED3D07">
      <w:r>
        <w:t xml:space="preserve">A partir du standard </w:t>
      </w:r>
      <w:r w:rsidRPr="00A46F93">
        <w:rPr>
          <w:b/>
          <w:bCs/>
        </w:rPr>
        <w:t>100baseTx</w:t>
      </w:r>
      <w:r>
        <w:t>, un grand nombre d’innovations sont mis en place :</w:t>
      </w:r>
    </w:p>
    <w:p w14:paraId="1331EE23" w14:textId="0A435E2F" w:rsidR="00A23401" w:rsidRDefault="00A23401" w:rsidP="001B3547">
      <w:pPr>
        <w:pStyle w:val="Paragraphedeliste"/>
        <w:numPr>
          <w:ilvl w:val="0"/>
          <w:numId w:val="21"/>
        </w:numPr>
      </w:pPr>
      <w:proofErr w:type="gramStart"/>
      <w:r>
        <w:t>un</w:t>
      </w:r>
      <w:proofErr w:type="gramEnd"/>
      <w:r>
        <w:t xml:space="preserve"> nouveau codage de l’information est mis en place : le code </w:t>
      </w:r>
      <w:r w:rsidRPr="00A46F93">
        <w:rPr>
          <w:b/>
          <w:bCs/>
        </w:rPr>
        <w:t>MLT-3.</w:t>
      </w:r>
      <w:r>
        <w:t xml:space="preserve"> Dans ce code sur 3 niveaux, seuls les bits à 1 </w:t>
      </w:r>
      <w:r w:rsidR="00A46F93">
        <w:t>provoquent</w:t>
      </w:r>
      <w:r>
        <w:t xml:space="preserve"> un changement du signal transmis, les bits à 0 laissent le signal non modifié (Cf</w:t>
      </w:r>
      <w:r w:rsidR="00ED3D07">
        <w:t xml:space="preserve"> Figure 1</w:t>
      </w:r>
      <w:r w:rsidR="00A46F93">
        <w:t>7</w:t>
      </w:r>
      <w:r>
        <w:t xml:space="preserve">). </w:t>
      </w:r>
      <w:proofErr w:type="gramStart"/>
      <w:r>
        <w:t>ce</w:t>
      </w:r>
      <w:proofErr w:type="gramEnd"/>
      <w:r>
        <w:t xml:space="preserve"> nouveau codage permet de diminuer la fréquence du signal transmis et donc une meilleure réception (l’atténuation augmente en fonction de la fréquence).</w:t>
      </w:r>
    </w:p>
    <w:p w14:paraId="7D89723A" w14:textId="77777777" w:rsidR="00A23401" w:rsidRDefault="00A23401" w:rsidP="001B3547">
      <w:pPr>
        <w:pStyle w:val="Paragraphedeliste"/>
        <w:numPr>
          <w:ilvl w:val="0"/>
          <w:numId w:val="21"/>
        </w:numPr>
      </w:pPr>
      <w:proofErr w:type="gramStart"/>
      <w:r>
        <w:t>une</w:t>
      </w:r>
      <w:proofErr w:type="gramEnd"/>
      <w:r>
        <w:t xml:space="preserve"> fréquence d’émission de </w:t>
      </w:r>
      <w:r w:rsidRPr="00A46F93">
        <w:rPr>
          <w:b/>
          <w:bCs/>
        </w:rPr>
        <w:t xml:space="preserve">125Mhz </w:t>
      </w:r>
      <w:r>
        <w:t xml:space="preserve">avec un codage </w:t>
      </w:r>
      <w:r w:rsidRPr="000B1BD4">
        <w:rPr>
          <w:b/>
          <w:bCs/>
        </w:rPr>
        <w:t>4B/5B</w:t>
      </w:r>
      <w:r>
        <w:t xml:space="preserve"> c'est-à-dire que l’on transmet 5 bits pour chaque quartet émis. Le débit de transmission est donc de 100Mbit/s. Grace à ce nouveau codage une gestion de la communication entre 2 points est alors possible en plus du transfert des données ; certaines séquences de contrôles seront échangées entre les 2 points (contrôle de flux, synchronisation, début de trame)</w:t>
      </w:r>
    </w:p>
    <w:p w14:paraId="1CF02025" w14:textId="5989A046" w:rsidR="00A23401" w:rsidRDefault="00A23401" w:rsidP="001B3547">
      <w:pPr>
        <w:pStyle w:val="Paragraphedeliste"/>
        <w:numPr>
          <w:ilvl w:val="0"/>
          <w:numId w:val="21"/>
        </w:numPr>
      </w:pPr>
      <w:proofErr w:type="gramStart"/>
      <w:r>
        <w:t>un</w:t>
      </w:r>
      <w:proofErr w:type="gramEnd"/>
      <w:r>
        <w:t xml:space="preserve"> protocole d’</w:t>
      </w:r>
      <w:proofErr w:type="spellStart"/>
      <w:r w:rsidRPr="000B1BD4">
        <w:rPr>
          <w:b/>
          <w:bCs/>
        </w:rPr>
        <w:t>auto-négociation</w:t>
      </w:r>
      <w:proofErr w:type="spellEnd"/>
      <w:r w:rsidRPr="000B1BD4">
        <w:rPr>
          <w:b/>
          <w:bCs/>
        </w:rPr>
        <w:t xml:space="preserve"> </w:t>
      </w:r>
    </w:p>
    <w:p w14:paraId="430DF5B2" w14:textId="77777777" w:rsidR="00A23401" w:rsidRPr="00530132" w:rsidRDefault="00A23401" w:rsidP="00A23401">
      <w:pPr>
        <w:pStyle w:val="Sansinterligne"/>
        <w:rPr>
          <w:rFonts w:eastAsia="Times New Roman"/>
        </w:rPr>
      </w:pPr>
    </w:p>
    <w:p w14:paraId="07E0E490" w14:textId="77777777" w:rsidR="00ED3D07" w:rsidRDefault="00A23401" w:rsidP="00ED3D07">
      <w:pPr>
        <w:keepNext/>
        <w:spacing w:after="0" w:line="240" w:lineRule="auto"/>
      </w:pPr>
      <w:r>
        <w:rPr>
          <w:noProof/>
          <w:lang w:eastAsia="fr-FR"/>
        </w:rPr>
        <w:drawing>
          <wp:inline distT="0" distB="0" distL="0" distR="0" wp14:anchorId="464EE1C8" wp14:editId="5B3890B1">
            <wp:extent cx="6638925" cy="1247775"/>
            <wp:effectExtent l="19050" t="0" r="9525" b="0"/>
            <wp:docPr id="89" name="Imag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6" cstate="print"/>
                    <a:srcRect/>
                    <a:stretch>
                      <a:fillRect/>
                    </a:stretch>
                  </pic:blipFill>
                  <pic:spPr bwMode="auto">
                    <a:xfrm>
                      <a:off x="0" y="0"/>
                      <a:ext cx="6638925" cy="1247775"/>
                    </a:xfrm>
                    <a:prstGeom prst="rect">
                      <a:avLst/>
                    </a:prstGeom>
                    <a:noFill/>
                    <a:ln w="9525">
                      <a:noFill/>
                      <a:miter lim="800000"/>
                      <a:headEnd/>
                      <a:tailEnd/>
                    </a:ln>
                  </pic:spPr>
                </pic:pic>
              </a:graphicData>
            </a:graphic>
          </wp:inline>
        </w:drawing>
      </w:r>
    </w:p>
    <w:p w14:paraId="015E524A" w14:textId="7AD50775" w:rsidR="00ED3D07" w:rsidRPr="00ED3D07" w:rsidRDefault="00ED3D07" w:rsidP="00ED3D07">
      <w:pPr>
        <w:jc w:val="center"/>
        <w:rPr>
          <w:b/>
          <w:bCs/>
        </w:rPr>
      </w:pPr>
      <w:r>
        <w:t xml:space="preserve">Figure </w:t>
      </w:r>
      <w:fldSimple w:instr=" SEQ Figure \* ARABIC ">
        <w:r w:rsidR="008B6DD6">
          <w:rPr>
            <w:noProof/>
          </w:rPr>
          <w:t>10</w:t>
        </w:r>
      </w:fldSimple>
      <w:r>
        <w:t xml:space="preserve"> : </w:t>
      </w:r>
      <w:r w:rsidRPr="00ED3D07">
        <w:rPr>
          <w:b/>
          <w:bCs/>
        </w:rPr>
        <w:t>code MLT3</w:t>
      </w:r>
    </w:p>
    <w:p w14:paraId="25EA6BD5" w14:textId="3D6E0CD9" w:rsidR="00A23401" w:rsidRDefault="00A23401" w:rsidP="00ED3D07">
      <w:r>
        <w:t xml:space="preserve">Le câble utilisé est de catégorie 5 (bande passante </w:t>
      </w:r>
      <w:r w:rsidR="000B1BD4">
        <w:t xml:space="preserve">utile </w:t>
      </w:r>
      <w:r>
        <w:t xml:space="preserve">de 100 MHz) pour une longueur maximale entre 2 points de </w:t>
      </w:r>
      <w:r w:rsidRPr="000B1BD4">
        <w:rPr>
          <w:b/>
          <w:bCs/>
        </w:rPr>
        <w:t>100m</w:t>
      </w:r>
      <w:r>
        <w:t xml:space="preserve">. Un exemple de communication MLT3 est donné à la </w:t>
      </w:r>
      <w:r w:rsidR="00771A3D">
        <w:t>Figure 1</w:t>
      </w:r>
      <w:r w:rsidR="000B1BD4">
        <w:t>8</w:t>
      </w:r>
      <w:r w:rsidR="00771A3D">
        <w:t xml:space="preserve"> </w:t>
      </w:r>
      <w:r>
        <w:t>avec une visualisation à l’oscilloscope (diagramme de l’œil) du signal reçu.</w:t>
      </w:r>
    </w:p>
    <w:p w14:paraId="5B9F902A" w14:textId="77777777" w:rsidR="00FC18B1" w:rsidRDefault="00FC18B1">
      <w:pPr>
        <w:jc w:val="left"/>
      </w:pPr>
      <w:r>
        <w:br w:type="page"/>
      </w:r>
    </w:p>
    <w:p w14:paraId="2D3799BB" w14:textId="62FB3EA8" w:rsidR="00A23401" w:rsidRDefault="00A23401" w:rsidP="00ED3D07">
      <w:r>
        <w:t>Comme pour le standard 10baseT seul</w:t>
      </w:r>
      <w:r w:rsidR="000B1BD4">
        <w:t>e</w:t>
      </w:r>
      <w:r>
        <w:t xml:space="preserve">s </w:t>
      </w:r>
      <w:r w:rsidRPr="000B1BD4">
        <w:rPr>
          <w:b/>
          <w:bCs/>
        </w:rPr>
        <w:t>2 paires torsadées</w:t>
      </w:r>
      <w:r>
        <w:t xml:space="preserve"> sur les 4 sont utilisées pour la </w:t>
      </w:r>
      <w:r w:rsidR="000B1BD4">
        <w:t>communication</w:t>
      </w:r>
      <w:r>
        <w:t>.</w:t>
      </w:r>
    </w:p>
    <w:p w14:paraId="3A07EC27" w14:textId="6971DDC1" w:rsidR="00A23401" w:rsidRDefault="00ED3D07" w:rsidP="00A23401">
      <w:pPr>
        <w:pStyle w:val="NormalWeb"/>
      </w:pPr>
      <w:r>
        <w:rPr>
          <w:rFonts w:eastAsiaTheme="minorHAnsi"/>
          <w:noProof/>
          <w:sz w:val="22"/>
          <w:szCs w:val="22"/>
          <w:lang w:bidi="ar-SA"/>
        </w:rPr>
        <mc:AlternateContent>
          <mc:Choice Requires="wps">
            <w:drawing>
              <wp:anchor distT="0" distB="0" distL="114300" distR="114300" simplePos="0" relativeHeight="251685888" behindDoc="0" locked="0" layoutInCell="1" allowOverlap="1" wp14:anchorId="2413CABE" wp14:editId="7CC27D76">
                <wp:simplePos x="0" y="0"/>
                <wp:positionH relativeFrom="column">
                  <wp:posOffset>4849638</wp:posOffset>
                </wp:positionH>
                <wp:positionV relativeFrom="paragraph">
                  <wp:posOffset>73660</wp:posOffset>
                </wp:positionV>
                <wp:extent cx="1562100" cy="409575"/>
                <wp:effectExtent l="0" t="0" r="0" b="1270"/>
                <wp:wrapNone/>
                <wp:docPr id="1791" name="Zone de texte 17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A54BC" w14:textId="77777777" w:rsidR="00A23401" w:rsidRDefault="00A23401" w:rsidP="00A23401">
                            <w:r>
                              <w:t>Diagramme de l’</w:t>
                            </w:r>
                            <w:proofErr w:type="spellStart"/>
                            <w:r>
                              <w:t>oeil</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3CABE" id="Zone de texte 1791" o:spid="_x0000_s1142" type="#_x0000_t202" style="position:absolute;margin-left:381.85pt;margin-top:5.8pt;width:123pt;height:32.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" filled="f" stroked="f">
                <v:textbox>
                  <w:txbxContent>
                    <w:p w14:paraId="2F6A54BC" w14:textId="77777777" w:rsidR="00A23401" w:rsidRDefault="00A23401" w:rsidP="00A23401">
                      <w:r>
                        <w:t>Diagramme de l’oeil</w:t>
                      </w:r>
                    </w:p>
                  </w:txbxContent>
                </v:textbox>
              </v:shape>
            </w:pict>
          </mc:Fallback>
        </mc:AlternateContent>
      </w:r>
      <w:r w:rsidR="00A23401">
        <w:rPr>
          <w:rFonts w:eastAsiaTheme="minorHAnsi"/>
          <w:noProof/>
          <w:sz w:val="22"/>
          <w:szCs w:val="22"/>
          <w:lang w:bidi="ar-SA"/>
        </w:rPr>
        <mc:AlternateContent>
          <mc:Choice Requires="wps">
            <w:drawing>
              <wp:anchor distT="0" distB="0" distL="114300" distR="114300" simplePos="0" relativeHeight="251684864" behindDoc="0" locked="0" layoutInCell="1" allowOverlap="1" wp14:anchorId="3CD54453" wp14:editId="3907747F">
                <wp:simplePos x="0" y="0"/>
                <wp:positionH relativeFrom="column">
                  <wp:posOffset>81280</wp:posOffset>
                </wp:positionH>
                <wp:positionV relativeFrom="paragraph">
                  <wp:posOffset>68580</wp:posOffset>
                </wp:positionV>
                <wp:extent cx="6673215" cy="2447925"/>
                <wp:effectExtent l="5080" t="11430" r="8255" b="7620"/>
                <wp:wrapNone/>
                <wp:docPr id="1790" name="Rectangle : coins arrondis 1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73215" cy="2447925"/>
                        </a:xfrm>
                        <a:prstGeom prst="roundRect">
                          <a:avLst>
                            <a:gd name="adj" fmla="val 857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F851BE9" id="Rectangle : coins arrondis 1790" o:spid="_x0000_s1026" style="position:absolute;margin-left:6.4pt;margin-top:5.4pt;width:525.45pt;height:192.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6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" filled="f"/>
            </w:pict>
          </mc:Fallback>
        </mc:AlternateContent>
      </w:r>
      <w:r w:rsidR="00A23401">
        <w:rPr>
          <w:rFonts w:eastAsiaTheme="minorHAnsi"/>
          <w:noProof/>
          <w:sz w:val="22"/>
          <w:szCs w:val="22"/>
          <w:lang w:bidi="ar-SA"/>
        </w:rPr>
        <w:drawing>
          <wp:anchor distT="0" distB="0" distL="114300" distR="114300" simplePos="0" relativeHeight="251683840" behindDoc="0" locked="0" layoutInCell="1" allowOverlap="1" wp14:anchorId="27D04015" wp14:editId="6CB23B36">
            <wp:simplePos x="0" y="0"/>
            <wp:positionH relativeFrom="column">
              <wp:posOffset>5086350</wp:posOffset>
            </wp:positionH>
            <wp:positionV relativeFrom="paragraph">
              <wp:posOffset>269875</wp:posOffset>
            </wp:positionV>
            <wp:extent cx="962025" cy="676275"/>
            <wp:effectExtent l="19050" t="0" r="9525" b="0"/>
            <wp:wrapNone/>
            <wp:docPr id="88"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7" cstate="print"/>
                    <a:srcRect/>
                    <a:stretch>
                      <a:fillRect/>
                    </a:stretch>
                  </pic:blipFill>
                  <pic:spPr bwMode="auto">
                    <a:xfrm>
                      <a:off x="0" y="0"/>
                      <a:ext cx="962025" cy="676275"/>
                    </a:xfrm>
                    <a:prstGeom prst="rect">
                      <a:avLst/>
                    </a:prstGeom>
                    <a:noFill/>
                    <a:ln w="9525">
                      <a:noFill/>
                      <a:miter lim="800000"/>
                      <a:headEnd/>
                      <a:tailEnd/>
                    </a:ln>
                  </pic:spPr>
                </pic:pic>
              </a:graphicData>
            </a:graphic>
          </wp:anchor>
        </w:drawing>
      </w:r>
    </w:p>
    <w:p w14:paraId="5CFB544E" w14:textId="79A2EC8C" w:rsidR="00A23401" w:rsidRDefault="00A23401" w:rsidP="00A23401">
      <w:pPr>
        <w:spacing w:after="0" w:line="240" w:lineRule="auto"/>
      </w:pPr>
      <w:r>
        <w:rPr>
          <w:noProof/>
        </w:rPr>
        <mc:AlternateContent>
          <mc:Choice Requires="wpc">
            <w:drawing>
              <wp:inline distT="0" distB="0" distL="0" distR="0" wp14:anchorId="1156F299" wp14:editId="4FA5880F">
                <wp:extent cx="6412230" cy="2183765"/>
                <wp:effectExtent l="0" t="0" r="0" b="0"/>
                <wp:docPr id="1789" name="Zone de dessin 17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73" name="AutoShape 4693"/>
                        <wps:cNvCnPr>
                          <a:cxnSpLocks noChangeShapeType="1"/>
                        </wps:cNvCnPr>
                        <wps:spPr bwMode="auto">
                          <a:xfrm flipH="1">
                            <a:off x="2425065" y="1628775"/>
                            <a:ext cx="2082165" cy="127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674" name="AutoShape 4694"/>
                        <wps:cNvCnPr>
                          <a:cxnSpLocks noChangeShapeType="1"/>
                        </wps:cNvCnPr>
                        <wps:spPr bwMode="auto">
                          <a:xfrm>
                            <a:off x="2425065" y="550545"/>
                            <a:ext cx="2116455" cy="635"/>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675" name="AutoShape 4695"/>
                        <wps:cNvCnPr>
                          <a:cxnSpLocks noChangeShapeType="1"/>
                        </wps:cNvCnPr>
                        <wps:spPr bwMode="auto">
                          <a:xfrm>
                            <a:off x="1663065" y="477520"/>
                            <a:ext cx="130175" cy="190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676" name="AutoShape 4696"/>
                        <wps:cNvCnPr>
                          <a:cxnSpLocks noChangeShapeType="1"/>
                        </wps:cNvCnPr>
                        <wps:spPr bwMode="auto">
                          <a:xfrm flipV="1">
                            <a:off x="1793240" y="364490"/>
                            <a:ext cx="1270" cy="113030"/>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677" name="AutoShape 4697"/>
                        <wps:cNvCnPr>
                          <a:cxnSpLocks noChangeShapeType="1"/>
                        </wps:cNvCnPr>
                        <wps:spPr bwMode="auto">
                          <a:xfrm rot="5400000">
                            <a:off x="1995170" y="307975"/>
                            <a:ext cx="117475" cy="190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678" name="AutoShape 4698"/>
                        <wps:cNvCnPr>
                          <a:cxnSpLocks noChangeShapeType="1"/>
                        </wps:cNvCnPr>
                        <wps:spPr bwMode="auto">
                          <a:xfrm>
                            <a:off x="1794510" y="364490"/>
                            <a:ext cx="258445" cy="1270"/>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679" name="AutoShape 4699"/>
                        <wps:cNvCnPr>
                          <a:cxnSpLocks noChangeShapeType="1"/>
                        </wps:cNvCnPr>
                        <wps:spPr bwMode="auto">
                          <a:xfrm flipV="1">
                            <a:off x="2052955" y="250190"/>
                            <a:ext cx="528955" cy="1270"/>
                          </a:xfrm>
                          <a:prstGeom prst="bentConnector3">
                            <a:avLst>
                              <a:gd name="adj1" fmla="val 50000"/>
                            </a:avLst>
                          </a:prstGeom>
                          <a:noFill/>
                          <a:ln w="19050">
                            <a:solidFill>
                              <a:schemeClr val="accent2">
                                <a:lumMod val="50000"/>
                                <a:lumOff val="0"/>
                              </a:schemeClr>
                            </a:solidFill>
                            <a:miter lim="800000"/>
                            <a:headEnd/>
                            <a:tailEnd/>
                          </a:ln>
                          <a:extLst>
                            <a:ext uri="{909E8E84-426E-40DD-AFC4-6F175D3DCCD1}">
                              <a14:hiddenFill xmlns:a14="http://schemas.microsoft.com/office/drawing/2010/main">
                                <a:noFill/>
                              </a14:hiddenFill>
                            </a:ext>
                          </a:extLst>
                        </wps:spPr>
                        <wps:bodyPr/>
                      </wps:wsp>
                      <wps:wsp>
                        <wps:cNvPr id="1680" name="AutoShape 4700"/>
                        <wps:cNvCnPr>
                          <a:cxnSpLocks noChangeShapeType="1"/>
                        </wps:cNvCnPr>
                        <wps:spPr bwMode="auto">
                          <a:xfrm flipV="1">
                            <a:off x="2571750" y="247650"/>
                            <a:ext cx="1905" cy="116840"/>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681" name="Freeform 4701"/>
                        <wps:cNvSpPr>
                          <a:spLocks/>
                        </wps:cNvSpPr>
                        <wps:spPr bwMode="auto">
                          <a:xfrm>
                            <a:off x="1740535" y="807720"/>
                            <a:ext cx="259715" cy="114935"/>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2" name="Freeform 4702"/>
                        <wps:cNvSpPr>
                          <a:spLocks/>
                        </wps:cNvSpPr>
                        <wps:spPr bwMode="auto">
                          <a:xfrm>
                            <a:off x="1998980" y="807720"/>
                            <a:ext cx="238125" cy="118110"/>
                          </a:xfrm>
                          <a:custGeom>
                            <a:avLst/>
                            <a:gdLst>
                              <a:gd name="T0" fmla="*/ 0 w 374"/>
                              <a:gd name="T1" fmla="*/ 0 h 187"/>
                              <a:gd name="T2" fmla="*/ 204 w 374"/>
                              <a:gd name="T3" fmla="*/ 181 h 187"/>
                              <a:gd name="T4" fmla="*/ 374 w 374"/>
                              <a:gd name="T5" fmla="*/ 34 h 187"/>
                            </a:gdLst>
                            <a:ahLst/>
                            <a:cxnLst>
                              <a:cxn ang="0">
                                <a:pos x="T0" y="T1"/>
                              </a:cxn>
                              <a:cxn ang="0">
                                <a:pos x="T2" y="T3"/>
                              </a:cxn>
                              <a:cxn ang="0">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3" name="Freeform 4703"/>
                        <wps:cNvSpPr>
                          <a:spLocks/>
                        </wps:cNvSpPr>
                        <wps:spPr bwMode="auto">
                          <a:xfrm>
                            <a:off x="2774315" y="801370"/>
                            <a:ext cx="259715" cy="114300"/>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4" name="Freeform 4704"/>
                        <wps:cNvSpPr>
                          <a:spLocks/>
                        </wps:cNvSpPr>
                        <wps:spPr bwMode="auto">
                          <a:xfrm>
                            <a:off x="2820035" y="684530"/>
                            <a:ext cx="215900" cy="123190"/>
                          </a:xfrm>
                          <a:custGeom>
                            <a:avLst/>
                            <a:gdLst>
                              <a:gd name="T0" fmla="*/ 0 w 340"/>
                              <a:gd name="T1" fmla="*/ 113 h 194"/>
                              <a:gd name="T2" fmla="*/ 137 w 340"/>
                              <a:gd name="T3" fmla="*/ 13 h 194"/>
                              <a:gd name="T4" fmla="*/ 340 w 340"/>
                              <a:gd name="T5" fmla="*/ 194 h 194"/>
                            </a:gdLst>
                            <a:ahLst/>
                            <a:cxnLst>
                              <a:cxn ang="0">
                                <a:pos x="T0" y="T1"/>
                              </a:cxn>
                              <a:cxn ang="0">
                                <a:pos x="T2" y="T3"/>
                              </a:cxn>
                              <a:cxn ang="0">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5" name="Freeform 4705"/>
                        <wps:cNvSpPr>
                          <a:spLocks/>
                        </wps:cNvSpPr>
                        <wps:spPr bwMode="auto">
                          <a:xfrm>
                            <a:off x="4598670" y="807720"/>
                            <a:ext cx="262255" cy="114935"/>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40" y="90"/>
                                  <a:pt x="408" y="0"/>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6" name="Freeform 4706"/>
                        <wps:cNvSpPr>
                          <a:spLocks/>
                        </wps:cNvSpPr>
                        <wps:spPr bwMode="auto">
                          <a:xfrm>
                            <a:off x="4627245" y="669290"/>
                            <a:ext cx="224790" cy="88900"/>
                          </a:xfrm>
                          <a:custGeom>
                            <a:avLst/>
                            <a:gdLst>
                              <a:gd name="T0" fmla="*/ 0 w 353"/>
                              <a:gd name="T1" fmla="*/ 131 h 139"/>
                              <a:gd name="T2" fmla="*/ 160 w 353"/>
                              <a:gd name="T3" fmla="*/ 1 h 139"/>
                              <a:gd name="T4" fmla="*/ 353 w 353"/>
                              <a:gd name="T5" fmla="*/ 139 h 139"/>
                            </a:gdLst>
                            <a:ahLst/>
                            <a:cxnLst>
                              <a:cxn ang="0">
                                <a:pos x="T0" y="T1"/>
                              </a:cxn>
                              <a:cxn ang="0">
                                <a:pos x="T2" y="T3"/>
                              </a:cxn>
                              <a:cxn ang="0">
                                <a:pos x="T4" y="T5"/>
                              </a:cxn>
                            </a:cxnLst>
                            <a:rect l="0" t="0" r="r" b="b"/>
                            <a:pathLst>
                              <a:path w="353" h="139">
                                <a:moveTo>
                                  <a:pt x="0" y="131"/>
                                </a:moveTo>
                                <a:cubicBezTo>
                                  <a:pt x="26" y="109"/>
                                  <a:pt x="101" y="0"/>
                                  <a:pt x="160" y="1"/>
                                </a:cubicBezTo>
                                <a:cubicBezTo>
                                  <a:pt x="219" y="2"/>
                                  <a:pt x="313" y="110"/>
                                  <a:pt x="353" y="1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7" name="Freeform 4707"/>
                        <wps:cNvSpPr>
                          <a:spLocks/>
                        </wps:cNvSpPr>
                        <wps:spPr bwMode="auto">
                          <a:xfrm>
                            <a:off x="2259330" y="807720"/>
                            <a:ext cx="245110" cy="118110"/>
                          </a:xfrm>
                          <a:custGeom>
                            <a:avLst/>
                            <a:gdLst>
                              <a:gd name="T0" fmla="*/ 0 w 384"/>
                              <a:gd name="T1" fmla="*/ 0 h 186"/>
                              <a:gd name="T2" fmla="*/ 204 w 384"/>
                              <a:gd name="T3" fmla="*/ 180 h 186"/>
                              <a:gd name="T4" fmla="*/ 384 w 384"/>
                              <a:gd name="T5" fmla="*/ 39 h 186"/>
                            </a:gdLst>
                            <a:ahLst/>
                            <a:cxnLst>
                              <a:cxn ang="0">
                                <a:pos x="T0" y="T1"/>
                              </a:cxn>
                              <a:cxn ang="0">
                                <a:pos x="T2" y="T3"/>
                              </a:cxn>
                              <a:cxn ang="0">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8" name="Freeform 4708"/>
                        <wps:cNvSpPr>
                          <a:spLocks/>
                        </wps:cNvSpPr>
                        <wps:spPr bwMode="auto">
                          <a:xfrm>
                            <a:off x="2526030" y="817880"/>
                            <a:ext cx="219710" cy="120015"/>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9" name="Freeform 4709"/>
                        <wps:cNvSpPr>
                          <a:spLocks/>
                        </wps:cNvSpPr>
                        <wps:spPr bwMode="auto">
                          <a:xfrm>
                            <a:off x="2298065" y="690880"/>
                            <a:ext cx="226695" cy="123825"/>
                          </a:xfrm>
                          <a:custGeom>
                            <a:avLst/>
                            <a:gdLst>
                              <a:gd name="T0" fmla="*/ 0 w 357"/>
                              <a:gd name="T1" fmla="*/ 118 h 195"/>
                              <a:gd name="T2" fmla="*/ 152 w 357"/>
                              <a:gd name="T3" fmla="*/ 13 h 195"/>
                              <a:gd name="T4" fmla="*/ 357 w 357"/>
                              <a:gd name="T5" fmla="*/ 195 h 195"/>
                            </a:gdLst>
                            <a:ahLst/>
                            <a:cxnLst>
                              <a:cxn ang="0">
                                <a:pos x="T0" y="T1"/>
                              </a:cxn>
                              <a:cxn ang="0">
                                <a:pos x="T2" y="T3"/>
                              </a:cxn>
                              <a:cxn ang="0">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0" name="Freeform 4710"/>
                        <wps:cNvSpPr>
                          <a:spLocks/>
                        </wps:cNvSpPr>
                        <wps:spPr bwMode="auto">
                          <a:xfrm>
                            <a:off x="2561590" y="689610"/>
                            <a:ext cx="224155" cy="125095"/>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1" name="Freeform 4711"/>
                        <wps:cNvSpPr>
                          <a:spLocks/>
                        </wps:cNvSpPr>
                        <wps:spPr bwMode="auto">
                          <a:xfrm>
                            <a:off x="2029460" y="685800"/>
                            <a:ext cx="229235" cy="121920"/>
                          </a:xfrm>
                          <a:custGeom>
                            <a:avLst/>
                            <a:gdLst>
                              <a:gd name="T0" fmla="*/ 0 w 361"/>
                              <a:gd name="T1" fmla="*/ 126 h 192"/>
                              <a:gd name="T2" fmla="*/ 157 w 361"/>
                              <a:gd name="T3" fmla="*/ 11 h 192"/>
                              <a:gd name="T4" fmla="*/ 361 w 361"/>
                              <a:gd name="T5" fmla="*/ 192 h 192"/>
                            </a:gdLst>
                            <a:ahLst/>
                            <a:cxnLst>
                              <a:cxn ang="0">
                                <a:pos x="T0" y="T1"/>
                              </a:cxn>
                              <a:cxn ang="0">
                                <a:pos x="T2" y="T3"/>
                              </a:cxn>
                              <a:cxn ang="0">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2" name="Freeform 4712"/>
                        <wps:cNvSpPr>
                          <a:spLocks/>
                        </wps:cNvSpPr>
                        <wps:spPr bwMode="auto">
                          <a:xfrm>
                            <a:off x="3035935" y="807720"/>
                            <a:ext cx="219710" cy="120015"/>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3" name="Freeform 4713"/>
                        <wps:cNvSpPr>
                          <a:spLocks/>
                        </wps:cNvSpPr>
                        <wps:spPr bwMode="auto">
                          <a:xfrm>
                            <a:off x="3298190" y="804545"/>
                            <a:ext cx="261620" cy="114935"/>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4" name="Freeform 4714"/>
                        <wps:cNvSpPr>
                          <a:spLocks/>
                        </wps:cNvSpPr>
                        <wps:spPr bwMode="auto">
                          <a:xfrm>
                            <a:off x="3561080" y="804545"/>
                            <a:ext cx="236855" cy="118110"/>
                          </a:xfrm>
                          <a:custGeom>
                            <a:avLst/>
                            <a:gdLst>
                              <a:gd name="T0" fmla="*/ 0 w 374"/>
                              <a:gd name="T1" fmla="*/ 0 h 187"/>
                              <a:gd name="T2" fmla="*/ 204 w 374"/>
                              <a:gd name="T3" fmla="*/ 181 h 187"/>
                              <a:gd name="T4" fmla="*/ 374 w 374"/>
                              <a:gd name="T5" fmla="*/ 34 h 187"/>
                            </a:gdLst>
                            <a:ahLst/>
                            <a:cxnLst>
                              <a:cxn ang="0">
                                <a:pos x="T0" y="T1"/>
                              </a:cxn>
                              <a:cxn ang="0">
                                <a:pos x="T2" y="T3"/>
                              </a:cxn>
                              <a:cxn ang="0">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5" name="Freeform 4715"/>
                        <wps:cNvSpPr>
                          <a:spLocks/>
                        </wps:cNvSpPr>
                        <wps:spPr bwMode="auto">
                          <a:xfrm>
                            <a:off x="4335145" y="797560"/>
                            <a:ext cx="219710" cy="121920"/>
                          </a:xfrm>
                          <a:custGeom>
                            <a:avLst/>
                            <a:gdLst>
                              <a:gd name="T0" fmla="*/ 0 w 345"/>
                              <a:gd name="T1" fmla="*/ 0 h 193"/>
                              <a:gd name="T2" fmla="*/ 205 w 345"/>
                              <a:gd name="T3" fmla="*/ 181 h 193"/>
                              <a:gd name="T4" fmla="*/ 345 w 345"/>
                              <a:gd name="T5" fmla="*/ 70 h 193"/>
                            </a:gdLst>
                            <a:ahLst/>
                            <a:cxnLst>
                              <a:cxn ang="0">
                                <a:pos x="T0" y="T1"/>
                              </a:cxn>
                              <a:cxn ang="0">
                                <a:pos x="T2" y="T3"/>
                              </a:cxn>
                              <a:cxn ang="0">
                                <a:pos x="T4" y="T5"/>
                              </a:cxn>
                            </a:cxnLst>
                            <a:rect l="0" t="0" r="r" b="b"/>
                            <a:pathLst>
                              <a:path w="345" h="193">
                                <a:moveTo>
                                  <a:pt x="0" y="0"/>
                                </a:moveTo>
                                <a:cubicBezTo>
                                  <a:pt x="68" y="90"/>
                                  <a:pt x="148" y="169"/>
                                  <a:pt x="205" y="181"/>
                                </a:cubicBezTo>
                                <a:cubicBezTo>
                                  <a:pt x="262" y="193"/>
                                  <a:pt x="316" y="93"/>
                                  <a:pt x="345" y="7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6" name="Freeform 4716"/>
                        <wps:cNvSpPr>
                          <a:spLocks/>
                        </wps:cNvSpPr>
                        <wps:spPr bwMode="auto">
                          <a:xfrm>
                            <a:off x="4382770" y="680720"/>
                            <a:ext cx="215900" cy="123825"/>
                          </a:xfrm>
                          <a:custGeom>
                            <a:avLst/>
                            <a:gdLst>
                              <a:gd name="T0" fmla="*/ 0 w 340"/>
                              <a:gd name="T1" fmla="*/ 113 h 194"/>
                              <a:gd name="T2" fmla="*/ 137 w 340"/>
                              <a:gd name="T3" fmla="*/ 13 h 194"/>
                              <a:gd name="T4" fmla="*/ 340 w 340"/>
                              <a:gd name="T5" fmla="*/ 194 h 194"/>
                            </a:gdLst>
                            <a:ahLst/>
                            <a:cxnLst>
                              <a:cxn ang="0">
                                <a:pos x="T0" y="T1"/>
                              </a:cxn>
                              <a:cxn ang="0">
                                <a:pos x="T2" y="T3"/>
                              </a:cxn>
                              <a:cxn ang="0">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 name="Freeform 4717"/>
                        <wps:cNvSpPr>
                          <a:spLocks/>
                        </wps:cNvSpPr>
                        <wps:spPr bwMode="auto">
                          <a:xfrm>
                            <a:off x="3335020" y="681355"/>
                            <a:ext cx="226060" cy="123190"/>
                          </a:xfrm>
                          <a:custGeom>
                            <a:avLst/>
                            <a:gdLst>
                              <a:gd name="T0" fmla="*/ 0 w 355"/>
                              <a:gd name="T1" fmla="*/ 118 h 194"/>
                              <a:gd name="T2" fmla="*/ 151 w 355"/>
                              <a:gd name="T3" fmla="*/ 13 h 194"/>
                              <a:gd name="T4" fmla="*/ 355 w 355"/>
                              <a:gd name="T5" fmla="*/ 194 h 194"/>
                            </a:gdLst>
                            <a:ahLst/>
                            <a:cxnLst>
                              <a:cxn ang="0">
                                <a:pos x="T0" y="T1"/>
                              </a:cxn>
                              <a:cxn ang="0">
                                <a:pos x="T2" y="T3"/>
                              </a:cxn>
                              <a:cxn ang="0">
                                <a:pos x="T4" y="T5"/>
                              </a:cxn>
                            </a:cxnLst>
                            <a:rect l="0" t="0" r="r" b="b"/>
                            <a:pathLst>
                              <a:path w="355" h="194">
                                <a:moveTo>
                                  <a:pt x="0" y="118"/>
                                </a:moveTo>
                                <a:cubicBezTo>
                                  <a:pt x="25" y="101"/>
                                  <a:pt x="92" y="0"/>
                                  <a:pt x="151" y="13"/>
                                </a:cubicBezTo>
                                <a:cubicBezTo>
                                  <a:pt x="210" y="26"/>
                                  <a:pt x="321" y="164"/>
                                  <a:pt x="355"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8" name="Freeform 4718"/>
                        <wps:cNvSpPr>
                          <a:spLocks/>
                        </wps:cNvSpPr>
                        <wps:spPr bwMode="auto">
                          <a:xfrm>
                            <a:off x="3821430" y="804545"/>
                            <a:ext cx="243840" cy="118110"/>
                          </a:xfrm>
                          <a:custGeom>
                            <a:avLst/>
                            <a:gdLst>
                              <a:gd name="T0" fmla="*/ 0 w 384"/>
                              <a:gd name="T1" fmla="*/ 0 h 186"/>
                              <a:gd name="T2" fmla="*/ 204 w 384"/>
                              <a:gd name="T3" fmla="*/ 180 h 186"/>
                              <a:gd name="T4" fmla="*/ 384 w 384"/>
                              <a:gd name="T5" fmla="*/ 39 h 186"/>
                            </a:gdLst>
                            <a:ahLst/>
                            <a:cxnLst>
                              <a:cxn ang="0">
                                <a:pos x="T0" y="T1"/>
                              </a:cxn>
                              <a:cxn ang="0">
                                <a:pos x="T2" y="T3"/>
                              </a:cxn>
                              <a:cxn ang="0">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9" name="Freeform 4719"/>
                        <wps:cNvSpPr>
                          <a:spLocks/>
                        </wps:cNvSpPr>
                        <wps:spPr bwMode="auto">
                          <a:xfrm>
                            <a:off x="4086860" y="814705"/>
                            <a:ext cx="219710" cy="120015"/>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0" name="Freeform 4720"/>
                        <wps:cNvSpPr>
                          <a:spLocks/>
                        </wps:cNvSpPr>
                        <wps:spPr bwMode="auto">
                          <a:xfrm>
                            <a:off x="3858895" y="687705"/>
                            <a:ext cx="226695" cy="123190"/>
                          </a:xfrm>
                          <a:custGeom>
                            <a:avLst/>
                            <a:gdLst>
                              <a:gd name="T0" fmla="*/ 0 w 357"/>
                              <a:gd name="T1" fmla="*/ 118 h 195"/>
                              <a:gd name="T2" fmla="*/ 152 w 357"/>
                              <a:gd name="T3" fmla="*/ 13 h 195"/>
                              <a:gd name="T4" fmla="*/ 357 w 357"/>
                              <a:gd name="T5" fmla="*/ 195 h 195"/>
                            </a:gdLst>
                            <a:ahLst/>
                            <a:cxnLst>
                              <a:cxn ang="0">
                                <a:pos x="T0" y="T1"/>
                              </a:cxn>
                              <a:cxn ang="0">
                                <a:pos x="T2" y="T3"/>
                              </a:cxn>
                              <a:cxn ang="0">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1" name="Freeform 4721"/>
                        <wps:cNvSpPr>
                          <a:spLocks/>
                        </wps:cNvSpPr>
                        <wps:spPr bwMode="auto">
                          <a:xfrm>
                            <a:off x="4124325" y="685800"/>
                            <a:ext cx="222885" cy="125095"/>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2" name="Freeform 4722"/>
                        <wps:cNvSpPr>
                          <a:spLocks/>
                        </wps:cNvSpPr>
                        <wps:spPr bwMode="auto">
                          <a:xfrm>
                            <a:off x="3590290" y="682625"/>
                            <a:ext cx="229870" cy="121920"/>
                          </a:xfrm>
                          <a:custGeom>
                            <a:avLst/>
                            <a:gdLst>
                              <a:gd name="T0" fmla="*/ 0 w 361"/>
                              <a:gd name="T1" fmla="*/ 126 h 192"/>
                              <a:gd name="T2" fmla="*/ 157 w 361"/>
                              <a:gd name="T3" fmla="*/ 11 h 192"/>
                              <a:gd name="T4" fmla="*/ 361 w 361"/>
                              <a:gd name="T5" fmla="*/ 192 h 192"/>
                            </a:gdLst>
                            <a:ahLst/>
                            <a:cxnLst>
                              <a:cxn ang="0">
                                <a:pos x="T0" y="T1"/>
                              </a:cxn>
                              <a:cxn ang="0">
                                <a:pos x="T2" y="T3"/>
                              </a:cxn>
                              <a:cxn ang="0">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3" name="Freeform 4723"/>
                        <wps:cNvSpPr>
                          <a:spLocks/>
                        </wps:cNvSpPr>
                        <wps:spPr bwMode="auto">
                          <a:xfrm>
                            <a:off x="3072130" y="679450"/>
                            <a:ext cx="226060" cy="125095"/>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4" name="AutoShape 4724"/>
                        <wps:cNvSpPr>
                          <a:spLocks noChangeArrowheads="1"/>
                        </wps:cNvSpPr>
                        <wps:spPr bwMode="auto">
                          <a:xfrm rot="5400000">
                            <a:off x="1238250" y="440055"/>
                            <a:ext cx="570865" cy="582295"/>
                          </a:xfrm>
                          <a:prstGeom prst="triangle">
                            <a:avLst>
                              <a:gd name="adj" fmla="val 64704"/>
                            </a:avLst>
                          </a:prstGeom>
                          <a:solidFill>
                            <a:srgbClr val="FFFFFF"/>
                          </a:solidFill>
                          <a:ln w="9525">
                            <a:miter lim="800000"/>
                            <a:headEnd/>
                            <a:tailEnd/>
                          </a:ln>
                          <a:effectLst/>
                          <a:scene3d>
                            <a:camera prst="legacyObliqueTopRight">
                              <a:rot lat="20999999" lon="20699999"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705" name="Freeform 4725"/>
                        <wps:cNvSpPr>
                          <a:spLocks/>
                        </wps:cNvSpPr>
                        <wps:spPr bwMode="auto">
                          <a:xfrm>
                            <a:off x="1757680" y="666750"/>
                            <a:ext cx="241300" cy="140970"/>
                          </a:xfrm>
                          <a:custGeom>
                            <a:avLst/>
                            <a:gdLst>
                              <a:gd name="T0" fmla="*/ 0 w 381"/>
                              <a:gd name="T1" fmla="*/ 82 h 223"/>
                              <a:gd name="T2" fmla="*/ 130 w 381"/>
                              <a:gd name="T3" fmla="*/ 7 h 223"/>
                              <a:gd name="T4" fmla="*/ 240 w 381"/>
                              <a:gd name="T5" fmla="*/ 37 h 223"/>
                              <a:gd name="T6" fmla="*/ 381 w 381"/>
                              <a:gd name="T7" fmla="*/ 223 h 223"/>
                            </a:gdLst>
                            <a:ahLst/>
                            <a:cxnLst>
                              <a:cxn ang="0">
                                <a:pos x="T0" y="T1"/>
                              </a:cxn>
                              <a:cxn ang="0">
                                <a:pos x="T2" y="T3"/>
                              </a:cxn>
                              <a:cxn ang="0">
                                <a:pos x="T4" y="T5"/>
                              </a:cxn>
                              <a:cxn ang="0">
                                <a:pos x="T6" y="T7"/>
                              </a:cxn>
                            </a:cxnLst>
                            <a:rect l="0" t="0" r="r" b="b"/>
                            <a:pathLst>
                              <a:path w="381" h="223">
                                <a:moveTo>
                                  <a:pt x="0" y="82"/>
                                </a:moveTo>
                                <a:cubicBezTo>
                                  <a:pt x="21" y="70"/>
                                  <a:pt x="90" y="14"/>
                                  <a:pt x="130" y="7"/>
                                </a:cubicBezTo>
                                <a:cubicBezTo>
                                  <a:pt x="170" y="0"/>
                                  <a:pt x="198" y="1"/>
                                  <a:pt x="240" y="37"/>
                                </a:cubicBezTo>
                                <a:cubicBezTo>
                                  <a:pt x="282" y="73"/>
                                  <a:pt x="352" y="184"/>
                                  <a:pt x="381" y="223"/>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6" name="AutoShape 4726"/>
                        <wps:cNvSpPr>
                          <a:spLocks noChangeArrowheads="1"/>
                        </wps:cNvSpPr>
                        <wps:spPr bwMode="auto">
                          <a:xfrm rot="5400000">
                            <a:off x="4839335" y="514350"/>
                            <a:ext cx="570230" cy="584835"/>
                          </a:xfrm>
                          <a:prstGeom prst="triangle">
                            <a:avLst>
                              <a:gd name="adj" fmla="val 64704"/>
                            </a:avLst>
                          </a:prstGeom>
                          <a:solidFill>
                            <a:srgbClr val="FFFFFF"/>
                          </a:solidFill>
                          <a:ln w="9525">
                            <a:miter lim="800000"/>
                            <a:headEnd/>
                            <a:tailEnd/>
                          </a:ln>
                          <a:effectLst/>
                          <a:scene3d>
                            <a:camera prst="legacyObliqueTopRight">
                              <a:rot lat="20999999" lon="20699999"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707" name="Text Box 4727"/>
                        <wps:cNvSpPr txBox="1">
                          <a:spLocks noChangeArrowheads="1"/>
                        </wps:cNvSpPr>
                        <wps:spPr bwMode="auto">
                          <a:xfrm>
                            <a:off x="1228725" y="493395"/>
                            <a:ext cx="30543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3E6A2"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T</w:t>
                              </w:r>
                            </w:p>
                          </w:txbxContent>
                        </wps:txbx>
                        <wps:bodyPr rot="0" vert="horz" wrap="square" lIns="91440" tIns="45720" rIns="91440" bIns="45720" anchor="t" anchorCtr="0" upright="1">
                          <a:noAutofit/>
                        </wps:bodyPr>
                      </wps:wsp>
                      <wps:wsp>
                        <wps:cNvPr id="1708" name="Text Box 4728"/>
                        <wps:cNvSpPr txBox="1">
                          <a:spLocks noChangeArrowheads="1"/>
                        </wps:cNvSpPr>
                        <wps:spPr bwMode="auto">
                          <a:xfrm>
                            <a:off x="4857115" y="588010"/>
                            <a:ext cx="30607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AB470"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wps:txbx>
                        <wps:bodyPr rot="0" vert="horz" wrap="square" lIns="91440" tIns="45720" rIns="91440" bIns="45720" anchor="t" anchorCtr="0" upright="1">
                          <a:noAutofit/>
                        </wps:bodyPr>
                      </wps:wsp>
                      <wpg:wgp>
                        <wpg:cNvPr id="1709" name="Group 4729"/>
                        <wpg:cNvGrpSpPr>
                          <a:grpSpLocks/>
                        </wpg:cNvGrpSpPr>
                        <wpg:grpSpPr bwMode="auto">
                          <a:xfrm>
                            <a:off x="1122680" y="1183640"/>
                            <a:ext cx="4187190" cy="618490"/>
                            <a:chOff x="2736" y="13653"/>
                            <a:chExt cx="4538" cy="670"/>
                          </a:xfrm>
                        </wpg:grpSpPr>
                        <wps:wsp>
                          <wps:cNvPr id="1710" name="Freeform 4730"/>
                          <wps:cNvSpPr>
                            <a:spLocks/>
                          </wps:cNvSpPr>
                          <wps:spPr bwMode="auto">
                            <a:xfrm>
                              <a:off x="3344" y="13928"/>
                              <a:ext cx="282" cy="124"/>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4" name="Freeform 4731"/>
                          <wps:cNvSpPr>
                            <a:spLocks/>
                          </wps:cNvSpPr>
                          <wps:spPr bwMode="auto">
                            <a:xfrm>
                              <a:off x="3625" y="13928"/>
                              <a:ext cx="257" cy="128"/>
                            </a:xfrm>
                            <a:custGeom>
                              <a:avLst/>
                              <a:gdLst>
                                <a:gd name="T0" fmla="*/ 0 w 374"/>
                                <a:gd name="T1" fmla="*/ 0 h 187"/>
                                <a:gd name="T2" fmla="*/ 204 w 374"/>
                                <a:gd name="T3" fmla="*/ 181 h 187"/>
                                <a:gd name="T4" fmla="*/ 374 w 374"/>
                                <a:gd name="T5" fmla="*/ 34 h 187"/>
                              </a:gdLst>
                              <a:ahLst/>
                              <a:cxnLst>
                                <a:cxn ang="0">
                                  <a:pos x="T0" y="T1"/>
                                </a:cxn>
                                <a:cxn ang="0">
                                  <a:pos x="T2" y="T3"/>
                                </a:cxn>
                                <a:cxn ang="0">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5" name="Freeform 4732"/>
                          <wps:cNvSpPr>
                            <a:spLocks/>
                          </wps:cNvSpPr>
                          <wps:spPr bwMode="auto">
                            <a:xfrm>
                              <a:off x="4464" y="13921"/>
                              <a:ext cx="282" cy="124"/>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6" name="Freeform 4733"/>
                          <wps:cNvSpPr>
                            <a:spLocks/>
                          </wps:cNvSpPr>
                          <wps:spPr bwMode="auto">
                            <a:xfrm>
                              <a:off x="4514" y="13794"/>
                              <a:ext cx="234" cy="134"/>
                            </a:xfrm>
                            <a:custGeom>
                              <a:avLst/>
                              <a:gdLst>
                                <a:gd name="T0" fmla="*/ 0 w 340"/>
                                <a:gd name="T1" fmla="*/ 113 h 194"/>
                                <a:gd name="T2" fmla="*/ 137 w 340"/>
                                <a:gd name="T3" fmla="*/ 13 h 194"/>
                                <a:gd name="T4" fmla="*/ 340 w 340"/>
                                <a:gd name="T5" fmla="*/ 194 h 194"/>
                              </a:gdLst>
                              <a:ahLst/>
                              <a:cxnLst>
                                <a:cxn ang="0">
                                  <a:pos x="T0" y="T1"/>
                                </a:cxn>
                                <a:cxn ang="0">
                                  <a:pos x="T2" y="T3"/>
                                </a:cxn>
                                <a:cxn ang="0">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7" name="Freeform 4734"/>
                          <wps:cNvSpPr>
                            <a:spLocks/>
                          </wps:cNvSpPr>
                          <wps:spPr bwMode="auto">
                            <a:xfrm>
                              <a:off x="6441" y="13928"/>
                              <a:ext cx="283" cy="124"/>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40" y="90"/>
                                    <a:pt x="408" y="0"/>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8" name="Freeform 4735"/>
                          <wps:cNvSpPr>
                            <a:spLocks/>
                          </wps:cNvSpPr>
                          <wps:spPr bwMode="auto">
                            <a:xfrm>
                              <a:off x="3344" y="13803"/>
                              <a:ext cx="281" cy="125"/>
                            </a:xfrm>
                            <a:custGeom>
                              <a:avLst/>
                              <a:gdLst>
                                <a:gd name="T0" fmla="*/ 0 w 408"/>
                                <a:gd name="T1" fmla="*/ 181 h 181"/>
                                <a:gd name="T2" fmla="*/ 204 w 408"/>
                                <a:gd name="T3" fmla="*/ 0 h 181"/>
                                <a:gd name="T4" fmla="*/ 408 w 408"/>
                                <a:gd name="T5" fmla="*/ 181 h 181"/>
                              </a:gdLst>
                              <a:ahLst/>
                              <a:cxnLst>
                                <a:cxn ang="0">
                                  <a:pos x="T0" y="T1"/>
                                </a:cxn>
                                <a:cxn ang="0">
                                  <a:pos x="T2" y="T3"/>
                                </a:cxn>
                                <a:cxn ang="0">
                                  <a:pos x="T4" y="T5"/>
                                </a:cxn>
                              </a:cxnLst>
                              <a:rect l="0" t="0" r="r" b="b"/>
                              <a:pathLst>
                                <a:path w="408" h="181">
                                  <a:moveTo>
                                    <a:pt x="0" y="181"/>
                                  </a:moveTo>
                                  <a:cubicBezTo>
                                    <a:pt x="68" y="90"/>
                                    <a:pt x="136" y="0"/>
                                    <a:pt x="204" y="0"/>
                                  </a:cubicBezTo>
                                  <a:cubicBezTo>
                                    <a:pt x="272" y="0"/>
                                    <a:pt x="374" y="151"/>
                                    <a:pt x="408" y="181"/>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9" name="AutoShape 4736"/>
                          <wps:cNvSpPr>
                            <a:spLocks noChangeArrowheads="1"/>
                          </wps:cNvSpPr>
                          <wps:spPr bwMode="auto">
                            <a:xfrm rot="16200000">
                              <a:off x="2743" y="13646"/>
                              <a:ext cx="618" cy="632"/>
                            </a:xfrm>
                            <a:prstGeom prst="triangle">
                              <a:avLst>
                                <a:gd name="adj" fmla="val 64704"/>
                              </a:avLst>
                            </a:prstGeom>
                            <a:solidFill>
                              <a:srgbClr val="FFFFFF"/>
                            </a:solidFill>
                            <a:ln w="9525">
                              <a:miter lim="800000"/>
                              <a:headEnd/>
                              <a:tailEnd/>
                            </a:ln>
                            <a:effectLst/>
                            <a:scene3d>
                              <a:camera prst="legacyObliqueTopRight">
                                <a:rot lat="20999999" lon="20699999"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720" name="AutoShape 4737"/>
                          <wps:cNvSpPr>
                            <a:spLocks noChangeArrowheads="1"/>
                          </wps:cNvSpPr>
                          <wps:spPr bwMode="auto">
                            <a:xfrm rot="16200000">
                              <a:off x="6648" y="13698"/>
                              <a:ext cx="619" cy="632"/>
                            </a:xfrm>
                            <a:prstGeom prst="triangle">
                              <a:avLst>
                                <a:gd name="adj" fmla="val 64704"/>
                              </a:avLst>
                            </a:prstGeom>
                            <a:solidFill>
                              <a:srgbClr val="FFFFFF"/>
                            </a:solidFill>
                            <a:ln w="9525">
                              <a:miter lim="800000"/>
                              <a:headEnd/>
                              <a:tailEnd/>
                            </a:ln>
                            <a:effectLst/>
                            <a:scene3d>
                              <a:camera prst="legacyObliqueTopRight">
                                <a:rot lat="20999999" lon="20699999"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721" name="Freeform 4738"/>
                          <wps:cNvSpPr>
                            <a:spLocks/>
                          </wps:cNvSpPr>
                          <wps:spPr bwMode="auto">
                            <a:xfrm>
                              <a:off x="6472" y="13778"/>
                              <a:ext cx="243" cy="96"/>
                            </a:xfrm>
                            <a:custGeom>
                              <a:avLst/>
                              <a:gdLst>
                                <a:gd name="T0" fmla="*/ 0 w 353"/>
                                <a:gd name="T1" fmla="*/ 131 h 139"/>
                                <a:gd name="T2" fmla="*/ 160 w 353"/>
                                <a:gd name="T3" fmla="*/ 1 h 139"/>
                                <a:gd name="T4" fmla="*/ 353 w 353"/>
                                <a:gd name="T5" fmla="*/ 139 h 139"/>
                              </a:gdLst>
                              <a:ahLst/>
                              <a:cxnLst>
                                <a:cxn ang="0">
                                  <a:pos x="T0" y="T1"/>
                                </a:cxn>
                                <a:cxn ang="0">
                                  <a:pos x="T2" y="T3"/>
                                </a:cxn>
                                <a:cxn ang="0">
                                  <a:pos x="T4" y="T5"/>
                                </a:cxn>
                              </a:cxnLst>
                              <a:rect l="0" t="0" r="r" b="b"/>
                              <a:pathLst>
                                <a:path w="353" h="139">
                                  <a:moveTo>
                                    <a:pt x="0" y="131"/>
                                  </a:moveTo>
                                  <a:cubicBezTo>
                                    <a:pt x="26" y="109"/>
                                    <a:pt x="101" y="0"/>
                                    <a:pt x="160" y="1"/>
                                  </a:cubicBezTo>
                                  <a:cubicBezTo>
                                    <a:pt x="219" y="2"/>
                                    <a:pt x="313" y="110"/>
                                    <a:pt x="353" y="1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2" name="Freeform 4739"/>
                          <wps:cNvSpPr>
                            <a:spLocks/>
                          </wps:cNvSpPr>
                          <wps:spPr bwMode="auto">
                            <a:xfrm>
                              <a:off x="3907" y="13928"/>
                              <a:ext cx="264" cy="128"/>
                            </a:xfrm>
                            <a:custGeom>
                              <a:avLst/>
                              <a:gdLst>
                                <a:gd name="T0" fmla="*/ 0 w 384"/>
                                <a:gd name="T1" fmla="*/ 0 h 186"/>
                                <a:gd name="T2" fmla="*/ 204 w 384"/>
                                <a:gd name="T3" fmla="*/ 180 h 186"/>
                                <a:gd name="T4" fmla="*/ 384 w 384"/>
                                <a:gd name="T5" fmla="*/ 39 h 186"/>
                              </a:gdLst>
                              <a:ahLst/>
                              <a:cxnLst>
                                <a:cxn ang="0">
                                  <a:pos x="T0" y="T1"/>
                                </a:cxn>
                                <a:cxn ang="0">
                                  <a:pos x="T2" y="T3"/>
                                </a:cxn>
                                <a:cxn ang="0">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3" name="Freeform 4740"/>
                          <wps:cNvSpPr>
                            <a:spLocks/>
                          </wps:cNvSpPr>
                          <wps:spPr bwMode="auto">
                            <a:xfrm>
                              <a:off x="4195" y="13939"/>
                              <a:ext cx="238" cy="130"/>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4" name="Freeform 4741"/>
                          <wps:cNvSpPr>
                            <a:spLocks/>
                          </wps:cNvSpPr>
                          <wps:spPr bwMode="auto">
                            <a:xfrm>
                              <a:off x="3948" y="13801"/>
                              <a:ext cx="245" cy="134"/>
                            </a:xfrm>
                            <a:custGeom>
                              <a:avLst/>
                              <a:gdLst>
                                <a:gd name="T0" fmla="*/ 0 w 357"/>
                                <a:gd name="T1" fmla="*/ 118 h 195"/>
                                <a:gd name="T2" fmla="*/ 152 w 357"/>
                                <a:gd name="T3" fmla="*/ 13 h 195"/>
                                <a:gd name="T4" fmla="*/ 357 w 357"/>
                                <a:gd name="T5" fmla="*/ 195 h 195"/>
                              </a:gdLst>
                              <a:ahLst/>
                              <a:cxnLst>
                                <a:cxn ang="0">
                                  <a:pos x="T0" y="T1"/>
                                </a:cxn>
                                <a:cxn ang="0">
                                  <a:pos x="T2" y="T3"/>
                                </a:cxn>
                                <a:cxn ang="0">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5" name="Freeform 4742"/>
                          <wps:cNvSpPr>
                            <a:spLocks/>
                          </wps:cNvSpPr>
                          <wps:spPr bwMode="auto">
                            <a:xfrm>
                              <a:off x="4233" y="13800"/>
                              <a:ext cx="244" cy="135"/>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6" name="Freeform 4743"/>
                          <wps:cNvSpPr>
                            <a:spLocks/>
                          </wps:cNvSpPr>
                          <wps:spPr bwMode="auto">
                            <a:xfrm>
                              <a:off x="3657" y="13796"/>
                              <a:ext cx="249" cy="132"/>
                            </a:xfrm>
                            <a:custGeom>
                              <a:avLst/>
                              <a:gdLst>
                                <a:gd name="T0" fmla="*/ 0 w 361"/>
                                <a:gd name="T1" fmla="*/ 126 h 192"/>
                                <a:gd name="T2" fmla="*/ 157 w 361"/>
                                <a:gd name="T3" fmla="*/ 11 h 192"/>
                                <a:gd name="T4" fmla="*/ 361 w 361"/>
                                <a:gd name="T5" fmla="*/ 192 h 192"/>
                              </a:gdLst>
                              <a:ahLst/>
                              <a:cxnLst>
                                <a:cxn ang="0">
                                  <a:pos x="T0" y="T1"/>
                                </a:cxn>
                                <a:cxn ang="0">
                                  <a:pos x="T2" y="T3"/>
                                </a:cxn>
                                <a:cxn ang="0">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7" name="Freeform 4744"/>
                          <wps:cNvSpPr>
                            <a:spLocks/>
                          </wps:cNvSpPr>
                          <wps:spPr bwMode="auto">
                            <a:xfrm>
                              <a:off x="4748" y="13928"/>
                              <a:ext cx="238" cy="130"/>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0" name="Freeform 4745"/>
                          <wps:cNvSpPr>
                            <a:spLocks/>
                          </wps:cNvSpPr>
                          <wps:spPr bwMode="auto">
                            <a:xfrm>
                              <a:off x="5032" y="13924"/>
                              <a:ext cx="283" cy="125"/>
                            </a:xfrm>
                            <a:custGeom>
                              <a:avLst/>
                              <a:gdLst>
                                <a:gd name="T0" fmla="*/ 0 w 408"/>
                                <a:gd name="T1" fmla="*/ 0 h 181"/>
                                <a:gd name="T2" fmla="*/ 204 w 408"/>
                                <a:gd name="T3" fmla="*/ 181 h 181"/>
                                <a:gd name="T4" fmla="*/ 408 w 408"/>
                                <a:gd name="T5" fmla="*/ 0 h 181"/>
                              </a:gdLst>
                              <a:ahLst/>
                              <a:cxnLst>
                                <a:cxn ang="0">
                                  <a:pos x="T0" y="T1"/>
                                </a:cxn>
                                <a:cxn ang="0">
                                  <a:pos x="T2" y="T3"/>
                                </a:cxn>
                                <a:cxn ang="0">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3" name="Freeform 4746"/>
                          <wps:cNvSpPr>
                            <a:spLocks/>
                          </wps:cNvSpPr>
                          <wps:spPr bwMode="auto">
                            <a:xfrm>
                              <a:off x="5317" y="13924"/>
                              <a:ext cx="257" cy="128"/>
                            </a:xfrm>
                            <a:custGeom>
                              <a:avLst/>
                              <a:gdLst>
                                <a:gd name="T0" fmla="*/ 0 w 374"/>
                                <a:gd name="T1" fmla="*/ 0 h 187"/>
                                <a:gd name="T2" fmla="*/ 204 w 374"/>
                                <a:gd name="T3" fmla="*/ 181 h 187"/>
                                <a:gd name="T4" fmla="*/ 374 w 374"/>
                                <a:gd name="T5" fmla="*/ 34 h 187"/>
                              </a:gdLst>
                              <a:ahLst/>
                              <a:cxnLst>
                                <a:cxn ang="0">
                                  <a:pos x="T0" y="T1"/>
                                </a:cxn>
                                <a:cxn ang="0">
                                  <a:pos x="T2" y="T3"/>
                                </a:cxn>
                                <a:cxn ang="0">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4" name="Freeform 4747"/>
                          <wps:cNvSpPr>
                            <a:spLocks/>
                          </wps:cNvSpPr>
                          <wps:spPr bwMode="auto">
                            <a:xfrm>
                              <a:off x="6156" y="13917"/>
                              <a:ext cx="237" cy="132"/>
                            </a:xfrm>
                            <a:custGeom>
                              <a:avLst/>
                              <a:gdLst>
                                <a:gd name="T0" fmla="*/ 0 w 345"/>
                                <a:gd name="T1" fmla="*/ 0 h 193"/>
                                <a:gd name="T2" fmla="*/ 205 w 345"/>
                                <a:gd name="T3" fmla="*/ 181 h 193"/>
                                <a:gd name="T4" fmla="*/ 345 w 345"/>
                                <a:gd name="T5" fmla="*/ 70 h 193"/>
                              </a:gdLst>
                              <a:ahLst/>
                              <a:cxnLst>
                                <a:cxn ang="0">
                                  <a:pos x="T0" y="T1"/>
                                </a:cxn>
                                <a:cxn ang="0">
                                  <a:pos x="T2" y="T3"/>
                                </a:cxn>
                                <a:cxn ang="0">
                                  <a:pos x="T4" y="T5"/>
                                </a:cxn>
                              </a:cxnLst>
                              <a:rect l="0" t="0" r="r" b="b"/>
                              <a:pathLst>
                                <a:path w="345" h="193">
                                  <a:moveTo>
                                    <a:pt x="0" y="0"/>
                                  </a:moveTo>
                                  <a:cubicBezTo>
                                    <a:pt x="68" y="90"/>
                                    <a:pt x="148" y="169"/>
                                    <a:pt x="205" y="181"/>
                                  </a:cubicBezTo>
                                  <a:cubicBezTo>
                                    <a:pt x="262" y="193"/>
                                    <a:pt x="316" y="93"/>
                                    <a:pt x="345" y="70"/>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5" name="Freeform 4748"/>
                          <wps:cNvSpPr>
                            <a:spLocks/>
                          </wps:cNvSpPr>
                          <wps:spPr bwMode="auto">
                            <a:xfrm>
                              <a:off x="6206" y="13790"/>
                              <a:ext cx="234" cy="134"/>
                            </a:xfrm>
                            <a:custGeom>
                              <a:avLst/>
                              <a:gdLst>
                                <a:gd name="T0" fmla="*/ 0 w 340"/>
                                <a:gd name="T1" fmla="*/ 113 h 194"/>
                                <a:gd name="T2" fmla="*/ 137 w 340"/>
                                <a:gd name="T3" fmla="*/ 13 h 194"/>
                                <a:gd name="T4" fmla="*/ 340 w 340"/>
                                <a:gd name="T5" fmla="*/ 194 h 194"/>
                              </a:gdLst>
                              <a:ahLst/>
                              <a:cxnLst>
                                <a:cxn ang="0">
                                  <a:pos x="T0" y="T1"/>
                                </a:cxn>
                                <a:cxn ang="0">
                                  <a:pos x="T2" y="T3"/>
                                </a:cxn>
                                <a:cxn ang="0">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6" name="Freeform 4749"/>
                          <wps:cNvSpPr>
                            <a:spLocks/>
                          </wps:cNvSpPr>
                          <wps:spPr bwMode="auto">
                            <a:xfrm>
                              <a:off x="5072" y="13791"/>
                              <a:ext cx="245" cy="133"/>
                            </a:xfrm>
                            <a:custGeom>
                              <a:avLst/>
                              <a:gdLst>
                                <a:gd name="T0" fmla="*/ 0 w 355"/>
                                <a:gd name="T1" fmla="*/ 118 h 194"/>
                                <a:gd name="T2" fmla="*/ 151 w 355"/>
                                <a:gd name="T3" fmla="*/ 13 h 194"/>
                                <a:gd name="T4" fmla="*/ 355 w 355"/>
                                <a:gd name="T5" fmla="*/ 194 h 194"/>
                              </a:gdLst>
                              <a:ahLst/>
                              <a:cxnLst>
                                <a:cxn ang="0">
                                  <a:pos x="T0" y="T1"/>
                                </a:cxn>
                                <a:cxn ang="0">
                                  <a:pos x="T2" y="T3"/>
                                </a:cxn>
                                <a:cxn ang="0">
                                  <a:pos x="T4" y="T5"/>
                                </a:cxn>
                              </a:cxnLst>
                              <a:rect l="0" t="0" r="r" b="b"/>
                              <a:pathLst>
                                <a:path w="355" h="194">
                                  <a:moveTo>
                                    <a:pt x="0" y="118"/>
                                  </a:moveTo>
                                  <a:cubicBezTo>
                                    <a:pt x="25" y="101"/>
                                    <a:pt x="92" y="0"/>
                                    <a:pt x="151" y="13"/>
                                  </a:cubicBezTo>
                                  <a:cubicBezTo>
                                    <a:pt x="210" y="26"/>
                                    <a:pt x="321" y="164"/>
                                    <a:pt x="355" y="194"/>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7" name="Freeform 4750"/>
                          <wps:cNvSpPr>
                            <a:spLocks/>
                          </wps:cNvSpPr>
                          <wps:spPr bwMode="auto">
                            <a:xfrm>
                              <a:off x="5599" y="13924"/>
                              <a:ext cx="264" cy="128"/>
                            </a:xfrm>
                            <a:custGeom>
                              <a:avLst/>
                              <a:gdLst>
                                <a:gd name="T0" fmla="*/ 0 w 384"/>
                                <a:gd name="T1" fmla="*/ 0 h 186"/>
                                <a:gd name="T2" fmla="*/ 204 w 384"/>
                                <a:gd name="T3" fmla="*/ 180 h 186"/>
                                <a:gd name="T4" fmla="*/ 384 w 384"/>
                                <a:gd name="T5" fmla="*/ 39 h 186"/>
                              </a:gdLst>
                              <a:ahLst/>
                              <a:cxnLst>
                                <a:cxn ang="0">
                                  <a:pos x="T0" y="T1"/>
                                </a:cxn>
                                <a:cxn ang="0">
                                  <a:pos x="T2" y="T3"/>
                                </a:cxn>
                                <a:cxn ang="0">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8" name="Freeform 4751"/>
                          <wps:cNvSpPr>
                            <a:spLocks/>
                          </wps:cNvSpPr>
                          <wps:spPr bwMode="auto">
                            <a:xfrm>
                              <a:off x="5887" y="13935"/>
                              <a:ext cx="238" cy="130"/>
                            </a:xfrm>
                            <a:custGeom>
                              <a:avLst/>
                              <a:gdLst>
                                <a:gd name="T0" fmla="*/ 0 w 344"/>
                                <a:gd name="T1" fmla="*/ 0 h 190"/>
                                <a:gd name="T2" fmla="*/ 204 w 344"/>
                                <a:gd name="T3" fmla="*/ 180 h 190"/>
                                <a:gd name="T4" fmla="*/ 344 w 344"/>
                                <a:gd name="T5" fmla="*/ 58 h 190"/>
                              </a:gdLst>
                              <a:ahLst/>
                              <a:cxnLst>
                                <a:cxn ang="0">
                                  <a:pos x="T0" y="T1"/>
                                </a:cxn>
                                <a:cxn ang="0">
                                  <a:pos x="T2" y="T3"/>
                                </a:cxn>
                                <a:cxn ang="0">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9" name="Freeform 4752"/>
                          <wps:cNvSpPr>
                            <a:spLocks/>
                          </wps:cNvSpPr>
                          <wps:spPr bwMode="auto">
                            <a:xfrm>
                              <a:off x="5640" y="13798"/>
                              <a:ext cx="245" cy="133"/>
                            </a:xfrm>
                            <a:custGeom>
                              <a:avLst/>
                              <a:gdLst>
                                <a:gd name="T0" fmla="*/ 0 w 357"/>
                                <a:gd name="T1" fmla="*/ 118 h 195"/>
                                <a:gd name="T2" fmla="*/ 152 w 357"/>
                                <a:gd name="T3" fmla="*/ 13 h 195"/>
                                <a:gd name="T4" fmla="*/ 357 w 357"/>
                                <a:gd name="T5" fmla="*/ 195 h 195"/>
                              </a:gdLst>
                              <a:ahLst/>
                              <a:cxnLst>
                                <a:cxn ang="0">
                                  <a:pos x="T0" y="T1"/>
                                </a:cxn>
                                <a:cxn ang="0">
                                  <a:pos x="T2" y="T3"/>
                                </a:cxn>
                                <a:cxn ang="0">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9" lon="20699999"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0" name="Freeform 4753"/>
                          <wps:cNvSpPr>
                            <a:spLocks/>
                          </wps:cNvSpPr>
                          <wps:spPr bwMode="auto">
                            <a:xfrm>
                              <a:off x="5926" y="13796"/>
                              <a:ext cx="243" cy="135"/>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1" name="Freeform 4754"/>
                          <wps:cNvSpPr>
                            <a:spLocks/>
                          </wps:cNvSpPr>
                          <wps:spPr bwMode="auto">
                            <a:xfrm>
                              <a:off x="5349" y="13792"/>
                              <a:ext cx="249" cy="132"/>
                            </a:xfrm>
                            <a:custGeom>
                              <a:avLst/>
                              <a:gdLst>
                                <a:gd name="T0" fmla="*/ 0 w 361"/>
                                <a:gd name="T1" fmla="*/ 126 h 192"/>
                                <a:gd name="T2" fmla="*/ 157 w 361"/>
                                <a:gd name="T3" fmla="*/ 11 h 192"/>
                                <a:gd name="T4" fmla="*/ 361 w 361"/>
                                <a:gd name="T5" fmla="*/ 192 h 192"/>
                              </a:gdLst>
                              <a:ahLst/>
                              <a:cxnLst>
                                <a:cxn ang="0">
                                  <a:pos x="T0" y="T1"/>
                                </a:cxn>
                                <a:cxn ang="0">
                                  <a:pos x="T2" y="T3"/>
                                </a:cxn>
                                <a:cxn ang="0">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2" name="Freeform 4755"/>
                          <wps:cNvSpPr>
                            <a:spLocks/>
                          </wps:cNvSpPr>
                          <wps:spPr bwMode="auto">
                            <a:xfrm>
                              <a:off x="4787" y="13789"/>
                              <a:ext cx="244" cy="135"/>
                            </a:xfrm>
                            <a:custGeom>
                              <a:avLst/>
                              <a:gdLst>
                                <a:gd name="T0" fmla="*/ 0 w 354"/>
                                <a:gd name="T1" fmla="*/ 114 h 196"/>
                                <a:gd name="T2" fmla="*/ 149 w 354"/>
                                <a:gd name="T3" fmla="*/ 14 h 196"/>
                                <a:gd name="T4" fmla="*/ 354 w 354"/>
                                <a:gd name="T5" fmla="*/ 196 h 196"/>
                              </a:gdLst>
                              <a:ahLst/>
                              <a:cxnLst>
                                <a:cxn ang="0">
                                  <a:pos x="T0" y="T1"/>
                                </a:cxn>
                                <a:cxn ang="0">
                                  <a:pos x="T2" y="T3"/>
                                </a:cxn>
                                <a:cxn ang="0">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9" lon="20699999" rev="0"/>
                              </a:camera>
                              <a:lightRig rig="legacyFlat2" dir="t"/>
                            </a:scene3d>
                            <a:sp3d extrusionH="430200" prstMaterial="legacyMatte">
                              <a:bevelT w="13500" h="13500" prst="angle"/>
                              <a:bevelB w="13500" h="13500" prst="angle"/>
                              <a:extrusionClr>
                                <a:srgbClr val="92D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3" name="Text Box 4756"/>
                          <wps:cNvSpPr txBox="1">
                            <a:spLocks noChangeArrowheads="1"/>
                          </wps:cNvSpPr>
                          <wps:spPr bwMode="auto">
                            <a:xfrm>
                              <a:off x="6917" y="13690"/>
                              <a:ext cx="33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95F19" w14:textId="77777777" w:rsidR="00A23401" w:rsidRPr="006912CF" w:rsidRDefault="00A23401" w:rsidP="00A23401">
                                <w:pPr>
                                  <w:rPr>
                                    <w:b/>
                                    <w:color w:val="006600"/>
                                    <w:sz w:val="24"/>
                                    <w:szCs w:val="24"/>
                                  </w:rPr>
                                </w:pPr>
                                <w:r w:rsidRPr="006912CF">
                                  <w:rPr>
                                    <w:b/>
                                    <w:color w:val="006600"/>
                                    <w:sz w:val="24"/>
                                    <w:szCs w:val="24"/>
                                  </w:rPr>
                                  <w:t>T</w:t>
                                </w:r>
                              </w:p>
                            </w:txbxContent>
                          </wps:txbx>
                          <wps:bodyPr rot="0" vert="horz" wrap="square" lIns="91440" tIns="45720" rIns="91440" bIns="45720" anchor="t" anchorCtr="0" upright="1">
                            <a:noAutofit/>
                          </wps:bodyPr>
                        </wps:wsp>
                        <wps:wsp>
                          <wps:cNvPr id="1744" name="Text Box 4757"/>
                          <wps:cNvSpPr txBox="1">
                            <a:spLocks noChangeArrowheads="1"/>
                          </wps:cNvSpPr>
                          <wps:spPr bwMode="auto">
                            <a:xfrm>
                              <a:off x="3006" y="13669"/>
                              <a:ext cx="33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541B7" w14:textId="77777777" w:rsidR="00A23401" w:rsidRPr="006912CF" w:rsidRDefault="00A23401" w:rsidP="00A23401">
                                <w:pPr>
                                  <w:rPr>
                                    <w:b/>
                                    <w:color w:val="006600"/>
                                    <w:sz w:val="24"/>
                                    <w:szCs w:val="24"/>
                                  </w:rPr>
                                </w:pPr>
                                <w:r w:rsidRPr="006912CF">
                                  <w:rPr>
                                    <w:b/>
                                    <w:color w:val="006600"/>
                                    <w:sz w:val="24"/>
                                    <w:szCs w:val="24"/>
                                  </w:rPr>
                                  <w:t>R</w:t>
                                </w:r>
                              </w:p>
                            </w:txbxContent>
                          </wps:txbx>
                          <wps:bodyPr rot="0" vert="horz" wrap="square" lIns="91440" tIns="45720" rIns="91440" bIns="45720" anchor="t" anchorCtr="0" upright="1">
                            <a:noAutofit/>
                          </wps:bodyPr>
                        </wps:wsp>
                      </wpg:wgp>
                      <wps:wsp>
                        <wps:cNvPr id="1745" name="AutoShape 4758"/>
                        <wps:cNvCnPr>
                          <a:cxnSpLocks noChangeShapeType="1"/>
                        </wps:cNvCnPr>
                        <wps:spPr bwMode="auto">
                          <a:xfrm>
                            <a:off x="2571750" y="364490"/>
                            <a:ext cx="260350" cy="1270"/>
                          </a:xfrm>
                          <a:prstGeom prst="straightConnector1">
                            <a:avLst/>
                          </a:prstGeom>
                          <a:noFill/>
                          <a:ln w="19050">
                            <a:solidFill>
                              <a:schemeClr val="accent2">
                                <a:lumMod val="50000"/>
                                <a:lumOff val="0"/>
                              </a:schemeClr>
                            </a:solidFill>
                            <a:round/>
                            <a:headEnd/>
                            <a:tailEnd type="triangle" w="sm" len="sm"/>
                          </a:ln>
                          <a:extLst>
                            <a:ext uri="{909E8E84-426E-40DD-AFC4-6F175D3DCCD1}">
                              <a14:hiddenFill xmlns:a14="http://schemas.microsoft.com/office/drawing/2010/main">
                                <a:noFill/>
                              </a14:hiddenFill>
                            </a:ext>
                          </a:extLst>
                        </wps:spPr>
                        <wps:bodyPr/>
                      </wps:wsp>
                      <wps:wsp>
                        <wps:cNvPr id="1746" name="Text Box 4759"/>
                        <wps:cNvSpPr txBox="1">
                          <a:spLocks noChangeArrowheads="1"/>
                        </wps:cNvSpPr>
                        <wps:spPr bwMode="auto">
                          <a:xfrm>
                            <a:off x="1411605" y="134620"/>
                            <a:ext cx="32893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A9FDB" w14:textId="77777777" w:rsidR="00A23401" w:rsidRPr="007C1FD4" w:rsidRDefault="00A23401" w:rsidP="00A23401">
                              <w:pPr>
                                <w:rPr>
                                  <w:b/>
                                  <w:color w:val="833C0B" w:themeColor="accent2" w:themeShade="80"/>
                                  <w:sz w:val="24"/>
                                  <w:szCs w:val="24"/>
                                </w:rPr>
                              </w:pPr>
                              <w:r w:rsidRPr="007C1FD4">
                                <w:rPr>
                                  <w:b/>
                                  <w:color w:val="833C0B" w:themeColor="accent2" w:themeShade="80"/>
                                  <w:sz w:val="24"/>
                                  <w:szCs w:val="24"/>
                                </w:rPr>
                                <w:t>T</w:t>
                              </w:r>
                            </w:p>
                          </w:txbxContent>
                        </wps:txbx>
                        <wps:bodyPr rot="0" vert="horz" wrap="square" lIns="91440" tIns="45720" rIns="91440" bIns="45720" anchor="t" anchorCtr="0" upright="1">
                          <a:noAutofit/>
                        </wps:bodyPr>
                      </wps:wsp>
                      <wps:wsp>
                        <wps:cNvPr id="1747" name="Text Box 4760"/>
                        <wps:cNvSpPr txBox="1">
                          <a:spLocks noChangeArrowheads="1"/>
                        </wps:cNvSpPr>
                        <wps:spPr bwMode="auto">
                          <a:xfrm>
                            <a:off x="3607435" y="134620"/>
                            <a:ext cx="329565"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BC509" w14:textId="77777777" w:rsidR="00A23401" w:rsidRPr="007C1FD4" w:rsidRDefault="00A23401" w:rsidP="00A23401">
                              <w:pPr>
                                <w:rPr>
                                  <w:b/>
                                  <w:color w:val="833C0B" w:themeColor="accent2" w:themeShade="80"/>
                                  <w:sz w:val="24"/>
                                  <w:szCs w:val="24"/>
                                </w:rPr>
                              </w:pPr>
                              <w:r w:rsidRPr="007C1FD4">
                                <w:rPr>
                                  <w:b/>
                                  <w:color w:val="833C0B" w:themeColor="accent2" w:themeShade="80"/>
                                  <w:sz w:val="24"/>
                                  <w:szCs w:val="24"/>
                                </w:rPr>
                                <w:t>R</w:t>
                              </w:r>
                            </w:p>
                          </w:txbxContent>
                        </wps:txbx>
                        <wps:bodyPr rot="0" vert="horz" wrap="square" lIns="91440" tIns="45720" rIns="91440" bIns="45720" anchor="t" anchorCtr="0" upright="1">
                          <a:noAutofit/>
                        </wps:bodyPr>
                      </wps:wsp>
                      <wps:wsp>
                        <wps:cNvPr id="1748" name="AutoShape 4761"/>
                        <wps:cNvCnPr>
                          <a:cxnSpLocks noChangeShapeType="1"/>
                        </wps:cNvCnPr>
                        <wps:spPr bwMode="auto">
                          <a:xfrm>
                            <a:off x="5416550" y="824865"/>
                            <a:ext cx="715010" cy="635"/>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749" name="Text Box 4762"/>
                        <wps:cNvSpPr txBox="1">
                          <a:spLocks noChangeArrowheads="1"/>
                        </wps:cNvSpPr>
                        <wps:spPr bwMode="auto">
                          <a:xfrm>
                            <a:off x="4938395" y="1658620"/>
                            <a:ext cx="329565" cy="386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2E3C1" w14:textId="77777777" w:rsidR="00A23401" w:rsidRPr="007C1FD4" w:rsidRDefault="00A23401" w:rsidP="00A23401">
                              <w:pPr>
                                <w:rPr>
                                  <w:b/>
                                  <w:color w:val="006600"/>
                                  <w:sz w:val="24"/>
                                  <w:szCs w:val="24"/>
                                </w:rPr>
                              </w:pPr>
                              <w:r w:rsidRPr="007C1FD4">
                                <w:rPr>
                                  <w:b/>
                                  <w:color w:val="006600"/>
                                  <w:sz w:val="24"/>
                                  <w:szCs w:val="24"/>
                                </w:rPr>
                                <w:t>T</w:t>
                              </w:r>
                            </w:p>
                          </w:txbxContent>
                        </wps:txbx>
                        <wps:bodyPr rot="0" vert="horz" wrap="square" lIns="91440" tIns="45720" rIns="91440" bIns="45720" anchor="t" anchorCtr="0" upright="1">
                          <a:noAutofit/>
                        </wps:bodyPr>
                      </wps:wsp>
                      <wps:wsp>
                        <wps:cNvPr id="1750" name="Text Box 4763"/>
                        <wps:cNvSpPr txBox="1">
                          <a:spLocks noChangeArrowheads="1"/>
                        </wps:cNvSpPr>
                        <wps:spPr bwMode="auto">
                          <a:xfrm>
                            <a:off x="2732405" y="1634490"/>
                            <a:ext cx="329565" cy="386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BE911" w14:textId="77777777" w:rsidR="00A23401" w:rsidRPr="007C1FD4" w:rsidRDefault="00A23401" w:rsidP="00A23401">
                              <w:pPr>
                                <w:rPr>
                                  <w:b/>
                                  <w:color w:val="006600"/>
                                  <w:sz w:val="24"/>
                                  <w:szCs w:val="24"/>
                                </w:rPr>
                              </w:pPr>
                              <w:r w:rsidRPr="007C1FD4">
                                <w:rPr>
                                  <w:b/>
                                  <w:color w:val="006600"/>
                                  <w:sz w:val="24"/>
                                  <w:szCs w:val="24"/>
                                </w:rPr>
                                <w:t>R</w:t>
                              </w:r>
                            </w:p>
                          </w:txbxContent>
                        </wps:txbx>
                        <wps:bodyPr rot="0" vert="horz" wrap="square" lIns="91440" tIns="45720" rIns="91440" bIns="45720" anchor="t" anchorCtr="0" upright="1">
                          <a:noAutofit/>
                        </wps:bodyPr>
                      </wps:wsp>
                      <wps:wsp>
                        <wps:cNvPr id="1751" name="AutoShape 4764"/>
                        <wps:cNvCnPr>
                          <a:cxnSpLocks noChangeShapeType="1"/>
                        </wps:cNvCnPr>
                        <wps:spPr bwMode="auto">
                          <a:xfrm>
                            <a:off x="575310" y="823595"/>
                            <a:ext cx="653415" cy="127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752" name="AutoShape 4765"/>
                        <wps:cNvCnPr>
                          <a:cxnSpLocks noChangeShapeType="1"/>
                        </wps:cNvCnPr>
                        <wps:spPr bwMode="auto">
                          <a:xfrm flipH="1">
                            <a:off x="575310" y="1386840"/>
                            <a:ext cx="547370" cy="127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753" name="AutoShape 4766"/>
                        <wps:cNvCnPr>
                          <a:cxnSpLocks noChangeShapeType="1"/>
                        </wps:cNvCnPr>
                        <wps:spPr bwMode="auto">
                          <a:xfrm flipH="1">
                            <a:off x="5325110" y="1537335"/>
                            <a:ext cx="787400" cy="1905"/>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754" name="AutoShape 4767"/>
                        <wps:cNvCnPr>
                          <a:cxnSpLocks noChangeShapeType="1"/>
                        </wps:cNvCnPr>
                        <wps:spPr bwMode="auto">
                          <a:xfrm>
                            <a:off x="1924685" y="134620"/>
                            <a:ext cx="635" cy="344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 name="AutoShape 4768"/>
                        <wps:cNvCnPr>
                          <a:cxnSpLocks noChangeShapeType="1"/>
                        </wps:cNvCnPr>
                        <wps:spPr bwMode="auto">
                          <a:xfrm>
                            <a:off x="2183130" y="134620"/>
                            <a:ext cx="1905" cy="344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6" name="AutoShape 4769"/>
                        <wps:cNvCnPr>
                          <a:cxnSpLocks noChangeShapeType="1"/>
                        </wps:cNvCnPr>
                        <wps:spPr bwMode="auto">
                          <a:xfrm>
                            <a:off x="2443480" y="134620"/>
                            <a:ext cx="635" cy="34353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7" name="AutoShape 4770"/>
                        <wps:cNvCnPr>
                          <a:cxnSpLocks noChangeShapeType="1"/>
                        </wps:cNvCnPr>
                        <wps:spPr bwMode="auto">
                          <a:xfrm>
                            <a:off x="1666240" y="134620"/>
                            <a:ext cx="635" cy="34353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8" name="AutoShape 4771"/>
                        <wps:cNvCnPr>
                          <a:cxnSpLocks noChangeShapeType="1"/>
                        </wps:cNvCnPr>
                        <wps:spPr bwMode="auto">
                          <a:xfrm>
                            <a:off x="2701925" y="134620"/>
                            <a:ext cx="635" cy="34353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9" name="Text Box 4772"/>
                        <wps:cNvSpPr txBox="1">
                          <a:spLocks noChangeArrowheads="1"/>
                        </wps:cNvSpPr>
                        <wps:spPr bwMode="auto">
                          <a:xfrm>
                            <a:off x="129540" y="459740"/>
                            <a:ext cx="1165225" cy="45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F62F0" w14:textId="77777777" w:rsidR="00A23401" w:rsidRPr="004267D0" w:rsidRDefault="00A23401" w:rsidP="00A23401">
                              <w:pPr>
                                <w:rPr>
                                  <w:sz w:val="24"/>
                                  <w:szCs w:val="24"/>
                                </w:rPr>
                              </w:pPr>
                              <w:r w:rsidRPr="004267D0">
                                <w:rPr>
                                  <w:sz w:val="24"/>
                                  <w:szCs w:val="24"/>
                                </w:rPr>
                                <w:t>1</w:t>
                              </w:r>
                              <w:r>
                                <w:rPr>
                                  <w:sz w:val="24"/>
                                  <w:szCs w:val="24"/>
                                </w:rPr>
                                <w:t xml:space="preserve">    </w:t>
                              </w:r>
                              <w:r w:rsidRPr="004267D0">
                                <w:rPr>
                                  <w:sz w:val="24"/>
                                  <w:szCs w:val="24"/>
                                </w:rPr>
                                <w:t>1</w:t>
                              </w:r>
                              <w:r>
                                <w:rPr>
                                  <w:sz w:val="24"/>
                                  <w:szCs w:val="24"/>
                                </w:rPr>
                                <w:t xml:space="preserve">    </w:t>
                              </w:r>
                              <w:r w:rsidRPr="004267D0">
                                <w:rPr>
                                  <w:sz w:val="24"/>
                                  <w:szCs w:val="24"/>
                                </w:rPr>
                                <w:t>0</w:t>
                              </w:r>
                              <w:r>
                                <w:rPr>
                                  <w:sz w:val="24"/>
                                  <w:szCs w:val="24"/>
                                </w:rPr>
                                <w:t xml:space="preserve">    </w:t>
                              </w:r>
                              <w:r w:rsidRPr="004267D0">
                                <w:rPr>
                                  <w:sz w:val="24"/>
                                  <w:szCs w:val="24"/>
                                </w:rPr>
                                <w:t>1</w:t>
                              </w:r>
                            </w:p>
                          </w:txbxContent>
                        </wps:txbx>
                        <wps:bodyPr rot="0" vert="horz" wrap="square" lIns="91440" tIns="45720" rIns="91440" bIns="45720" anchor="t" anchorCtr="0" upright="1">
                          <a:noAutofit/>
                        </wps:bodyPr>
                      </wps:wsp>
                      <wpg:wgp>
                        <wpg:cNvPr id="1760" name="Group 4773"/>
                        <wpg:cNvGrpSpPr>
                          <a:grpSpLocks/>
                        </wpg:cNvGrpSpPr>
                        <wpg:grpSpPr bwMode="auto">
                          <a:xfrm>
                            <a:off x="3879215" y="298450"/>
                            <a:ext cx="1163955" cy="112395"/>
                            <a:chOff x="6081" y="10815"/>
                            <a:chExt cx="1263" cy="250"/>
                          </a:xfrm>
                        </wpg:grpSpPr>
                        <wps:wsp>
                          <wps:cNvPr id="1761" name="AutoShape 4774"/>
                          <wps:cNvCnPr>
                            <a:cxnSpLocks noChangeShapeType="1"/>
                          </wps:cNvCnPr>
                          <wps:spPr bwMode="auto">
                            <a:xfrm>
                              <a:off x="6081" y="11064"/>
                              <a:ext cx="141" cy="1"/>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762" name="AutoShape 4775"/>
                          <wps:cNvCnPr>
                            <a:cxnSpLocks noChangeShapeType="1"/>
                          </wps:cNvCnPr>
                          <wps:spPr bwMode="auto">
                            <a:xfrm flipH="1">
                              <a:off x="6222" y="10940"/>
                              <a:ext cx="70" cy="124"/>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763" name="AutoShape 4776"/>
                          <wps:cNvCnPr>
                            <a:cxnSpLocks noChangeShapeType="1"/>
                          </wps:cNvCnPr>
                          <wps:spPr bwMode="auto">
                            <a:xfrm flipV="1">
                              <a:off x="6292" y="10940"/>
                              <a:ext cx="210" cy="1"/>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764" name="AutoShape 4777"/>
                          <wps:cNvCnPr>
                            <a:cxnSpLocks noChangeShapeType="1"/>
                          </wps:cNvCnPr>
                          <wps:spPr bwMode="auto">
                            <a:xfrm flipV="1">
                              <a:off x="6502" y="10815"/>
                              <a:ext cx="70" cy="12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765" name="AutoShape 4778"/>
                          <wps:cNvCnPr>
                            <a:cxnSpLocks noChangeShapeType="1"/>
                          </wps:cNvCnPr>
                          <wps:spPr bwMode="auto">
                            <a:xfrm>
                              <a:off x="6572" y="10815"/>
                              <a:ext cx="492" cy="0"/>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766" name="AutoShape 4779"/>
                          <wps:cNvCnPr>
                            <a:cxnSpLocks noChangeShapeType="1"/>
                          </wps:cNvCnPr>
                          <wps:spPr bwMode="auto">
                            <a:xfrm>
                              <a:off x="7064" y="10815"/>
                              <a:ext cx="70" cy="125"/>
                            </a:xfrm>
                            <a:prstGeom prst="straightConnector1">
                              <a:avLst/>
                            </a:prstGeom>
                            <a:noFill/>
                            <a:ln w="19050">
                              <a:solidFill>
                                <a:schemeClr val="accent2">
                                  <a:lumMod val="50000"/>
                                  <a:lumOff val="0"/>
                                </a:schemeClr>
                              </a:solidFill>
                              <a:round/>
                              <a:headEnd/>
                              <a:tailEnd/>
                            </a:ln>
                            <a:extLst>
                              <a:ext uri="{909E8E84-426E-40DD-AFC4-6F175D3DCCD1}">
                                <a14:hiddenFill xmlns:a14="http://schemas.microsoft.com/office/drawing/2010/main">
                                  <a:noFill/>
                                </a14:hiddenFill>
                              </a:ext>
                            </a:extLst>
                          </wps:spPr>
                          <wps:bodyPr/>
                        </wps:wsp>
                        <wps:wsp>
                          <wps:cNvPr id="1767" name="AutoShape 4780"/>
                          <wps:cNvCnPr>
                            <a:cxnSpLocks noChangeShapeType="1"/>
                          </wps:cNvCnPr>
                          <wps:spPr bwMode="auto">
                            <a:xfrm flipV="1">
                              <a:off x="7134" y="10940"/>
                              <a:ext cx="210" cy="1"/>
                            </a:xfrm>
                            <a:prstGeom prst="straightConnector1">
                              <a:avLst/>
                            </a:prstGeom>
                            <a:noFill/>
                            <a:ln w="19050">
                              <a:solidFill>
                                <a:schemeClr val="accent2">
                                  <a:lumMod val="50000"/>
                                  <a:lumOff val="0"/>
                                </a:schemeClr>
                              </a:solidFill>
                              <a:round/>
                              <a:headEnd/>
                              <a:tailEnd type="triangle" w="sm" len="sm"/>
                            </a:ln>
                            <a:extLst>
                              <a:ext uri="{909E8E84-426E-40DD-AFC4-6F175D3DCCD1}">
                                <a14:hiddenFill xmlns:a14="http://schemas.microsoft.com/office/drawing/2010/main">
                                  <a:noFill/>
                                </a14:hiddenFill>
                              </a:ext>
                            </a:extLst>
                          </wps:spPr>
                          <wps:bodyPr/>
                        </wps:wsp>
                      </wpg:wgp>
                      <wps:wsp>
                        <wps:cNvPr id="1768" name="Text Box 4781"/>
                        <wps:cNvSpPr txBox="1">
                          <a:spLocks noChangeArrowheads="1"/>
                        </wps:cNvSpPr>
                        <wps:spPr bwMode="auto">
                          <a:xfrm>
                            <a:off x="5420995" y="1169670"/>
                            <a:ext cx="58356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4801D" w14:textId="77777777" w:rsidR="00A23401" w:rsidRPr="004267D0" w:rsidRDefault="00A23401" w:rsidP="00A23401">
                              <w:pPr>
                                <w:rPr>
                                  <w:sz w:val="24"/>
                                  <w:szCs w:val="24"/>
                                </w:rPr>
                              </w:pPr>
                              <w:r>
                                <w:rPr>
                                  <w:sz w:val="24"/>
                                  <w:szCs w:val="24"/>
                                </w:rPr>
                                <w:t>0101</w:t>
                              </w:r>
                            </w:p>
                          </w:txbxContent>
                        </wps:txbx>
                        <wps:bodyPr rot="0" vert="horz" wrap="square" lIns="91440" tIns="45720" rIns="91440" bIns="45720" anchor="t" anchorCtr="0" upright="1">
                          <a:noAutofit/>
                        </wps:bodyPr>
                      </wps:wsp>
                      <wps:wsp>
                        <wps:cNvPr id="1769" name="AutoShape 4782"/>
                        <wps:cNvCnPr>
                          <a:cxnSpLocks noChangeShapeType="1"/>
                        </wps:cNvCnPr>
                        <wps:spPr bwMode="auto">
                          <a:xfrm flipH="1">
                            <a:off x="4902835" y="1972310"/>
                            <a:ext cx="129540" cy="1905"/>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1770" name="AutoShape 4783"/>
                        <wps:cNvCnPr>
                          <a:cxnSpLocks noChangeShapeType="1"/>
                        </wps:cNvCnPr>
                        <wps:spPr bwMode="auto">
                          <a:xfrm flipH="1" flipV="1">
                            <a:off x="4902835" y="1859915"/>
                            <a:ext cx="1270" cy="112395"/>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1771" name="AutoShape 4784"/>
                        <wps:cNvCnPr>
                          <a:cxnSpLocks noChangeShapeType="1"/>
                        </wps:cNvCnPr>
                        <wps:spPr bwMode="auto">
                          <a:xfrm rot="16200000" flipH="1">
                            <a:off x="4324985" y="1803400"/>
                            <a:ext cx="118745" cy="1270"/>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1772" name="AutoShape 4785"/>
                        <wps:cNvCnPr>
                          <a:cxnSpLocks noChangeShapeType="1"/>
                        </wps:cNvCnPr>
                        <wps:spPr bwMode="auto">
                          <a:xfrm flipH="1">
                            <a:off x="4384040" y="1859915"/>
                            <a:ext cx="518795" cy="635"/>
                          </a:xfrm>
                          <a:prstGeom prst="bentConnector3">
                            <a:avLst>
                              <a:gd name="adj1" fmla="val 49940"/>
                            </a:avLst>
                          </a:prstGeom>
                          <a:noFill/>
                          <a:ln w="19050">
                            <a:solidFill>
                              <a:srgbClr val="006600"/>
                            </a:solidFill>
                            <a:miter lim="800000"/>
                            <a:headEnd/>
                            <a:tailEnd/>
                          </a:ln>
                          <a:extLst>
                            <a:ext uri="{909E8E84-426E-40DD-AFC4-6F175D3DCCD1}">
                              <a14:hiddenFill xmlns:a14="http://schemas.microsoft.com/office/drawing/2010/main">
                                <a:noFill/>
                              </a14:hiddenFill>
                            </a:ext>
                          </a:extLst>
                        </wps:spPr>
                        <wps:bodyPr/>
                      </wps:wsp>
                      <wps:wsp>
                        <wps:cNvPr id="1773" name="AutoShape 4786"/>
                        <wps:cNvCnPr>
                          <a:cxnSpLocks noChangeShapeType="1"/>
                        </wps:cNvCnPr>
                        <wps:spPr bwMode="auto">
                          <a:xfrm flipH="1">
                            <a:off x="3867150" y="1744345"/>
                            <a:ext cx="505460" cy="635"/>
                          </a:xfrm>
                          <a:prstGeom prst="straightConnector1">
                            <a:avLst/>
                          </a:prstGeom>
                          <a:noFill/>
                          <a:ln w="19050">
                            <a:solidFill>
                              <a:srgbClr val="006600"/>
                            </a:solidFill>
                            <a:round/>
                            <a:headEnd/>
                            <a:tailEnd type="triangle" w="sm" len="sm"/>
                          </a:ln>
                          <a:extLst>
                            <a:ext uri="{909E8E84-426E-40DD-AFC4-6F175D3DCCD1}">
                              <a14:hiddenFill xmlns:a14="http://schemas.microsoft.com/office/drawing/2010/main">
                                <a:noFill/>
                              </a14:hiddenFill>
                            </a:ext>
                          </a:extLst>
                        </wps:spPr>
                        <wps:bodyPr/>
                      </wps:wsp>
                      <wps:wsp>
                        <wps:cNvPr id="1774" name="AutoShape 4787"/>
                        <wps:cNvCnPr>
                          <a:cxnSpLocks noChangeShapeType="1"/>
                        </wps:cNvCnPr>
                        <wps:spPr bwMode="auto">
                          <a:xfrm>
                            <a:off x="4255770" y="1630045"/>
                            <a:ext cx="1270" cy="34417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5" name="AutoShape 4788"/>
                        <wps:cNvCnPr>
                          <a:cxnSpLocks noChangeShapeType="1"/>
                        </wps:cNvCnPr>
                        <wps:spPr bwMode="auto">
                          <a:xfrm>
                            <a:off x="4514215" y="1630045"/>
                            <a:ext cx="1270" cy="34417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6" name="AutoShape 4789"/>
                        <wps:cNvCnPr>
                          <a:cxnSpLocks noChangeShapeType="1"/>
                        </wps:cNvCnPr>
                        <wps:spPr bwMode="auto">
                          <a:xfrm>
                            <a:off x="4773930" y="1630045"/>
                            <a:ext cx="635" cy="342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7" name="AutoShape 4790"/>
                        <wps:cNvCnPr>
                          <a:cxnSpLocks noChangeShapeType="1"/>
                        </wps:cNvCnPr>
                        <wps:spPr bwMode="auto">
                          <a:xfrm>
                            <a:off x="3997325" y="1630045"/>
                            <a:ext cx="1270" cy="342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8" name="AutoShape 4791"/>
                        <wps:cNvCnPr>
                          <a:cxnSpLocks noChangeShapeType="1"/>
                        </wps:cNvCnPr>
                        <wps:spPr bwMode="auto">
                          <a:xfrm>
                            <a:off x="5032375" y="1630045"/>
                            <a:ext cx="635" cy="342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1779" name="Group 4792"/>
                        <wpg:cNvGrpSpPr>
                          <a:grpSpLocks/>
                        </wpg:cNvGrpSpPr>
                        <wpg:grpSpPr bwMode="auto">
                          <a:xfrm>
                            <a:off x="1590675" y="1802130"/>
                            <a:ext cx="1229360" cy="114935"/>
                            <a:chOff x="4678" y="12558"/>
                            <a:chExt cx="1333" cy="249"/>
                          </a:xfrm>
                        </wpg:grpSpPr>
                        <wps:wsp>
                          <wps:cNvPr id="1780" name="AutoShape 4793"/>
                          <wps:cNvCnPr>
                            <a:cxnSpLocks noChangeShapeType="1"/>
                          </wps:cNvCnPr>
                          <wps:spPr bwMode="auto">
                            <a:xfrm flipH="1">
                              <a:off x="5871" y="12807"/>
                              <a:ext cx="140" cy="0"/>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1781" name="AutoShape 4794"/>
                          <wps:cNvCnPr>
                            <a:cxnSpLocks noChangeShapeType="1"/>
                          </wps:cNvCnPr>
                          <wps:spPr bwMode="auto">
                            <a:xfrm flipH="1" flipV="1">
                              <a:off x="5801" y="12683"/>
                              <a:ext cx="70" cy="124"/>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1782" name="AutoShape 4795"/>
                          <wps:cNvCnPr>
                            <a:cxnSpLocks noChangeShapeType="1"/>
                          </wps:cNvCnPr>
                          <wps:spPr bwMode="auto">
                            <a:xfrm flipH="1">
                              <a:off x="5309" y="12683"/>
                              <a:ext cx="492" cy="1"/>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1783" name="AutoShape 4796"/>
                          <wps:cNvCnPr>
                            <a:cxnSpLocks noChangeShapeType="1"/>
                          </wps:cNvCnPr>
                          <wps:spPr bwMode="auto">
                            <a:xfrm flipH="1" flipV="1">
                              <a:off x="5239" y="12558"/>
                              <a:ext cx="70" cy="125"/>
                            </a:xfrm>
                            <a:prstGeom prst="straightConnector1">
                              <a:avLst/>
                            </a:prstGeom>
                            <a:noFill/>
                            <a:ln w="19050">
                              <a:solidFill>
                                <a:srgbClr val="006600"/>
                              </a:solidFill>
                              <a:round/>
                              <a:headEnd/>
                              <a:tailEnd/>
                            </a:ln>
                            <a:extLst>
                              <a:ext uri="{909E8E84-426E-40DD-AFC4-6F175D3DCCD1}">
                                <a14:hiddenFill xmlns:a14="http://schemas.microsoft.com/office/drawing/2010/main">
                                  <a:noFill/>
                                </a14:hiddenFill>
                              </a:ext>
                            </a:extLst>
                          </wps:spPr>
                          <wps:bodyPr/>
                        </wps:wsp>
                        <wps:wsp>
                          <wps:cNvPr id="1784" name="AutoShape 4797"/>
                          <wps:cNvCnPr>
                            <a:cxnSpLocks noChangeShapeType="1"/>
                          </wps:cNvCnPr>
                          <wps:spPr bwMode="auto">
                            <a:xfrm flipH="1">
                              <a:off x="4678" y="12558"/>
                              <a:ext cx="561" cy="1"/>
                            </a:xfrm>
                            <a:prstGeom prst="straightConnector1">
                              <a:avLst/>
                            </a:prstGeom>
                            <a:noFill/>
                            <a:ln w="19050">
                              <a:solidFill>
                                <a:srgbClr val="006600"/>
                              </a:solidFill>
                              <a:round/>
                              <a:headEnd/>
                              <a:tailEnd type="triangle" w="sm" len="sm"/>
                            </a:ln>
                            <a:extLst>
                              <a:ext uri="{909E8E84-426E-40DD-AFC4-6F175D3DCCD1}">
                                <a14:hiddenFill xmlns:a14="http://schemas.microsoft.com/office/drawing/2010/main">
                                  <a:noFill/>
                                </a14:hiddenFill>
                              </a:ext>
                            </a:extLst>
                          </wps:spPr>
                          <wps:bodyPr/>
                        </wps:wsp>
                      </wpg:wgp>
                      <wps:wsp>
                        <wps:cNvPr id="1785" name="AutoShape 4798"/>
                        <wps:cNvCnPr>
                          <a:cxnSpLocks noChangeShapeType="1"/>
                        </wps:cNvCnPr>
                        <wps:spPr bwMode="auto">
                          <a:xfrm>
                            <a:off x="129540" y="459740"/>
                            <a:ext cx="1270" cy="34544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6" name="AutoShape 4799"/>
                        <wps:cNvCnPr>
                          <a:cxnSpLocks noChangeShapeType="1"/>
                        </wps:cNvCnPr>
                        <wps:spPr bwMode="auto">
                          <a:xfrm>
                            <a:off x="389255" y="459740"/>
                            <a:ext cx="1270" cy="34544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7" name="AutoShape 4800"/>
                        <wps:cNvCnPr>
                          <a:cxnSpLocks noChangeShapeType="1"/>
                        </wps:cNvCnPr>
                        <wps:spPr bwMode="auto">
                          <a:xfrm>
                            <a:off x="647700" y="459740"/>
                            <a:ext cx="1270" cy="34353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8" name="AutoShape 4801"/>
                        <wps:cNvCnPr>
                          <a:cxnSpLocks noChangeShapeType="1"/>
                        </wps:cNvCnPr>
                        <wps:spPr bwMode="auto">
                          <a:xfrm>
                            <a:off x="906145" y="459740"/>
                            <a:ext cx="1270" cy="34353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156F299" id="Zone de dessin 1789" o:spid="_x0000_s1143" editas="canvas" style="width:504.9pt;height:171.95pt;mso-position-horizontal-relative:char;mso-position-vertical-relative:line" coordsize="64122,21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">
                <v:shape id="_x0000_s1144" type="#_x0000_t75" style="position:absolute;width:64122;height:21837;visibility:visible;mso-wrap-style:square">
                  <v:fill o:detectmouseclick="t"/>
                  <v:path o:connecttype="none"/>
                </v:shape>
                <v:shape id="AutoShape 4693" o:spid="_x0000_s1145" type="#_x0000_t32" style="position:absolute;left:24250;top:16287;width:20822;height: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" strokecolor="red" strokeweight="2.25pt">
                  <v:stroke endarrow="block"/>
                </v:shape>
                <v:shape id="AutoShape 4694" o:spid="_x0000_s1146" type="#_x0000_t32" style="position:absolute;left:24250;top:5505;width:2116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" strokecolor="red" strokeweight="2.25pt">
                  <v:stroke endarrow="block"/>
                </v:shape>
                <v:shape id="AutoShape 4695" o:spid="_x0000_s1147" type="#_x0000_t32" style="position:absolute;left:16630;top:4775;width:1302;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" strokecolor="#823b0b [1605]" strokeweight="1.5pt"/>
                <v:shape id="AutoShape 4696" o:spid="_x0000_s1148" type="#_x0000_t32" style="position:absolute;left:17932;top:3644;width:13;height:1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" strokecolor="#823b0b [1605]" strokeweight="1.5pt"/>
                <v:shape id="AutoShape 4697" o:spid="_x0000_s1149" type="#_x0000_t32" style="position:absolute;left:19951;top:3079;width:1175;height:19;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" strokecolor="#823b0b [1605]" strokeweight="1.5pt"/>
                <v:shape id="AutoShape 4698" o:spid="_x0000_s1150" type="#_x0000_t32" style="position:absolute;left:17945;top:3644;width:258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" strokecolor="#823b0b [1605]" strokeweight="1.5pt"/>
                <v:shape id="AutoShape 4699" o:spid="_x0000_s1151" type="#_x0000_t34" style="position:absolute;left:20529;top:2501;width:5290;height:1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" strokecolor="#823b0b [1605]" strokeweight="1.5pt"/>
                <v:shape id="AutoShape 4700" o:spid="_x0000_s1152" type="#_x0000_t32" style="position:absolute;left:25717;top:2476;width:19;height:11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" strokecolor="#823b0b [1605]" strokeweight="1.5pt"/>
                <v:shape id="Freeform 4701" o:spid="_x0000_s1153" style="position:absolute;left:17405;top:8077;width:2597;height:1149;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" path="m,c68,90,136,181,204,181,272,181,374,30,408,e" filled="f">
                  <o:extrusion v:ext="view" color="#c45911 [2405]" on="t" rotationangle="983042fd,-983042fd" lightposition="-50000,-50000" lightposition2="50000"/>
                  <v:path arrowok="t" o:connecttype="custom" o:connectlocs="0,0;129857,114935;259715,0" o:connectangles="0,0,0"/>
                </v:shape>
                <v:shape id="Freeform 4702" o:spid="_x0000_s1154" style="position:absolute;left:19989;top:8077;width:2382;height:1181;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" path="m,c68,90,142,175,204,181,266,187,339,65,374,34e" filled="f">
                  <o:extrusion v:ext="view" specularity="80000f" color="#ffc000" on="t" rotationangle="983042fd,-983042fd" lightposition=",-50000"/>
                  <v:path arrowok="t" o:connecttype="custom" o:connectlocs="0,0;129886,114320;238125,21475" o:connectangles="0,0,0"/>
                </v:shape>
                <v:shape id="Freeform 4703" o:spid="_x0000_s1155" style="position:absolute;left:27743;top:8013;width:2597;height:1143;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" path="m,c68,90,136,181,204,181,272,181,374,30,408,e" filled="f">
                  <o:extrusion v:ext="view" color="#c45911 [2405]" on="t" rotationangle="983042fd,-983042fd" lightposition="-50000,-50000" lightposition2="50000"/>
                  <v:path arrowok="t" o:connecttype="custom" o:connectlocs="0,0;129857,114300;259715,0" o:connectangles="0,0,0"/>
                </v:shape>
                <v:shape id="Freeform 4704" o:spid="_x0000_s1156" style="position:absolute;left:28200;top:6845;width:2159;height:1232;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" path="m,113c23,95,81,,137,13v56,13,169,151,203,181e" filled="f">
                  <o:extrusion v:ext="view" specularity="80000f" color="#ffc000" on="t" rotationangle="983042fd,-983042fd" lightposition=",-50000"/>
                  <v:path arrowok="t" o:connecttype="custom" o:connectlocs="0,71755;86995,8255;215900,123190" o:connectangles="0,0,0"/>
                </v:shape>
                <v:shape id="Freeform 4705" o:spid="_x0000_s1157" style="position:absolute;left:45986;top:8077;width:2623;height:1149;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" path="m,c68,90,136,181,204,181,272,181,340,90,408,e" filled="f">
                  <o:extrusion v:ext="view" specularity="80000f" color="#ffc000" on="t" rotationangle="983042fd,-983042fd" lightposition=",-50000"/>
                  <v:path arrowok="t" o:connecttype="custom" o:connectlocs="0,0;131128,114935;262255,0" o:connectangles="0,0,0"/>
                </v:shape>
                <v:shape id="Freeform 4706" o:spid="_x0000_s1158" style="position:absolute;left:46272;top:6692;width:2248;height:889;visibility:visible;mso-wrap-style:square;v-text-anchor:top" coordsize="35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" path="m,131c26,109,101,,160,1v59,1,153,109,193,138e" filled="f">
                  <o:extrusion v:ext="view" color="#c45911 [2405]" on="t" rotationangle="983042fd,-983042fd" lightposition="-50000,-50000" lightposition2="50000"/>
                  <v:path arrowok="t" o:connecttype="custom" o:connectlocs="0,83783;101888,640;224790,88900" o:connectangles="0,0,0"/>
                </v:shape>
                <v:shape id="Freeform 4707" o:spid="_x0000_s1159" style="position:absolute;left:22593;top:8077;width:2451;height:1181;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" path="m,c68,90,140,174,204,180,268,186,347,68,384,39e" filled="f">
                  <o:extrusion v:ext="view" color="#c45911 [2405]" on="t" rotationangle="983042fd,-983042fd" lightposition="-50000,-50000" lightposition2="50000"/>
                  <v:path arrowok="t" o:connecttype="custom" o:connectlocs="0,0;130215,114300;245110,24765" o:connectangles="0,0,0"/>
                </v:shape>
                <v:shape id="Freeform 4708" o:spid="_x0000_s1160" style="position:absolute;left:25260;top:8178;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" path="m,c68,90,147,170,204,180,261,190,315,83,344,58e" filled="f">
                  <o:extrusion v:ext="view" specularity="80000f" color="#ffc000" on="t" rotationangle="983042fd,-983042fd" lightposition=",-50000"/>
                  <v:path arrowok="t" o:connecttype="custom" o:connectlocs="0,0;130293,113698;219710,36636" o:connectangles="0,0,0"/>
                </v:shape>
                <v:shape id="Freeform 4709" o:spid="_x0000_s1161" style="position:absolute;left:22980;top:6908;width:2267;height:1239;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" path="m,118c25,101,93,,152,13v59,13,171,152,205,182e" filled="f">
                  <o:extrusion v:ext="view" specularity="80000f" color="#ffc000" on="t" rotationangle="983042fd,-983042fd" lightposition=",-50000"/>
                  <v:path arrowok="t" o:connecttype="custom" o:connectlocs="0,74930;96520,8255;226695,123825" o:connectangles="0,0,0"/>
                </v:shape>
                <v:shape id="Freeform 4710" o:spid="_x0000_s1162" style="position:absolute;left:25615;top:6896;width:2242;height:1251;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" path="m,114c25,98,90,,149,14v59,14,171,152,205,182e" filled="f">
                  <o:extrusion v:ext="view" color="#c45911 [2405]" on="t" rotationangle="983042fd,-983042fd" lightposition="-50000,-50000" lightposition2="50000"/>
                  <v:path arrowok="t" o:connecttype="custom" o:connectlocs="0,72759;94348,8935;224155,125095" o:connectangles="0,0,0"/>
                </v:shape>
                <v:shape id="Freeform 4711" o:spid="_x0000_s1163" style="position:absolute;left:20294;top:6858;width:2292;height:1219;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" path="m,126c26,108,97,,157,11v60,11,170,151,204,181e" filled="f">
                  <o:extrusion v:ext="view" color="#c45911 [2405]" on="t" rotationangle="983042fd,-983042fd" lightposition="-50000,-50000" lightposition2="50000"/>
                  <v:path arrowok="t" o:connecttype="custom" o:connectlocs="0,80010;99695,6985;229235,121920" o:connectangles="0,0,0"/>
                </v:shape>
                <v:shape id="Freeform 4712" o:spid="_x0000_s1164" style="position:absolute;left:30359;top:8077;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" path="m,c68,90,147,170,204,180,261,190,315,83,344,58e" filled="f">
                  <o:extrusion v:ext="view" specularity="80000f" color="#ffc000" on="t" rotationangle="983042fd,-983042fd" lightposition=",-50000"/>
                  <v:path arrowok="t" o:connecttype="custom" o:connectlocs="0,0;130293,113698;219710,36636" o:connectangles="0,0,0"/>
                </v:shape>
                <v:shape id="Freeform 4713" o:spid="_x0000_s1165" style="position:absolute;left:32981;top:8045;width:2617;height:1149;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" path="m,c68,90,136,181,204,181,272,181,374,30,408,e" filled="f">
                  <o:extrusion v:ext="view" color="#c45911 [2405]" on="t" rotationangle="983042fd,-983042fd" lightposition="-50000,-50000" lightposition2="50000"/>
                  <v:path arrowok="t" o:connecttype="custom" o:connectlocs="0,0;130810,114935;261620,0" o:connectangles="0,0,0"/>
                </v:shape>
                <v:shape id="Freeform 4714" o:spid="_x0000_s1166" style="position:absolute;left:35610;top:8045;width:2369;height:1181;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" path="m,c68,90,142,175,204,181,266,187,339,65,374,34e" filled="f">
                  <o:extrusion v:ext="view" specularity="80000f" color="#ffc000" on="t" rotationangle="983042fd,-983042fd" lightposition=",-50000"/>
                  <v:path arrowok="t" o:connecttype="custom" o:connectlocs="0,0;129194,114320;236855,21475" o:connectangles="0,0,0"/>
                </v:shape>
                <v:shape id="Freeform 4715" o:spid="_x0000_s1167" style="position:absolute;left:43351;top:7975;width:2197;height:1219;visibility:visible;mso-wrap-style:square;v-text-anchor:top" coordsize="34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" path="m,c68,90,148,169,205,181,262,193,316,93,345,70e" filled="f">
                  <o:extrusion v:ext="view" color="#c45911 [2405]" on="t" rotationangle="983042fd,-983042fd" lightposition="-50000,-50000" lightposition2="50000"/>
                  <v:path arrowok="t" o:connecttype="custom" o:connectlocs="0,0;130552,114339;219710,44220" o:connectangles="0,0,0"/>
                </v:shape>
                <v:shape id="Freeform 4716" o:spid="_x0000_s1168" style="position:absolute;left:43827;top:6807;width:2159;height:1238;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" path="m,113c23,95,81,,137,13v56,13,169,151,203,181e" filled="f">
                  <o:extrusion v:ext="view" specularity="80000f" color="#ffc000" on="t" rotationangle="983042fd,-983042fd" lightposition=",-50000"/>
                  <v:path arrowok="t" o:connecttype="custom" o:connectlocs="0,72125;86995,8298;215900,123825" o:connectangles="0,0,0"/>
                </v:shape>
                <v:shape id="Freeform 4717" o:spid="_x0000_s1169" style="position:absolute;left:33350;top:6813;width:2260;height:1232;visibility:visible;mso-wrap-style:square;v-text-anchor:top" coordsize="35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" path="m,118c25,101,92,,151,13v59,13,170,151,204,181e" filled="f">
                  <o:extrusion v:ext="view" specularity="80000f" color="#ffc000" on="t" rotationangle="983042fd,-983042fd" lightposition=",-50000"/>
                  <v:path arrowok="t" o:connecttype="custom" o:connectlocs="0,74930;96155,8255;226060,123190" o:connectangles="0,0,0"/>
                </v:shape>
                <v:shape id="Freeform 4718" o:spid="_x0000_s1170" style="position:absolute;left:38214;top:8045;width:2438;height:1181;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" path="m,c68,90,140,174,204,180,268,186,347,68,384,39e" filled="f">
                  <o:extrusion v:ext="view" color="#c45911 [2405]" on="t" rotationangle="983042fd,-983042fd" lightposition="-50000,-50000" lightposition2="50000"/>
                  <v:path arrowok="t" o:connecttype="custom" o:connectlocs="0,0;129540,114300;243840,24765" o:connectangles="0,0,0"/>
                </v:shape>
                <v:shape id="Freeform 4719" o:spid="_x0000_s1171" style="position:absolute;left:40868;top:8147;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" path="m,c68,90,147,170,204,180,261,190,315,83,344,58e" filled="f">
                  <o:extrusion v:ext="view" specularity="80000f" color="#ffc000" on="t" rotationangle="983042fd,-983042fd" lightposition=",-50000"/>
                  <v:path arrowok="t" o:connecttype="custom" o:connectlocs="0,0;130293,113698;219710,36636" o:connectangles="0,0,0"/>
                </v:shape>
                <v:shape id="Freeform 4720" o:spid="_x0000_s1172" style="position:absolute;left:38588;top:6877;width:2267;height:1231;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" path="m,118c25,101,93,,152,13v59,13,171,152,205,182e" filled="f">
                  <o:extrusion v:ext="view" specularity="80000f" color="#ffc000" on="t" rotationangle="983042fd,-983042fd" lightposition=",-50000"/>
                  <v:path arrowok="t" o:connecttype="custom" o:connectlocs="0,74546;96520,8213;226695,123190" o:connectangles="0,0,0"/>
                </v:shape>
                <v:shape id="Freeform 4721" o:spid="_x0000_s1173" style="position:absolute;left:41243;top:6858;width:2229;height:1250;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" path="m,114c25,98,90,,149,14v59,14,171,152,205,182e" filled="f">
                  <o:extrusion v:ext="view" color="#c45911 [2405]" on="t" rotationangle="983042fd,-983042fd" lightposition="-50000,-50000" lightposition2="50000"/>
                  <v:path arrowok="t" o:connecttype="custom" o:connectlocs="0,72759;93813,8935;222885,125095" o:connectangles="0,0,0"/>
                </v:shape>
                <v:shape id="Freeform 4722" o:spid="_x0000_s1174" style="position:absolute;left:35902;top:6826;width:2299;height:1219;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" path="m,126c26,108,97,,157,11v60,11,170,151,204,181e" filled="f">
                  <o:extrusion v:ext="view" color="#c45911 [2405]" on="t" rotationangle="983042fd,-983042fd" lightposition="-50000,-50000" lightposition2="50000"/>
                  <v:path arrowok="t" o:connecttype="custom" o:connectlocs="0,80010;99971,6985;229870,121920" o:connectangles="0,0,0"/>
                </v:shape>
                <v:shape id="Freeform 4723" o:spid="_x0000_s1175" style="position:absolute;left:30721;top:6794;width:2260;height:1251;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" path="m,114c25,98,90,,149,14v59,14,171,152,205,182e" filled="f">
                  <o:extrusion v:ext="view" color="#c45911 [2405]" on="t" rotationangle="983042fd,-983042fd" lightposition="-50000,-50000" lightposition2="50000"/>
                  <v:path arrowok="t" o:connecttype="custom" o:connectlocs="0,72759;95150,8935;226060,125095" o:connectangles="0,0,0"/>
                </v:shape>
                <v:shape id="AutoShape 4724" o:spid="_x0000_s1176" type="#_x0000_t5" style="position:absolute;left:12382;top:4400;width:5709;height:582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" adj="13976">
                  <v:shadow offset="3pt"/>
                  <o:extrusion v:ext="view" specularity="80000f" color="#bf8f00 [2407]" on="t" rotationangle="655362fd,-983042fd"/>
                </v:shape>
                <v:shape id="Freeform 4725" o:spid="_x0000_s1177" style="position:absolute;left:17576;top:6667;width:2413;height:1410;visibility:visible;mso-wrap-style:square;v-text-anchor:top" coordsize="38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" path="m,82c21,70,90,14,130,7,170,,198,1,240,37v42,36,112,147,141,186e" filled="f">
                  <o:extrusion v:ext="view" specularity="80000f" color="#ffc000" on="t" rotationangle="983042fd,-983042fd" lightposition=",-50000"/>
                  <v:path arrowok="t" o:connecttype="custom" o:connectlocs="0,51837;82333,4425;152000,23390;241300,140970" o:connectangles="0,0,0,0"/>
                </v:shape>
                <v:shape id="AutoShape 4726" o:spid="_x0000_s1178" type="#_x0000_t5" style="position:absolute;left:48393;top:5143;width:5702;height:584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" adj="13976">
                  <v:shadow offset="3pt"/>
                  <o:extrusion v:ext="view" specularity="80000f" color="#bf8f00 [2407]" on="t" rotationangle="655362fd,-983042fd"/>
                </v:shape>
                <v:shape id="Text Box 4727" o:spid="_x0000_s1179" type="#_x0000_t202" style="position:absolute;left:12287;top:4933;width:3054;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" filled="f" stroked="f">
                  <v:textbox>
                    <w:txbxContent>
                      <w:p w14:paraId="71D3E6A2"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T</w:t>
                        </w:r>
                      </w:p>
                    </w:txbxContent>
                  </v:textbox>
                </v:shape>
                <v:shape id="Text Box 4728" o:spid="_x0000_s1180" type="#_x0000_t202" style="position:absolute;left:48571;top:5880;width:3060;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" filled="f" stroked="f">
                  <v:textbox>
                    <w:txbxContent>
                      <w:p w14:paraId="66CAB470"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v:textbox>
                </v:shape>
                <v:group id="Group 4729" o:spid="_x0000_s1181" style="position:absolute;left:11226;top:11836;width:41872;height:6185" coordorigin="2736,13653" coordsize="4538,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">
                  <v:shape id="Freeform 4730" o:spid="_x0000_s1182" style="position:absolute;left:3344;top:13928;width:282;height:12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" path="m,c68,90,136,181,204,181,272,181,374,30,408,e" filled="f">
                    <o:extrusion v:ext="view" color="#92d050" on="t" rotationangle="983042fd,-983042fd" lightposition="-50000,-50000" lightposition2="50000"/>
                    <v:path arrowok="t" o:connecttype="custom" o:connectlocs="0,0;141,124;282,0" o:connectangles="0,0,0"/>
                  </v:shape>
                  <v:shape id="Freeform 4731" o:spid="_x0000_s1183" style="position:absolute;left:3625;top:13928;width:257;height:128;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" path="m,c68,90,142,175,204,181,266,187,339,65,374,34e" filled="f">
                    <o:extrusion v:ext="view" specularity="80000f" color="#00b050" on="t" rotationangle="983042fd,-983042fd" lightposition=",-50000"/>
                    <v:path arrowok="t" o:connecttype="custom" o:connectlocs="0,0;140,124;257,23" o:connectangles="0,0,0"/>
                  </v:shape>
                  <v:shape id="Freeform 4732" o:spid="_x0000_s1184" style="position:absolute;left:4464;top:13921;width:282;height:12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" path="m,c68,90,136,181,204,181,272,181,374,30,408,e" filled="f">
                    <o:extrusion v:ext="view" color="#92d050" on="t" rotationangle="983042fd,-983042fd" lightposition="-50000,-50000" lightposition2="50000"/>
                    <v:path arrowok="t" o:connecttype="custom" o:connectlocs="0,0;141,124;282,0" o:connectangles="0,0,0"/>
                  </v:shape>
                  <v:shape id="Freeform 4733" o:spid="_x0000_s1185" style="position:absolute;left:4514;top:13794;width:234;height:134;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" path="m,113c23,95,81,,137,13v56,13,169,151,203,181e" filled="f">
                    <o:extrusion v:ext="view" specularity="80000f" color="#00b050" on="t" rotationangle="983042fd,-983042fd" lightposition=",-50000"/>
                    <v:path arrowok="t" o:connecttype="custom" o:connectlocs="0,78;94,9;234,134" o:connectangles="0,0,0"/>
                  </v:shape>
                  <v:shape id="Freeform 4734" o:spid="_x0000_s1186" style="position:absolute;left:6441;top:13928;width:283;height:12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" path="m,c68,90,136,181,204,181,272,181,340,90,408,e" filled="f">
                    <o:extrusion v:ext="view" specularity="80000f" color="#00b050" on="t" rotationangle="983042fd,-983042fd" lightposition=",-50000"/>
                    <v:path arrowok="t" o:connecttype="custom" o:connectlocs="0,0;142,124;283,0" o:connectangles="0,0,0"/>
                  </v:shape>
                  <v:shape id="Freeform 4735" o:spid="_x0000_s1187" style="position:absolute;left:3344;top:13803;width:281;height:12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" path="m,181c68,90,136,,204,v68,,170,151,204,181e" filled="f">
                    <o:extrusion v:ext="view" specularity="80000f" color="#00b050" on="t" rotationangle="983042fd,-983042fd" lightposition=",-50000"/>
                    <v:path arrowok="t" o:connecttype="custom" o:connectlocs="0,125;141,0;281,125" o:connectangles="0,0,0"/>
                  </v:shape>
                  <v:shape id="AutoShape 4736" o:spid="_x0000_s1188" type="#_x0000_t5" style="position:absolute;left:2743;top:13646;width:618;height:63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" adj="13976">
                    <v:shadow offset="3pt"/>
                    <o:extrusion v:ext="view" specularity="80000f" color="#bf8f00 [2407]" on="t" rotationangle="655362fd,-983042fd"/>
                  </v:shape>
                  <v:shape id="AutoShape 4737" o:spid="_x0000_s1189" type="#_x0000_t5" style="position:absolute;left:6648;top:13698;width:619;height:63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" adj="13976">
                    <v:shadow offset="3pt"/>
                    <o:extrusion v:ext="view" specularity="80000f" color="#bf8f00 [2407]" on="t" rotationangle="655362fd,-983042fd"/>
                  </v:shape>
                  <v:shape id="Freeform 4738" o:spid="_x0000_s1190" style="position:absolute;left:6472;top:13778;width:243;height:96;visibility:visible;mso-wrap-style:square;v-text-anchor:top" coordsize="35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" path="m,131c26,109,101,,160,1v59,1,153,109,193,138e" filled="f">
                    <o:extrusion v:ext="view" color="#92d050" on="t" rotationangle="983042fd,-983042fd" lightposition="-50000,-50000" lightposition2="50000"/>
                    <v:path arrowok="t" o:connecttype="custom" o:connectlocs="0,90;110,1;243,96" o:connectangles="0,0,0"/>
                  </v:shape>
                  <v:shape id="Freeform 4739" o:spid="_x0000_s1191" style="position:absolute;left:3907;top:13928;width:264;height:128;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" path="m,c68,90,140,174,204,180,268,186,347,68,384,39e" filled="f">
                    <o:extrusion v:ext="view" color="#92d050" on="t" rotationangle="983042fd,-983042fd" lightposition="-50000,-50000" lightposition2="50000"/>
                    <v:path arrowok="t" o:connecttype="custom" o:connectlocs="0,0;140,124;264,27" o:connectangles="0,0,0"/>
                  </v:shape>
                  <v:shape id="Freeform 4740" o:spid="_x0000_s1192" style="position:absolute;left:4195;top:13939;width:238;height:13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" path="m,c68,90,147,170,204,180,261,190,315,83,344,58e" filled="f">
                    <o:extrusion v:ext="view" specularity="80000f" color="#00b050" on="t" rotationangle="983042fd,-983042fd" lightposition=",-50000"/>
                    <v:path arrowok="t" o:connecttype="custom" o:connectlocs="0,0;141,123;238,40" o:connectangles="0,0,0"/>
                  </v:shape>
                  <v:shape id="Freeform 4741" o:spid="_x0000_s1193" style="position:absolute;left:3948;top:13801;width:245;height:134;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" path="m,118c25,101,93,,152,13v59,13,171,152,205,182e" filled="f">
                    <o:extrusion v:ext="view" specularity="80000f" color="#00b050" on="t" rotationangle="983042fd,-983042fd" lightposition=",-50000"/>
                    <v:path arrowok="t" o:connecttype="custom" o:connectlocs="0,81;104,9;245,134" o:connectangles="0,0,0"/>
                  </v:shape>
                  <v:shape id="Freeform 4742" o:spid="_x0000_s1194" style="position:absolute;left:4233;top:13800;width:244;height:135;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" path="m,114c25,98,90,,149,14v59,14,171,152,205,182e" filled="f">
                    <o:extrusion v:ext="view" color="#92d050" on="t" rotationangle="983042fd,-983042fd" lightposition="-50000,-50000" lightposition2="50000"/>
                    <v:path arrowok="t" o:connecttype="custom" o:connectlocs="0,79;103,10;244,135" o:connectangles="0,0,0"/>
                  </v:shape>
                  <v:shape id="Freeform 4743" o:spid="_x0000_s1195" style="position:absolute;left:3657;top:13796;width:249;height:132;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" path="m,126c26,108,97,,157,11v60,11,170,151,204,181e" filled="f">
                    <o:extrusion v:ext="view" color="#92d050" on="t" rotationangle="983042fd,-983042fd" lightposition="-50000,-50000" lightposition2="50000"/>
                    <v:path arrowok="t" o:connecttype="custom" o:connectlocs="0,87;108,8;249,132" o:connectangles="0,0,0"/>
                  </v:shape>
                  <v:shape id="Freeform 4744" o:spid="_x0000_s1196" style="position:absolute;left:4748;top:13928;width:238;height:13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" path="m,c68,90,147,170,204,180,261,190,315,83,344,58e" filled="f">
                    <o:extrusion v:ext="view" specularity="80000f" color="#00b050" on="t" rotationangle="983042fd,-983042fd" lightposition=",-50000"/>
                    <v:path arrowok="t" o:connecttype="custom" o:connectlocs="0,0;141,123;238,40" o:connectangles="0,0,0"/>
                  </v:shape>
                  <v:shape id="Freeform 4745" o:spid="_x0000_s1197" style="position:absolute;left:5032;top:13924;width:283;height:12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" path="m,c68,90,136,181,204,181,272,181,374,30,408,e" filled="f">
                    <o:extrusion v:ext="view" color="#92d050" on="t" rotationangle="983042fd,-983042fd" lightposition="-50000,-50000" lightposition2="50000"/>
                    <v:path arrowok="t" o:connecttype="custom" o:connectlocs="0,0;142,125;283,0" o:connectangles="0,0,0"/>
                  </v:shape>
                  <v:shape id="Freeform 4746" o:spid="_x0000_s1198" style="position:absolute;left:5317;top:13924;width:257;height:128;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" path="m,c68,90,142,175,204,181,266,187,339,65,374,34e" filled="f">
                    <o:extrusion v:ext="view" specularity="80000f" color="#00b050" on="t" rotationangle="983042fd,-983042fd" lightposition=",-50000"/>
                    <v:path arrowok="t" o:connecttype="custom" o:connectlocs="0,0;140,124;257,23" o:connectangles="0,0,0"/>
                  </v:shape>
                  <v:shape id="Freeform 4747" o:spid="_x0000_s1199" style="position:absolute;left:6156;top:13917;width:237;height:132;visibility:visible;mso-wrap-style:square;v-text-anchor:top" coordsize="34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" path="m,c68,90,148,169,205,181,262,193,316,93,345,70e" filled="f">
                    <o:extrusion v:ext="view" color="#92d050" on="t" rotationangle="983042fd,-983042fd" lightposition="-50000,-50000" lightposition2="50000"/>
                    <v:path arrowok="t" o:connecttype="custom" o:connectlocs="0,0;141,124;237,48" o:connectangles="0,0,0"/>
                  </v:shape>
                  <v:shape id="Freeform 4748" o:spid="_x0000_s1200" style="position:absolute;left:6206;top:13790;width:234;height:134;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" path="m,113c23,95,81,,137,13v56,13,169,151,203,181e" filled="f">
                    <o:extrusion v:ext="view" specularity="80000f" color="#00b050" on="t" rotationangle="983042fd,-983042fd" lightposition=",-50000"/>
                    <v:path arrowok="t" o:connecttype="custom" o:connectlocs="0,78;94,9;234,134" o:connectangles="0,0,0"/>
                  </v:shape>
                  <v:shape id="Freeform 4749" o:spid="_x0000_s1201" style="position:absolute;left:5072;top:13791;width:245;height:133;visibility:visible;mso-wrap-style:square;v-text-anchor:top" coordsize="35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" path="m,118c25,101,92,,151,13v59,13,170,151,204,181e" filled="f">
                    <o:extrusion v:ext="view" specularity="80000f" color="#00b050" on="t" rotationangle="983042fd,-983042fd" lightposition=",-50000"/>
                    <v:path arrowok="t" o:connecttype="custom" o:connectlocs="0,81;104,9;245,133" o:connectangles="0,0,0"/>
                  </v:shape>
                  <v:shape id="Freeform 4750" o:spid="_x0000_s1202" style="position:absolute;left:5599;top:13924;width:264;height:128;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" path="m,c68,90,140,174,204,180,268,186,347,68,384,39e" filled="f">
                    <o:extrusion v:ext="view" color="#92d050" on="t" rotationangle="983042fd,-983042fd" lightposition="-50000,-50000" lightposition2="50000"/>
                    <v:path arrowok="t" o:connecttype="custom" o:connectlocs="0,0;140,124;264,27" o:connectangles="0,0,0"/>
                  </v:shape>
                  <v:shape id="Freeform 4751" o:spid="_x0000_s1203" style="position:absolute;left:5887;top:13935;width:238;height:13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" path="m,c68,90,147,170,204,180,261,190,315,83,344,58e" filled="f">
                    <o:extrusion v:ext="view" specularity="80000f" color="#00b050" on="t" rotationangle="983042fd,-983042fd" lightposition=",-50000"/>
                    <v:path arrowok="t" o:connecttype="custom" o:connectlocs="0,0;141,123;238,40" o:connectangles="0,0,0"/>
                  </v:shape>
                  <v:shape id="Freeform 4752" o:spid="_x0000_s1204" style="position:absolute;left:5640;top:13798;width:245;height:133;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" path="m,118c25,101,93,,152,13v59,13,171,152,205,182e" filled="f">
                    <o:extrusion v:ext="view" specularity="80000f" color="#00b050" on="t" rotationangle="983042fd,-983042fd" lightposition=",-50000"/>
                    <v:path arrowok="t" o:connecttype="custom" o:connectlocs="0,80;104,9;245,133" o:connectangles="0,0,0"/>
                  </v:shape>
                  <v:shape id="Freeform 4753" o:spid="_x0000_s1205" style="position:absolute;left:5926;top:13796;width:243;height:135;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" path="m,114c25,98,90,,149,14v59,14,171,152,205,182e" filled="f">
                    <o:extrusion v:ext="view" color="#92d050" on="t" rotationangle="983042fd,-983042fd" lightposition="-50000,-50000" lightposition2="50000"/>
                    <v:path arrowok="t" o:connecttype="custom" o:connectlocs="0,79;102,10;243,135" o:connectangles="0,0,0"/>
                  </v:shape>
                  <v:shape id="Freeform 4754" o:spid="_x0000_s1206" style="position:absolute;left:5349;top:13792;width:249;height:132;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" path="m,126c26,108,97,,157,11v60,11,170,151,204,181e" filled="f">
                    <o:extrusion v:ext="view" color="#92d050" on="t" rotationangle="983042fd,-983042fd" lightposition="-50000,-50000" lightposition2="50000"/>
                    <v:path arrowok="t" o:connecttype="custom" o:connectlocs="0,87;108,8;249,132" o:connectangles="0,0,0"/>
                  </v:shape>
                  <v:shape id="Freeform 4755" o:spid="_x0000_s1207" style="position:absolute;left:4787;top:13789;width:244;height:135;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" path="m,114c25,98,90,,149,14v59,14,171,152,205,182e" filled="f">
                    <o:extrusion v:ext="view" color="#92d050" on="t" rotationangle="983042fd,-983042fd" lightposition="-50000,-50000" lightposition2="50000"/>
                    <v:path arrowok="t" o:connecttype="custom" o:connectlocs="0,79;103,10;244,135" o:connectangles="0,0,0"/>
                  </v:shape>
                  <v:shape id="Text Box 4756" o:spid="_x0000_s1208" type="#_x0000_t202" style="position:absolute;left:6917;top:13690;width:333;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" filled="f" stroked="f">
                    <v:textbox>
                      <w:txbxContent>
                        <w:p w14:paraId="08295F19" w14:textId="77777777" w:rsidR="00A23401" w:rsidRPr="006912CF" w:rsidRDefault="00A23401" w:rsidP="00A23401">
                          <w:pPr>
                            <w:rPr>
                              <w:b/>
                              <w:color w:val="006600"/>
                              <w:sz w:val="24"/>
                              <w:szCs w:val="24"/>
                            </w:rPr>
                          </w:pPr>
                          <w:r w:rsidRPr="006912CF">
                            <w:rPr>
                              <w:b/>
                              <w:color w:val="006600"/>
                              <w:sz w:val="24"/>
                              <w:szCs w:val="24"/>
                            </w:rPr>
                            <w:t>T</w:t>
                          </w:r>
                        </w:p>
                      </w:txbxContent>
                    </v:textbox>
                  </v:shape>
                  <v:shape id="Text Box 4757" o:spid="_x0000_s1209" type="#_x0000_t202" style="position:absolute;left:3006;top:13669;width:333;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" filled="f" stroked="f">
                    <v:textbox>
                      <w:txbxContent>
                        <w:p w14:paraId="385541B7" w14:textId="77777777" w:rsidR="00A23401" w:rsidRPr="006912CF" w:rsidRDefault="00A23401" w:rsidP="00A23401">
                          <w:pPr>
                            <w:rPr>
                              <w:b/>
                              <w:color w:val="006600"/>
                              <w:sz w:val="24"/>
                              <w:szCs w:val="24"/>
                            </w:rPr>
                          </w:pPr>
                          <w:r w:rsidRPr="006912CF">
                            <w:rPr>
                              <w:b/>
                              <w:color w:val="006600"/>
                              <w:sz w:val="24"/>
                              <w:szCs w:val="24"/>
                            </w:rPr>
                            <w:t>R</w:t>
                          </w:r>
                        </w:p>
                      </w:txbxContent>
                    </v:textbox>
                  </v:shape>
                </v:group>
                <v:shape id="AutoShape 4758" o:spid="_x0000_s1210" type="#_x0000_t32" style="position:absolute;left:25717;top:3644;width:260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" strokecolor="#823b0b [1605]" strokeweight="1.5pt">
                  <v:stroke endarrow="block" endarrowwidth="narrow" endarrowlength="short"/>
                </v:shape>
                <v:shape id="Text Box 4759" o:spid="_x0000_s1211" type="#_x0000_t202" style="position:absolute;left:14116;top:1346;width:3289;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" filled="f" stroked="f">
                  <v:textbox>
                    <w:txbxContent>
                      <w:p w14:paraId="1A1A9FDB" w14:textId="77777777" w:rsidR="00A23401" w:rsidRPr="007C1FD4" w:rsidRDefault="00A23401" w:rsidP="00A23401">
                        <w:pPr>
                          <w:rPr>
                            <w:b/>
                            <w:color w:val="833C0B" w:themeColor="accent2" w:themeShade="80"/>
                            <w:sz w:val="24"/>
                            <w:szCs w:val="24"/>
                          </w:rPr>
                        </w:pPr>
                        <w:r w:rsidRPr="007C1FD4">
                          <w:rPr>
                            <w:b/>
                            <w:color w:val="833C0B" w:themeColor="accent2" w:themeShade="80"/>
                            <w:sz w:val="24"/>
                            <w:szCs w:val="24"/>
                          </w:rPr>
                          <w:t>T</w:t>
                        </w:r>
                      </w:p>
                    </w:txbxContent>
                  </v:textbox>
                </v:shape>
                <v:shape id="Text Box 4760" o:spid="_x0000_s1212" type="#_x0000_t202" style="position:absolute;left:36074;top:1346;width:3296;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" filled="f" stroked="f">
                  <v:textbox>
                    <w:txbxContent>
                      <w:p w14:paraId="079BC509" w14:textId="77777777" w:rsidR="00A23401" w:rsidRPr="007C1FD4" w:rsidRDefault="00A23401" w:rsidP="00A23401">
                        <w:pPr>
                          <w:rPr>
                            <w:b/>
                            <w:color w:val="833C0B" w:themeColor="accent2" w:themeShade="80"/>
                            <w:sz w:val="24"/>
                            <w:szCs w:val="24"/>
                          </w:rPr>
                        </w:pPr>
                        <w:r w:rsidRPr="007C1FD4">
                          <w:rPr>
                            <w:b/>
                            <w:color w:val="833C0B" w:themeColor="accent2" w:themeShade="80"/>
                            <w:sz w:val="24"/>
                            <w:szCs w:val="24"/>
                          </w:rPr>
                          <w:t>R</w:t>
                        </w:r>
                      </w:p>
                    </w:txbxContent>
                  </v:textbox>
                </v:shape>
                <v:shape id="AutoShape 4761" o:spid="_x0000_s1213" type="#_x0000_t32" style="position:absolute;left:54165;top:8248;width:71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" strokecolor="#a5a5a5 [3206]" strokeweight="1pt">
                  <v:stroke endarrow="block"/>
                  <v:shadow color="#525252 [1606]" offset="1pt"/>
                </v:shape>
                <v:shape id="Text Box 4762" o:spid="_x0000_s1214" type="#_x0000_t202" style="position:absolute;left:49383;top:16586;width:3296;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" filled="f" stroked="f">
                  <v:textbox>
                    <w:txbxContent>
                      <w:p w14:paraId="78F2E3C1" w14:textId="77777777" w:rsidR="00A23401" w:rsidRPr="007C1FD4" w:rsidRDefault="00A23401" w:rsidP="00A23401">
                        <w:pPr>
                          <w:rPr>
                            <w:b/>
                            <w:color w:val="006600"/>
                            <w:sz w:val="24"/>
                            <w:szCs w:val="24"/>
                          </w:rPr>
                        </w:pPr>
                        <w:r w:rsidRPr="007C1FD4">
                          <w:rPr>
                            <w:b/>
                            <w:color w:val="006600"/>
                            <w:sz w:val="24"/>
                            <w:szCs w:val="24"/>
                          </w:rPr>
                          <w:t>T</w:t>
                        </w:r>
                      </w:p>
                    </w:txbxContent>
                  </v:textbox>
                </v:shape>
                <v:shape id="Text Box 4763" o:spid="_x0000_s1215" type="#_x0000_t202" style="position:absolute;left:27324;top:16344;width:3295;height:3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" filled="f" stroked="f">
                  <v:textbox>
                    <w:txbxContent>
                      <w:p w14:paraId="57EBE911" w14:textId="77777777" w:rsidR="00A23401" w:rsidRPr="007C1FD4" w:rsidRDefault="00A23401" w:rsidP="00A23401">
                        <w:pPr>
                          <w:rPr>
                            <w:b/>
                            <w:color w:val="006600"/>
                            <w:sz w:val="24"/>
                            <w:szCs w:val="24"/>
                          </w:rPr>
                        </w:pPr>
                        <w:r w:rsidRPr="007C1FD4">
                          <w:rPr>
                            <w:b/>
                            <w:color w:val="006600"/>
                            <w:sz w:val="24"/>
                            <w:szCs w:val="24"/>
                          </w:rPr>
                          <w:t>R</w:t>
                        </w:r>
                      </w:p>
                    </w:txbxContent>
                  </v:textbox>
                </v:shape>
                <v:shape id="AutoShape 4764" o:spid="_x0000_s1216" type="#_x0000_t32" style="position:absolute;left:5753;top:8235;width:653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" strokecolor="#a5a5a5 [3206]" strokeweight="1pt">
                  <v:stroke endarrow="block"/>
                  <v:shadow color="#525252 [1606]" offset="1pt"/>
                </v:shape>
                <v:shape id="AutoShape 4765" o:spid="_x0000_s1217" type="#_x0000_t32" style="position:absolute;left:5753;top:13868;width:5473;height: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" strokecolor="#a5a5a5 [3206]" strokeweight="1pt">
                  <v:stroke endarrow="block"/>
                  <v:shadow color="#525252 [1606]" offset="1pt"/>
                </v:shape>
                <v:shape id="AutoShape 4766" o:spid="_x0000_s1218" type="#_x0000_t32" style="position:absolute;left:53251;top:15373;width:7874;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" strokecolor="#a5a5a5 [3206]" strokeweight="1pt">
                  <v:stroke endarrow="block"/>
                  <v:shadow color="#525252 [1606]" offset="1pt"/>
                </v:shape>
                <v:shape id="AutoShape 4767" o:spid="_x0000_s1219" type="#_x0000_t32" style="position:absolute;left:19246;top:1346;width:7;height:34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">
                  <v:stroke dashstyle="1 1"/>
                </v:shape>
                <v:shape id="AutoShape 4768" o:spid="_x0000_s1220" type="#_x0000_t32" style="position:absolute;left:21831;top:1346;width:19;height:34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">
                  <v:stroke dashstyle="1 1"/>
                </v:shape>
                <v:shape id="AutoShape 4769" o:spid="_x0000_s1221" type="#_x0000_t32" style="position:absolute;left:24434;top:1346;width:7;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">
                  <v:stroke dashstyle="1 1"/>
                </v:shape>
                <v:shape id="AutoShape 4770" o:spid="_x0000_s1222" type="#_x0000_t32" style="position:absolute;left:16662;top:1346;width:6;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">
                  <v:stroke dashstyle="1 1"/>
                </v:shape>
                <v:shape id="AutoShape 4771" o:spid="_x0000_s1223" type="#_x0000_t32" style="position:absolute;left:27019;top:1346;width:6;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">
                  <v:stroke dashstyle="1 1"/>
                </v:shape>
                <v:shape id="Text Box 4772" o:spid="_x0000_s1224" type="#_x0000_t202" style="position:absolute;left:1295;top:4597;width:11652;height:4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" filled="f" stroked="f">
                  <v:textbox>
                    <w:txbxContent>
                      <w:p w14:paraId="466F62F0" w14:textId="77777777" w:rsidR="00A23401" w:rsidRPr="004267D0" w:rsidRDefault="00A23401" w:rsidP="00A23401">
                        <w:pPr>
                          <w:rPr>
                            <w:sz w:val="24"/>
                            <w:szCs w:val="24"/>
                          </w:rPr>
                        </w:pPr>
                        <w:r w:rsidRPr="004267D0">
                          <w:rPr>
                            <w:sz w:val="24"/>
                            <w:szCs w:val="24"/>
                          </w:rPr>
                          <w:t>1</w:t>
                        </w:r>
                        <w:r>
                          <w:rPr>
                            <w:sz w:val="24"/>
                            <w:szCs w:val="24"/>
                          </w:rPr>
                          <w:t xml:space="preserve">    </w:t>
                        </w:r>
                        <w:r w:rsidRPr="004267D0">
                          <w:rPr>
                            <w:sz w:val="24"/>
                            <w:szCs w:val="24"/>
                          </w:rPr>
                          <w:t>1</w:t>
                        </w:r>
                        <w:r>
                          <w:rPr>
                            <w:sz w:val="24"/>
                            <w:szCs w:val="24"/>
                          </w:rPr>
                          <w:t xml:space="preserve">    </w:t>
                        </w:r>
                        <w:r w:rsidRPr="004267D0">
                          <w:rPr>
                            <w:sz w:val="24"/>
                            <w:szCs w:val="24"/>
                          </w:rPr>
                          <w:t>0</w:t>
                        </w:r>
                        <w:r>
                          <w:rPr>
                            <w:sz w:val="24"/>
                            <w:szCs w:val="24"/>
                          </w:rPr>
                          <w:t xml:space="preserve">    </w:t>
                        </w:r>
                        <w:r w:rsidRPr="004267D0">
                          <w:rPr>
                            <w:sz w:val="24"/>
                            <w:szCs w:val="24"/>
                          </w:rPr>
                          <w:t>1</w:t>
                        </w:r>
                      </w:p>
                    </w:txbxContent>
                  </v:textbox>
                </v:shape>
                <v:group id="Group 4773" o:spid="_x0000_s1225" style="position:absolute;left:38792;top:2984;width:11639;height:1124" coordorigin="6081,10815" coordsize="1263,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">
                  <v:shape id="AutoShape 4774" o:spid="_x0000_s1226" type="#_x0000_t32" style="position:absolute;left:6081;top:11064;width:14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" strokecolor="#823b0b [1605]" strokeweight="1.5pt"/>
                  <v:shape id="AutoShape 4775" o:spid="_x0000_s1227" type="#_x0000_t32" style="position:absolute;left:6222;top:10940;width:70;height:1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" strokecolor="#823b0b [1605]" strokeweight="1.5pt"/>
                  <v:shape id="AutoShape 4776" o:spid="_x0000_s1228" type="#_x0000_t32" style="position:absolute;left:6292;top:10940;width:210;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" strokecolor="#823b0b [1605]" strokeweight="1.5pt"/>
                  <v:shape id="AutoShape 4777" o:spid="_x0000_s1229" type="#_x0000_t32" style="position:absolute;left:6502;top:10815;width:70;height:1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" strokecolor="#823b0b [1605]" strokeweight="1.5pt"/>
                  <v:shape id="AutoShape 4778" o:spid="_x0000_s1230" type="#_x0000_t32" style="position:absolute;left:6572;top:10815;width:4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" strokecolor="#823b0b [1605]" strokeweight="1.5pt"/>
                  <v:shape id="AutoShape 4779" o:spid="_x0000_s1231" type="#_x0000_t32" style="position:absolute;left:7064;top:10815;width:70;height:1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" strokecolor="#823b0b [1605]" strokeweight="1.5pt"/>
                  <v:shape id="AutoShape 4780" o:spid="_x0000_s1232" type="#_x0000_t32" style="position:absolute;left:7134;top:10940;width:210;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" strokecolor="#823b0b [1605]" strokeweight="1.5pt">
                    <v:stroke endarrow="block" endarrowwidth="narrow" endarrowlength="short"/>
                  </v:shape>
                </v:group>
                <v:shape id="Text Box 4781" o:spid="_x0000_s1233" type="#_x0000_t202" style="position:absolute;left:54209;top:11696;width:5836;height:4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" filled="f" stroked="f">
                  <v:textbox>
                    <w:txbxContent>
                      <w:p w14:paraId="6424801D" w14:textId="77777777" w:rsidR="00A23401" w:rsidRPr="004267D0" w:rsidRDefault="00A23401" w:rsidP="00A23401">
                        <w:pPr>
                          <w:rPr>
                            <w:sz w:val="24"/>
                            <w:szCs w:val="24"/>
                          </w:rPr>
                        </w:pPr>
                        <w:r>
                          <w:rPr>
                            <w:sz w:val="24"/>
                            <w:szCs w:val="24"/>
                          </w:rPr>
                          <w:t>0101</w:t>
                        </w:r>
                      </w:p>
                    </w:txbxContent>
                  </v:textbox>
                </v:shape>
                <v:shape id="AutoShape 4782" o:spid="_x0000_s1234" type="#_x0000_t32" style="position:absolute;left:49028;top:19723;width:1295;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" strokecolor="#060" strokeweight="1.5pt"/>
                <v:shape id="AutoShape 4783" o:spid="_x0000_s1235" type="#_x0000_t32" style="position:absolute;left:49028;top:18599;width:13;height:11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" strokecolor="#060" strokeweight="1.5pt"/>
                <v:shape id="AutoShape 4784" o:spid="_x0000_s1236" type="#_x0000_t32" style="position:absolute;left:43249;top:18034;width:1188;height:12;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" strokecolor="#060" strokeweight="1.5pt"/>
                <v:shape id="AutoShape 4785" o:spid="_x0000_s1237" type="#_x0000_t34" style="position:absolute;left:43840;top:18599;width:5188;height:6;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" adj="10787" strokecolor="#060" strokeweight="1.5pt"/>
                <v:shape id="AutoShape 4786" o:spid="_x0000_s1238" type="#_x0000_t32" style="position:absolute;left:38671;top:17443;width:5055;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" strokecolor="#060" strokeweight="1.5pt">
                  <v:stroke endarrow="block" endarrowwidth="narrow" endarrowlength="short"/>
                </v:shape>
                <v:shape id="AutoShape 4787" o:spid="_x0000_s1239" type="#_x0000_t32" style="position:absolute;left:42557;top:16300;width:13;height:3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">
                  <v:stroke dashstyle="1 1"/>
                </v:shape>
                <v:shape id="AutoShape 4788" o:spid="_x0000_s1240" type="#_x0000_t32" style="position:absolute;left:45142;top:16300;width:12;height:3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">
                  <v:stroke dashstyle="1 1"/>
                </v:shape>
                <v:shape id="AutoShape 4789" o:spid="_x0000_s1241" type="#_x0000_t32" style="position:absolute;left:47739;top:16300;width:6;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">
                  <v:stroke dashstyle="1 1"/>
                </v:shape>
                <v:shape id="AutoShape 4790" o:spid="_x0000_s1242" type="#_x0000_t32" style="position:absolute;left:39973;top:16300;width:12;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">
                  <v:stroke dashstyle="1 1"/>
                </v:shape>
                <v:shape id="AutoShape 4791" o:spid="_x0000_s1243" type="#_x0000_t32" style="position:absolute;left:50323;top:16300;width:7;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">
                  <v:stroke dashstyle="1 1"/>
                </v:shape>
                <v:group id="Group 4792" o:spid="_x0000_s1244" style="position:absolute;left:15906;top:18021;width:12294;height:1149" coordorigin="4678,12558" coordsize="133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">
                  <v:shape id="AutoShape 4793" o:spid="_x0000_s1245" type="#_x0000_t32" style="position:absolute;left:5871;top:12807;width:1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" strokecolor="#060" strokeweight="1.5pt"/>
                  <v:shape id="AutoShape 4794" o:spid="_x0000_s1246" type="#_x0000_t32" style="position:absolute;left:5801;top:12683;width:70;height:1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" strokecolor="#060" strokeweight="1.5pt"/>
                  <v:shape id="AutoShape 4795" o:spid="_x0000_s1247" type="#_x0000_t32" style="position:absolute;left:5309;top:12683;width:492;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" strokecolor="#060" strokeweight="1.5pt"/>
                  <v:shape id="AutoShape 4796" o:spid="_x0000_s1248" type="#_x0000_t32" style="position:absolute;left:5239;top:12558;width:70;height:1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" strokecolor="#060" strokeweight="1.5pt"/>
                  <v:shape id="AutoShape 4797" o:spid="_x0000_s1249" type="#_x0000_t32" style="position:absolute;left:4678;top:12558;width:561;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" strokecolor="#060" strokeweight="1.5pt">
                    <v:stroke endarrow="block" endarrowwidth="narrow" endarrowlength="short"/>
                  </v:shape>
                </v:group>
                <v:shape id="AutoShape 4798" o:spid="_x0000_s1250" type="#_x0000_t32" style="position:absolute;left:1295;top:4597;width:13;height:34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">
                  <v:stroke dashstyle="1 1"/>
                </v:shape>
                <v:shape id="AutoShape 4799" o:spid="_x0000_s1251" type="#_x0000_t32" style="position:absolute;left:3892;top:4597;width:13;height:34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">
                  <v:stroke dashstyle="1 1"/>
                </v:shape>
                <v:shape id="AutoShape 4800" o:spid="_x0000_s1252" type="#_x0000_t32" style="position:absolute;left:6477;top:4597;width:12;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">
                  <v:stroke dashstyle="1 1"/>
                </v:shape>
                <v:shape id="AutoShape 4801" o:spid="_x0000_s1253" type="#_x0000_t32" style="position:absolute;left:9061;top:4597;width:13;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">
                  <v:stroke dashstyle="1 1"/>
                </v:shape>
                <w10:anchorlock/>
              </v:group>
            </w:pict>
          </mc:Fallback>
        </mc:AlternateContent>
      </w:r>
    </w:p>
    <w:p w14:paraId="30DE20C2" w14:textId="13BCCA74" w:rsidR="00A23401" w:rsidRPr="000B1BD4" w:rsidRDefault="00ED3D07" w:rsidP="00ED3D07">
      <w:pPr>
        <w:jc w:val="center"/>
        <w:rPr>
          <w:b/>
          <w:bCs/>
        </w:rPr>
      </w:pPr>
      <w:bookmarkStart w:id="19" w:name="_Toc308096963"/>
      <w:r w:rsidRPr="000B1BD4">
        <w:rPr>
          <w:b/>
          <w:bCs/>
        </w:rPr>
        <w:t xml:space="preserve">Figure </w:t>
      </w:r>
      <w:r w:rsidR="00AA300B" w:rsidRPr="000B1BD4">
        <w:rPr>
          <w:b/>
          <w:bCs/>
        </w:rPr>
        <w:fldChar w:fldCharType="begin"/>
      </w:r>
      <w:r w:rsidR="00AA300B" w:rsidRPr="000B1BD4">
        <w:rPr>
          <w:b/>
          <w:bCs/>
        </w:rPr>
        <w:instrText xml:space="preserve"> SEQ Figure \* ARABIC </w:instrText>
      </w:r>
      <w:r w:rsidR="00AA300B" w:rsidRPr="000B1BD4">
        <w:rPr>
          <w:b/>
          <w:bCs/>
        </w:rPr>
        <w:fldChar w:fldCharType="separate"/>
      </w:r>
      <w:r w:rsidR="008B6DD6">
        <w:rPr>
          <w:b/>
          <w:bCs/>
          <w:noProof/>
        </w:rPr>
        <w:t>11</w:t>
      </w:r>
      <w:r w:rsidR="00AA300B" w:rsidRPr="000B1BD4">
        <w:rPr>
          <w:b/>
          <w:bCs/>
          <w:noProof/>
        </w:rPr>
        <w:fldChar w:fldCharType="end"/>
      </w:r>
      <w:r w:rsidRPr="000B1BD4">
        <w:rPr>
          <w:b/>
          <w:bCs/>
        </w:rPr>
        <w:t> :</w:t>
      </w:r>
      <w:r w:rsidR="00A23401" w:rsidRPr="000B1BD4">
        <w:rPr>
          <w:b/>
          <w:bCs/>
        </w:rPr>
        <w:t xml:space="preserve"> principe de la communication 100baseTx</w:t>
      </w:r>
      <w:bookmarkEnd w:id="19"/>
    </w:p>
    <w:p w14:paraId="6D6E7C16" w14:textId="77777777" w:rsidR="00A23401" w:rsidRDefault="00A23401" w:rsidP="00A23401">
      <w:pPr>
        <w:pStyle w:val="Titre3"/>
        <w:rPr>
          <w:rFonts w:eastAsiaTheme="minorHAnsi"/>
        </w:rPr>
      </w:pPr>
      <w:bookmarkStart w:id="20" w:name="_Toc82546521"/>
      <w:bookmarkStart w:id="21" w:name="_Toc215034106"/>
      <w:r>
        <w:rPr>
          <w:rFonts w:eastAsiaTheme="minorHAnsi"/>
        </w:rPr>
        <w:t>Le standard 1000baseT</w:t>
      </w:r>
      <w:bookmarkEnd w:id="20"/>
      <w:bookmarkEnd w:id="21"/>
    </w:p>
    <w:p w14:paraId="429B5CC4" w14:textId="403EA143" w:rsidR="00A23401" w:rsidRDefault="00A23401" w:rsidP="00ED3D07">
      <w:r>
        <w:t xml:space="preserve">Le standard </w:t>
      </w:r>
      <w:r w:rsidRPr="000B1BD4">
        <w:rPr>
          <w:b/>
          <w:bCs/>
        </w:rPr>
        <w:t xml:space="preserve">1000baseT </w:t>
      </w:r>
      <w:r>
        <w:t xml:space="preserve">va avoir pour objectif de transférer 1000Mbps sur un </w:t>
      </w:r>
      <w:proofErr w:type="spellStart"/>
      <w:r>
        <w:t>cable</w:t>
      </w:r>
      <w:proofErr w:type="spellEnd"/>
      <w:r>
        <w:t xml:space="preserve"> de catégorie 5</w:t>
      </w:r>
      <w:r w:rsidR="000B1BD4">
        <w:t>e</w:t>
      </w:r>
      <w:r>
        <w:t xml:space="preserve"> c'est-à-dire de bande passante</w:t>
      </w:r>
      <w:r w:rsidR="000B1BD4">
        <w:t xml:space="preserve"> utile de</w:t>
      </w:r>
      <w:r>
        <w:t xml:space="preserve"> 125MHz. Il a donc fallu modifier le standard 100baseTx de façon radicale :</w:t>
      </w:r>
    </w:p>
    <w:p w14:paraId="5D429FF2" w14:textId="77777777" w:rsidR="00A23401" w:rsidRDefault="00A23401" w:rsidP="001B3547">
      <w:pPr>
        <w:pStyle w:val="Paragraphedeliste"/>
        <w:numPr>
          <w:ilvl w:val="0"/>
          <w:numId w:val="22"/>
        </w:numPr>
      </w:pPr>
      <w:proofErr w:type="gramStart"/>
      <w:r>
        <w:t>un</w:t>
      </w:r>
      <w:proofErr w:type="gramEnd"/>
      <w:r>
        <w:t xml:space="preserve"> nouveau codage de l’information est mis en place : le code </w:t>
      </w:r>
      <w:r w:rsidRPr="000B1BD4">
        <w:rPr>
          <w:b/>
          <w:bCs/>
        </w:rPr>
        <w:t>PAM5</w:t>
      </w:r>
      <w:r>
        <w:t>. Dans ce code sur 5 niveaux (-2,-1,0,1,2) 4 niveaux permettent de coder 2 bits le 5</w:t>
      </w:r>
      <w:r w:rsidRPr="00ED3D07">
        <w:rPr>
          <w:vertAlign w:val="superscript"/>
        </w:rPr>
        <w:t>ième</w:t>
      </w:r>
      <w:r>
        <w:t xml:space="preserve"> niveau étant un bit de gestion d’erreurs qui sont forcément plus nombreuses qu’en 100baseTx</w:t>
      </w:r>
    </w:p>
    <w:p w14:paraId="5FFEF176" w14:textId="77777777" w:rsidR="00A23401" w:rsidRDefault="00A23401" w:rsidP="001B3547">
      <w:pPr>
        <w:pStyle w:val="Paragraphedeliste"/>
        <w:numPr>
          <w:ilvl w:val="0"/>
          <w:numId w:val="22"/>
        </w:numPr>
      </w:pPr>
      <w:proofErr w:type="gramStart"/>
      <w:r>
        <w:t>une</w:t>
      </w:r>
      <w:proofErr w:type="gramEnd"/>
      <w:r>
        <w:t xml:space="preserve"> fréquence d’émission de 125Mhz avec un codage </w:t>
      </w:r>
      <w:r w:rsidRPr="000B1BD4">
        <w:rPr>
          <w:b/>
          <w:bCs/>
        </w:rPr>
        <w:t>4B/4B</w:t>
      </w:r>
      <w:r>
        <w:t xml:space="preserve"> ce qui permet une fréquence d’émission par paire d’émission de </w:t>
      </w:r>
      <w:r w:rsidRPr="000B1BD4">
        <w:rPr>
          <w:b/>
          <w:bCs/>
        </w:rPr>
        <w:t>125Mbit/s</w:t>
      </w:r>
      <w:r>
        <w:t>. Par rapport au standard 100baseTx, c’est grâce au cinquième niveau logique que certaines séquences de contrôles seront échangées entre les 2 points (contrôle de flux, synchronisation, début de trame).</w:t>
      </w:r>
    </w:p>
    <w:p w14:paraId="528220F2" w14:textId="77777777" w:rsidR="00A23401" w:rsidRDefault="00A23401" w:rsidP="001B3547">
      <w:pPr>
        <w:pStyle w:val="Paragraphedeliste"/>
        <w:numPr>
          <w:ilvl w:val="0"/>
          <w:numId w:val="22"/>
        </w:numPr>
      </w:pPr>
      <w:r>
        <w:t xml:space="preserve">Une fonction hybride permettant </w:t>
      </w:r>
      <w:r w:rsidRPr="000B1BD4">
        <w:rPr>
          <w:b/>
          <w:bCs/>
        </w:rPr>
        <w:t>l’émission et la réception</w:t>
      </w:r>
      <w:r>
        <w:t xml:space="preserve"> des données à 125Mpbs sur une seule paire torsadée. Il est en effet possible lors de la réception d’une trame de soustraire le signal émis sur le même </w:t>
      </w:r>
      <w:proofErr w:type="spellStart"/>
      <w:r>
        <w:t>cable</w:t>
      </w:r>
      <w:proofErr w:type="spellEnd"/>
      <w:r>
        <w:t>, ce qui permet de doubler finalement la fréquence d’émission/réception.</w:t>
      </w:r>
    </w:p>
    <w:p w14:paraId="004B4497" w14:textId="77777777" w:rsidR="00A23401" w:rsidRDefault="00A23401" w:rsidP="00ED3D07">
      <w:r>
        <w:t xml:space="preserve">Si l’on résume, en 100baseTx 2 paires torsadées permettaient de transmettre 100Mbps en émission et 100Mbps en réception à la condition d’avoir un switch et un PC. Rappelons qu’un Hub ne permet qu’une communication en </w:t>
      </w:r>
      <w:proofErr w:type="spellStart"/>
      <w:r>
        <w:t>half</w:t>
      </w:r>
      <w:proofErr w:type="spellEnd"/>
      <w:r>
        <w:t xml:space="preserve"> Duplex.</w:t>
      </w:r>
    </w:p>
    <w:p w14:paraId="62930E8C" w14:textId="42564384" w:rsidR="00A23401" w:rsidRPr="009B28A5" w:rsidRDefault="00A23401" w:rsidP="00ED3D07">
      <w:r>
        <w:t xml:space="preserve">En 1000baseT une paire torsadée permet de transmettre </w:t>
      </w:r>
      <w:r w:rsidRPr="000B1BD4">
        <w:rPr>
          <w:b/>
          <w:bCs/>
        </w:rPr>
        <w:t>125Mbauds</w:t>
      </w:r>
      <w:r>
        <w:t xml:space="preserve"> (1 baud est un symbole permettant de </w:t>
      </w:r>
      <w:proofErr w:type="gramStart"/>
      <w:r>
        <w:t>codé</w:t>
      </w:r>
      <w:proofErr w:type="gramEnd"/>
      <w:r>
        <w:t xml:space="preserve"> 2 bits sur 5 niveaux de tension) soit </w:t>
      </w:r>
      <w:r w:rsidRPr="000B1BD4">
        <w:rPr>
          <w:b/>
          <w:bCs/>
        </w:rPr>
        <w:t>250Mbps</w:t>
      </w:r>
      <w:r>
        <w:t xml:space="preserve"> en émission et en réception. </w:t>
      </w:r>
      <w:r w:rsidR="000B1BD4">
        <w:t xml:space="preserve">Chaque paire peut transmettre et recevoir une trame donc on peut transférer </w:t>
      </w:r>
      <w:r w:rsidR="000B1BD4" w:rsidRPr="000B1BD4">
        <w:rPr>
          <w:b/>
          <w:bCs/>
        </w:rPr>
        <w:t>500Mbps</w:t>
      </w:r>
      <w:r w:rsidR="000B1BD4">
        <w:t xml:space="preserve"> sur 2 paires. </w:t>
      </w:r>
      <w:r>
        <w:t xml:space="preserve">En utilisant les 4 paires torsadées présentes dans un </w:t>
      </w:r>
      <w:proofErr w:type="spellStart"/>
      <w:r>
        <w:t>cable</w:t>
      </w:r>
      <w:proofErr w:type="spellEnd"/>
      <w:r>
        <w:t xml:space="preserve"> RJ45, il est alors possible d’avoir une communication de 1Gpbs ou </w:t>
      </w:r>
      <w:r w:rsidRPr="000B1BD4">
        <w:rPr>
          <w:b/>
          <w:bCs/>
        </w:rPr>
        <w:t>1000Mbps.</w:t>
      </w:r>
    </w:p>
    <w:p w14:paraId="69AC3BEC" w14:textId="15FDB0EC" w:rsidR="00A23401" w:rsidRPr="009B28A5" w:rsidRDefault="00A23401" w:rsidP="00ED3D07">
      <w:r>
        <w:t xml:space="preserve">Comme on peut le voir sur la </w:t>
      </w:r>
      <w:r>
        <w:fldChar w:fldCharType="begin"/>
      </w:r>
      <w:r>
        <w:instrText xml:space="preserve"> REF _Ref305577945 \h </w:instrText>
      </w:r>
      <w:r w:rsidR="00ED3D07">
        <w:instrText xml:space="preserve"> \* MERGEFORMAT </w:instrText>
      </w:r>
      <w:r>
        <w:fldChar w:fldCharType="separate"/>
      </w:r>
      <w:r w:rsidR="008B6DD6">
        <w:rPr>
          <w:b/>
          <w:bCs/>
        </w:rPr>
        <w:t>figure 12.</w:t>
      </w:r>
      <w:r>
        <w:fldChar w:fldCharType="end"/>
      </w:r>
      <w:r>
        <w:t>, il est possible de transférer 16 bits</w:t>
      </w:r>
      <w:r w:rsidR="000B1BD4">
        <w:t xml:space="preserve"> (4 bits par paire torsadées)</w:t>
      </w:r>
      <w:r>
        <w:t xml:space="preserve"> en </w:t>
      </w:r>
      <w:r w:rsidRPr="000B1BD4">
        <w:rPr>
          <w:b/>
          <w:bCs/>
        </w:rPr>
        <w:t>Full Duplex</w:t>
      </w:r>
      <w:r>
        <w:t xml:space="preserve"> sur seulement 2 périodes bits de 1/125MHz. On pourra visualiser l’ajout de la fonction </w:t>
      </w:r>
      <w:proofErr w:type="spellStart"/>
      <w:r>
        <w:t>Hybrid</w:t>
      </w:r>
      <w:proofErr w:type="spellEnd"/>
      <w:r>
        <w:t xml:space="preserve"> dont le but est d’annuler le signal émis avant de lire le signal envoyé par l’équipement se trouvant de l’autre </w:t>
      </w:r>
      <w:proofErr w:type="spellStart"/>
      <w:r>
        <w:t>coté</w:t>
      </w:r>
      <w:proofErr w:type="spellEnd"/>
      <w:r>
        <w:t>.</w:t>
      </w:r>
    </w:p>
    <w:p w14:paraId="0F83B543" w14:textId="77777777" w:rsidR="00A23401" w:rsidRPr="009B28A5" w:rsidRDefault="00A23401" w:rsidP="00A23401">
      <w:pPr>
        <w:pStyle w:val="NormalWeb"/>
      </w:pPr>
    </w:p>
    <w:p w14:paraId="4ACD8DBA" w14:textId="77777777" w:rsidR="00A23401" w:rsidRDefault="00A23401" w:rsidP="00A23401">
      <w:pPr>
        <w:spacing w:after="0" w:line="240" w:lineRule="auto"/>
      </w:pPr>
      <w:r>
        <w:rPr>
          <w:noProof/>
        </w:rPr>
        <mc:AlternateContent>
          <mc:Choice Requires="wps">
            <w:drawing>
              <wp:anchor distT="0" distB="0" distL="114300" distR="114300" simplePos="0" relativeHeight="251681792" behindDoc="0" locked="0" layoutInCell="1" allowOverlap="1" wp14:anchorId="1C61954C" wp14:editId="66A94306">
                <wp:simplePos x="0" y="0"/>
                <wp:positionH relativeFrom="column">
                  <wp:posOffset>-66675</wp:posOffset>
                </wp:positionH>
                <wp:positionV relativeFrom="paragraph">
                  <wp:posOffset>635</wp:posOffset>
                </wp:positionV>
                <wp:extent cx="6686550" cy="6334125"/>
                <wp:effectExtent l="0" t="0" r="19050" b="28575"/>
                <wp:wrapNone/>
                <wp:docPr id="1672" name="Rectangle : coins arrondis 1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86550" cy="6334125"/>
                        </a:xfrm>
                        <a:prstGeom prst="roundRect">
                          <a:avLst>
                            <a:gd name="adj" fmla="val 690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E5CA364" id="Rectangle : coins arrondis 1672" o:spid="_x0000_s1026" style="position:absolute;margin-left:-5.25pt;margin-top:.05pt;width:526.5pt;height:49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452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" filled="f"/>
            </w:pict>
          </mc:Fallback>
        </mc:AlternateContent>
      </w:r>
      <w:r>
        <w:rPr>
          <w:noProof/>
        </w:rPr>
        <mc:AlternateContent>
          <mc:Choice Requires="wpc">
            <w:drawing>
              <wp:inline distT="0" distB="0" distL="0" distR="0" wp14:anchorId="067D22C9" wp14:editId="09AC3830">
                <wp:extent cx="6672580" cy="6378575"/>
                <wp:effectExtent l="0" t="0" r="4445" b="3175"/>
                <wp:docPr id="1671" name="Zone de dessin 16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917" name="AutoShape 4543"/>
                        <wps:cNvCnPr>
                          <a:cxnSpLocks noChangeShapeType="1"/>
                        </wps:cNvCnPr>
                        <wps:spPr bwMode="auto">
                          <a:xfrm>
                            <a:off x="2073725" y="711908"/>
                            <a:ext cx="2530630" cy="900"/>
                          </a:xfrm>
                          <a:prstGeom prst="straightConnector1">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18" name="Freeform 4544"/>
                        <wps:cNvSpPr>
                          <a:spLocks/>
                        </wps:cNvSpPr>
                        <wps:spPr bwMode="auto">
                          <a:xfrm>
                            <a:off x="1584619" y="963011"/>
                            <a:ext cx="258403" cy="115401"/>
                          </a:xfrm>
                          <a:custGeom>
                            <a:avLst/>
                            <a:gdLst>
                              <a:gd name="T0" fmla="*/ 0 w 408"/>
                              <a:gd name="T1" fmla="*/ 0 h 181"/>
                              <a:gd name="T2" fmla="*/ 129207 w 408"/>
                              <a:gd name="T3" fmla="*/ 115420 h 181"/>
                              <a:gd name="T4" fmla="*/ 258413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19" name="Freeform 4545"/>
                        <wps:cNvSpPr>
                          <a:spLocks/>
                        </wps:cNvSpPr>
                        <wps:spPr bwMode="auto">
                          <a:xfrm>
                            <a:off x="2604431" y="962111"/>
                            <a:ext cx="260203" cy="114501"/>
                          </a:xfrm>
                          <a:custGeom>
                            <a:avLst/>
                            <a:gdLst>
                              <a:gd name="T0" fmla="*/ 0 w 408"/>
                              <a:gd name="T1" fmla="*/ 0 h 181"/>
                              <a:gd name="T2" fmla="*/ 130129 w 408"/>
                              <a:gd name="T3" fmla="*/ 114497 h 181"/>
                              <a:gd name="T4" fmla="*/ 260258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0" name="Freeform 4546"/>
                        <wps:cNvSpPr>
                          <a:spLocks/>
                        </wps:cNvSpPr>
                        <wps:spPr bwMode="auto">
                          <a:xfrm>
                            <a:off x="2650532" y="844810"/>
                            <a:ext cx="216003" cy="123801"/>
                          </a:xfrm>
                          <a:custGeom>
                            <a:avLst/>
                            <a:gdLst>
                              <a:gd name="T0" fmla="*/ 0 w 340"/>
                              <a:gd name="T1" fmla="*/ 72070 h 194"/>
                              <a:gd name="T2" fmla="*/ 87019 w 340"/>
                              <a:gd name="T3" fmla="*/ 8291 h 194"/>
                              <a:gd name="T4" fmla="*/ 215959 w 340"/>
                              <a:gd name="T5" fmla="*/ 123730 h 194"/>
                              <a:gd name="T6" fmla="*/ 0 60000 65536"/>
                              <a:gd name="T7" fmla="*/ 0 60000 65536"/>
                              <a:gd name="T8" fmla="*/ 0 60000 65536"/>
                            </a:gdLst>
                            <a:ahLst/>
                            <a:cxnLst>
                              <a:cxn ang="T6">
                                <a:pos x="T0" y="T1"/>
                              </a:cxn>
                              <a:cxn ang="T7">
                                <a:pos x="T2" y="T3"/>
                              </a:cxn>
                              <a:cxn ang="T8">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1" name="Freeform 4547"/>
                        <wps:cNvSpPr>
                          <a:spLocks/>
                        </wps:cNvSpPr>
                        <wps:spPr bwMode="auto">
                          <a:xfrm>
                            <a:off x="4429053" y="968611"/>
                            <a:ext cx="261103" cy="115401"/>
                          </a:xfrm>
                          <a:custGeom>
                            <a:avLst/>
                            <a:gdLst>
                              <a:gd name="T0" fmla="*/ 0 w 408"/>
                              <a:gd name="T1" fmla="*/ 0 h 181"/>
                              <a:gd name="T2" fmla="*/ 130591 w 408"/>
                              <a:gd name="T3" fmla="*/ 115420 h 181"/>
                              <a:gd name="T4" fmla="*/ 261181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40" y="90"/>
                                  <a:pt x="408" y="0"/>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3" name="Freeform 4548"/>
                        <wps:cNvSpPr>
                          <a:spLocks/>
                        </wps:cNvSpPr>
                        <wps:spPr bwMode="auto">
                          <a:xfrm>
                            <a:off x="4457653" y="830110"/>
                            <a:ext cx="224203" cy="89501"/>
                          </a:xfrm>
                          <a:custGeom>
                            <a:avLst/>
                            <a:gdLst>
                              <a:gd name="T0" fmla="*/ 0 w 353"/>
                              <a:gd name="T1" fmla="*/ 84411 h 139"/>
                              <a:gd name="T2" fmla="*/ 101650 w 353"/>
                              <a:gd name="T3" fmla="*/ 644 h 139"/>
                              <a:gd name="T4" fmla="*/ 224265 w 353"/>
                              <a:gd name="T5" fmla="*/ 89566 h 139"/>
                              <a:gd name="T6" fmla="*/ 0 60000 65536"/>
                              <a:gd name="T7" fmla="*/ 0 60000 65536"/>
                              <a:gd name="T8" fmla="*/ 0 60000 65536"/>
                            </a:gdLst>
                            <a:ahLst/>
                            <a:cxnLst>
                              <a:cxn ang="T6">
                                <a:pos x="T0" y="T1"/>
                              </a:cxn>
                              <a:cxn ang="T7">
                                <a:pos x="T2" y="T3"/>
                              </a:cxn>
                              <a:cxn ang="T8">
                                <a:pos x="T4" y="T5"/>
                              </a:cxn>
                            </a:cxnLst>
                            <a:rect l="0" t="0" r="r" b="b"/>
                            <a:pathLst>
                              <a:path w="353" h="139">
                                <a:moveTo>
                                  <a:pt x="0" y="131"/>
                                </a:moveTo>
                                <a:cubicBezTo>
                                  <a:pt x="26" y="109"/>
                                  <a:pt x="101" y="0"/>
                                  <a:pt x="160" y="1"/>
                                </a:cubicBezTo>
                                <a:cubicBezTo>
                                  <a:pt x="219" y="2"/>
                                  <a:pt x="313" y="110"/>
                                  <a:pt x="353" y="1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4" name="Freeform 4549"/>
                        <wps:cNvSpPr>
                          <a:spLocks/>
                        </wps:cNvSpPr>
                        <wps:spPr bwMode="auto">
                          <a:xfrm>
                            <a:off x="2090325" y="968611"/>
                            <a:ext cx="242703" cy="118101"/>
                          </a:xfrm>
                          <a:custGeom>
                            <a:avLst/>
                            <a:gdLst>
                              <a:gd name="T0" fmla="*/ 0 w 384"/>
                              <a:gd name="T1" fmla="*/ 0 h 186"/>
                              <a:gd name="T2" fmla="*/ 128947 w 384"/>
                              <a:gd name="T3" fmla="*/ 114377 h 186"/>
                              <a:gd name="T4" fmla="*/ 242723 w 384"/>
                              <a:gd name="T5" fmla="*/ 24782 h 186"/>
                              <a:gd name="T6" fmla="*/ 0 60000 65536"/>
                              <a:gd name="T7" fmla="*/ 0 60000 65536"/>
                              <a:gd name="T8" fmla="*/ 0 60000 65536"/>
                            </a:gdLst>
                            <a:ahLst/>
                            <a:cxnLst>
                              <a:cxn ang="T6">
                                <a:pos x="T0" y="T1"/>
                              </a:cxn>
                              <a:cxn ang="T7">
                                <a:pos x="T2" y="T3"/>
                              </a:cxn>
                              <a:cxn ang="T8">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5" name="Freeform 4550"/>
                        <wps:cNvSpPr>
                          <a:spLocks/>
                        </wps:cNvSpPr>
                        <wps:spPr bwMode="auto">
                          <a:xfrm>
                            <a:off x="2356128" y="978712"/>
                            <a:ext cx="219703" cy="120001"/>
                          </a:xfrm>
                          <a:custGeom>
                            <a:avLst/>
                            <a:gdLst>
                              <a:gd name="T0" fmla="*/ 0 w 344"/>
                              <a:gd name="T1" fmla="*/ 0 h 190"/>
                              <a:gd name="T2" fmla="*/ 130258 w 344"/>
                              <a:gd name="T3" fmla="*/ 113719 h 190"/>
                              <a:gd name="T4" fmla="*/ 219651 w 344"/>
                              <a:gd name="T5" fmla="*/ 36643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6" name="Freeform 4551"/>
                        <wps:cNvSpPr>
                          <a:spLocks/>
                        </wps:cNvSpPr>
                        <wps:spPr bwMode="auto">
                          <a:xfrm>
                            <a:off x="2128226" y="852210"/>
                            <a:ext cx="225203" cy="122801"/>
                          </a:xfrm>
                          <a:custGeom>
                            <a:avLst/>
                            <a:gdLst>
                              <a:gd name="T0" fmla="*/ 0 w 357"/>
                              <a:gd name="T1" fmla="*/ 74314 h 195"/>
                              <a:gd name="T2" fmla="*/ 95878 w 357"/>
                              <a:gd name="T3" fmla="*/ 8187 h 195"/>
                              <a:gd name="T4" fmla="*/ 225188 w 357"/>
                              <a:gd name="T5" fmla="*/ 122807 h 195"/>
                              <a:gd name="T6" fmla="*/ 0 60000 65536"/>
                              <a:gd name="T7" fmla="*/ 0 60000 65536"/>
                              <a:gd name="T8" fmla="*/ 0 60000 65536"/>
                            </a:gdLst>
                            <a:ahLst/>
                            <a:cxnLst>
                              <a:cxn ang="T6">
                                <a:pos x="T0" y="T1"/>
                              </a:cxn>
                              <a:cxn ang="T7">
                                <a:pos x="T2" y="T3"/>
                              </a:cxn>
                              <a:cxn ang="T8">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7" name="Freeform 4552"/>
                        <wps:cNvSpPr>
                          <a:spLocks/>
                        </wps:cNvSpPr>
                        <wps:spPr bwMode="auto">
                          <a:xfrm>
                            <a:off x="2390329" y="850410"/>
                            <a:ext cx="226103" cy="124601"/>
                          </a:xfrm>
                          <a:custGeom>
                            <a:avLst/>
                            <a:gdLst>
                              <a:gd name="T0" fmla="*/ 0 w 354"/>
                              <a:gd name="T1" fmla="*/ 72503 h 196"/>
                              <a:gd name="T2" fmla="*/ 95171 w 354"/>
                              <a:gd name="T3" fmla="*/ 8904 h 196"/>
                              <a:gd name="T4" fmla="*/ 226111 w 354"/>
                              <a:gd name="T5" fmla="*/ 124654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8" name="Freeform 4553"/>
                        <wps:cNvSpPr>
                          <a:spLocks/>
                        </wps:cNvSpPr>
                        <wps:spPr bwMode="auto">
                          <a:xfrm>
                            <a:off x="2866534" y="968611"/>
                            <a:ext cx="219603" cy="120001"/>
                          </a:xfrm>
                          <a:custGeom>
                            <a:avLst/>
                            <a:gdLst>
                              <a:gd name="T0" fmla="*/ 0 w 344"/>
                              <a:gd name="T1" fmla="*/ 0 h 190"/>
                              <a:gd name="T2" fmla="*/ 130258 w 344"/>
                              <a:gd name="T3" fmla="*/ 113719 h 190"/>
                              <a:gd name="T4" fmla="*/ 219651 w 344"/>
                              <a:gd name="T5" fmla="*/ 36643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9" name="Freeform 4554"/>
                        <wps:cNvSpPr>
                          <a:spLocks/>
                        </wps:cNvSpPr>
                        <wps:spPr bwMode="auto">
                          <a:xfrm>
                            <a:off x="3128638" y="964911"/>
                            <a:ext cx="261203" cy="115401"/>
                          </a:xfrm>
                          <a:custGeom>
                            <a:avLst/>
                            <a:gdLst>
                              <a:gd name="T0" fmla="*/ 0 w 408"/>
                              <a:gd name="T1" fmla="*/ 0 h 181"/>
                              <a:gd name="T2" fmla="*/ 130591 w 408"/>
                              <a:gd name="T3" fmla="*/ 115420 h 181"/>
                              <a:gd name="T4" fmla="*/ 261181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0" name="Freeform 4555"/>
                        <wps:cNvSpPr>
                          <a:spLocks/>
                        </wps:cNvSpPr>
                        <wps:spPr bwMode="auto">
                          <a:xfrm>
                            <a:off x="3391641" y="964911"/>
                            <a:ext cx="237203" cy="119101"/>
                          </a:xfrm>
                          <a:custGeom>
                            <a:avLst/>
                            <a:gdLst>
                              <a:gd name="T0" fmla="*/ 0 w 374"/>
                              <a:gd name="T1" fmla="*/ 0 h 187"/>
                              <a:gd name="T2" fmla="*/ 129374 w 374"/>
                              <a:gd name="T3" fmla="*/ 115292 h 187"/>
                              <a:gd name="T4" fmla="*/ 237186 w 374"/>
                              <a:gd name="T5" fmla="*/ 21657 h 187"/>
                              <a:gd name="T6" fmla="*/ 0 60000 65536"/>
                              <a:gd name="T7" fmla="*/ 0 60000 65536"/>
                              <a:gd name="T8" fmla="*/ 0 60000 65536"/>
                            </a:gdLst>
                            <a:ahLst/>
                            <a:cxnLst>
                              <a:cxn ang="T6">
                                <a:pos x="T0" y="T1"/>
                              </a:cxn>
                              <a:cxn ang="T7">
                                <a:pos x="T2" y="T3"/>
                              </a:cxn>
                              <a:cxn ang="T8">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1" name="Freeform 4556"/>
                        <wps:cNvSpPr>
                          <a:spLocks/>
                        </wps:cNvSpPr>
                        <wps:spPr bwMode="auto">
                          <a:xfrm>
                            <a:off x="4165050" y="958411"/>
                            <a:ext cx="219703" cy="121901"/>
                          </a:xfrm>
                          <a:custGeom>
                            <a:avLst/>
                            <a:gdLst>
                              <a:gd name="T0" fmla="*/ 0 w 345"/>
                              <a:gd name="T1" fmla="*/ 0 h 193"/>
                              <a:gd name="T2" fmla="*/ 130517 w 345"/>
                              <a:gd name="T3" fmla="*/ 114306 h 193"/>
                              <a:gd name="T4" fmla="*/ 219651 w 345"/>
                              <a:gd name="T5" fmla="*/ 44207 h 193"/>
                              <a:gd name="T6" fmla="*/ 0 60000 65536"/>
                              <a:gd name="T7" fmla="*/ 0 60000 65536"/>
                              <a:gd name="T8" fmla="*/ 0 60000 65536"/>
                            </a:gdLst>
                            <a:ahLst/>
                            <a:cxnLst>
                              <a:cxn ang="T6">
                                <a:pos x="T0" y="T1"/>
                              </a:cxn>
                              <a:cxn ang="T7">
                                <a:pos x="T2" y="T3"/>
                              </a:cxn>
                              <a:cxn ang="T8">
                                <a:pos x="T4" y="T5"/>
                              </a:cxn>
                            </a:cxnLst>
                            <a:rect l="0" t="0" r="r" b="b"/>
                            <a:pathLst>
                              <a:path w="345" h="193">
                                <a:moveTo>
                                  <a:pt x="0" y="0"/>
                                </a:moveTo>
                                <a:cubicBezTo>
                                  <a:pt x="68" y="90"/>
                                  <a:pt x="148" y="169"/>
                                  <a:pt x="205" y="181"/>
                                </a:cubicBezTo>
                                <a:cubicBezTo>
                                  <a:pt x="262" y="193"/>
                                  <a:pt x="316" y="93"/>
                                  <a:pt x="345" y="7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2" name="Freeform 4557"/>
                        <wps:cNvSpPr>
                          <a:spLocks/>
                        </wps:cNvSpPr>
                        <wps:spPr bwMode="auto">
                          <a:xfrm>
                            <a:off x="4212151" y="842110"/>
                            <a:ext cx="215903" cy="122801"/>
                          </a:xfrm>
                          <a:custGeom>
                            <a:avLst/>
                            <a:gdLst>
                              <a:gd name="T0" fmla="*/ 0 w 340"/>
                              <a:gd name="T1" fmla="*/ 71532 h 194"/>
                              <a:gd name="T2" fmla="*/ 87019 w 340"/>
                              <a:gd name="T3" fmla="*/ 8229 h 194"/>
                              <a:gd name="T4" fmla="*/ 215959 w 340"/>
                              <a:gd name="T5" fmla="*/ 122807 h 194"/>
                              <a:gd name="T6" fmla="*/ 0 60000 65536"/>
                              <a:gd name="T7" fmla="*/ 0 60000 65536"/>
                              <a:gd name="T8" fmla="*/ 0 60000 65536"/>
                            </a:gdLst>
                            <a:ahLst/>
                            <a:cxnLst>
                              <a:cxn ang="T6">
                                <a:pos x="T0" y="T1"/>
                              </a:cxn>
                              <a:cxn ang="T7">
                                <a:pos x="T2" y="T3"/>
                              </a:cxn>
                              <a:cxn ang="T8">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3" name="Freeform 4558"/>
                        <wps:cNvSpPr>
                          <a:spLocks/>
                        </wps:cNvSpPr>
                        <wps:spPr bwMode="auto">
                          <a:xfrm>
                            <a:off x="3165538" y="842110"/>
                            <a:ext cx="226103" cy="122801"/>
                          </a:xfrm>
                          <a:custGeom>
                            <a:avLst/>
                            <a:gdLst>
                              <a:gd name="T0" fmla="*/ 0 w 355"/>
                              <a:gd name="T1" fmla="*/ 74697 h 194"/>
                              <a:gd name="T2" fmla="*/ 96177 w 355"/>
                              <a:gd name="T3" fmla="*/ 8229 h 194"/>
                              <a:gd name="T4" fmla="*/ 226111 w 355"/>
                              <a:gd name="T5" fmla="*/ 122807 h 194"/>
                              <a:gd name="T6" fmla="*/ 0 60000 65536"/>
                              <a:gd name="T7" fmla="*/ 0 60000 65536"/>
                              <a:gd name="T8" fmla="*/ 0 60000 65536"/>
                            </a:gdLst>
                            <a:ahLst/>
                            <a:cxnLst>
                              <a:cxn ang="T6">
                                <a:pos x="T0" y="T1"/>
                              </a:cxn>
                              <a:cxn ang="T7">
                                <a:pos x="T2" y="T3"/>
                              </a:cxn>
                              <a:cxn ang="T8">
                                <a:pos x="T4" y="T5"/>
                              </a:cxn>
                            </a:cxnLst>
                            <a:rect l="0" t="0" r="r" b="b"/>
                            <a:pathLst>
                              <a:path w="355" h="194">
                                <a:moveTo>
                                  <a:pt x="0" y="118"/>
                                </a:moveTo>
                                <a:cubicBezTo>
                                  <a:pt x="25" y="101"/>
                                  <a:pt x="92" y="0"/>
                                  <a:pt x="151" y="13"/>
                                </a:cubicBezTo>
                                <a:cubicBezTo>
                                  <a:pt x="210" y="26"/>
                                  <a:pt x="321" y="164"/>
                                  <a:pt x="355"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4" name="Freeform 4559"/>
                        <wps:cNvSpPr>
                          <a:spLocks/>
                        </wps:cNvSpPr>
                        <wps:spPr bwMode="auto">
                          <a:xfrm>
                            <a:off x="3651944" y="964911"/>
                            <a:ext cx="243603" cy="119101"/>
                          </a:xfrm>
                          <a:custGeom>
                            <a:avLst/>
                            <a:gdLst>
                              <a:gd name="T0" fmla="*/ 0 w 384"/>
                              <a:gd name="T1" fmla="*/ 0 h 186"/>
                              <a:gd name="T2" fmla="*/ 129437 w 384"/>
                              <a:gd name="T3" fmla="*/ 115272 h 186"/>
                              <a:gd name="T4" fmla="*/ 243646 w 384"/>
                              <a:gd name="T5" fmla="*/ 24976 h 186"/>
                              <a:gd name="T6" fmla="*/ 0 60000 65536"/>
                              <a:gd name="T7" fmla="*/ 0 60000 65536"/>
                              <a:gd name="T8" fmla="*/ 0 60000 65536"/>
                            </a:gdLst>
                            <a:ahLst/>
                            <a:cxnLst>
                              <a:cxn ang="T6">
                                <a:pos x="T0" y="T1"/>
                              </a:cxn>
                              <a:cxn ang="T7">
                                <a:pos x="T2" y="T3"/>
                              </a:cxn>
                              <a:cxn ang="T8">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5" name="Freeform 4560"/>
                        <wps:cNvSpPr>
                          <a:spLocks/>
                        </wps:cNvSpPr>
                        <wps:spPr bwMode="auto">
                          <a:xfrm>
                            <a:off x="3916747" y="975011"/>
                            <a:ext cx="219703" cy="120101"/>
                          </a:xfrm>
                          <a:custGeom>
                            <a:avLst/>
                            <a:gdLst>
                              <a:gd name="T0" fmla="*/ 0 w 344"/>
                              <a:gd name="T1" fmla="*/ 0 h 190"/>
                              <a:gd name="T2" fmla="*/ 130258 w 344"/>
                              <a:gd name="T3" fmla="*/ 113719 h 190"/>
                              <a:gd name="T4" fmla="*/ 219651 w 344"/>
                              <a:gd name="T5" fmla="*/ 36643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6" name="Freeform 4561"/>
                        <wps:cNvSpPr>
                          <a:spLocks/>
                        </wps:cNvSpPr>
                        <wps:spPr bwMode="auto">
                          <a:xfrm>
                            <a:off x="3688844" y="848510"/>
                            <a:ext cx="227003" cy="123701"/>
                          </a:xfrm>
                          <a:custGeom>
                            <a:avLst/>
                            <a:gdLst>
                              <a:gd name="T0" fmla="*/ 0 w 357"/>
                              <a:gd name="T1" fmla="*/ 74873 h 195"/>
                              <a:gd name="T2" fmla="*/ 96664 w 357"/>
                              <a:gd name="T3" fmla="*/ 8249 h 195"/>
                              <a:gd name="T4" fmla="*/ 227034 w 357"/>
                              <a:gd name="T5" fmla="*/ 123730 h 195"/>
                              <a:gd name="T6" fmla="*/ 0 60000 65536"/>
                              <a:gd name="T7" fmla="*/ 0 60000 65536"/>
                              <a:gd name="T8" fmla="*/ 0 60000 65536"/>
                            </a:gdLst>
                            <a:ahLst/>
                            <a:cxnLst>
                              <a:cxn ang="T6">
                                <a:pos x="T0" y="T1"/>
                              </a:cxn>
                              <a:cxn ang="T7">
                                <a:pos x="T2" y="T3"/>
                              </a:cxn>
                              <a:cxn ang="T8">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7" name="Freeform 4562"/>
                        <wps:cNvSpPr>
                          <a:spLocks/>
                        </wps:cNvSpPr>
                        <wps:spPr bwMode="auto">
                          <a:xfrm>
                            <a:off x="3953747" y="846710"/>
                            <a:ext cx="223303" cy="125501"/>
                          </a:xfrm>
                          <a:custGeom>
                            <a:avLst/>
                            <a:gdLst>
                              <a:gd name="T0" fmla="*/ 0 w 354"/>
                              <a:gd name="T1" fmla="*/ 73040 h 196"/>
                              <a:gd name="T2" fmla="*/ 94006 w 354"/>
                              <a:gd name="T3" fmla="*/ 8970 h 196"/>
                              <a:gd name="T4" fmla="*/ 223342 w 354"/>
                              <a:gd name="T5" fmla="*/ 125577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8" name="Freeform 4563"/>
                        <wps:cNvSpPr>
                          <a:spLocks/>
                        </wps:cNvSpPr>
                        <wps:spPr bwMode="auto">
                          <a:xfrm>
                            <a:off x="3421141" y="843010"/>
                            <a:ext cx="228903" cy="121901"/>
                          </a:xfrm>
                          <a:custGeom>
                            <a:avLst/>
                            <a:gdLst>
                              <a:gd name="T0" fmla="*/ 0 w 361"/>
                              <a:gd name="T1" fmla="*/ 79986 h 192"/>
                              <a:gd name="T2" fmla="*/ 99541 w 361"/>
                              <a:gd name="T3" fmla="*/ 6983 h 192"/>
                              <a:gd name="T4" fmla="*/ 228880 w 361"/>
                              <a:gd name="T5" fmla="*/ 121884 h 192"/>
                              <a:gd name="T6" fmla="*/ 0 60000 65536"/>
                              <a:gd name="T7" fmla="*/ 0 60000 65536"/>
                              <a:gd name="T8" fmla="*/ 0 60000 65536"/>
                            </a:gdLst>
                            <a:ahLst/>
                            <a:cxnLst>
                              <a:cxn ang="T6">
                                <a:pos x="T0" y="T1"/>
                              </a:cxn>
                              <a:cxn ang="T7">
                                <a:pos x="T2" y="T3"/>
                              </a:cxn>
                              <a:cxn ang="T8">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9" name="Freeform 4564"/>
                        <wps:cNvSpPr>
                          <a:spLocks/>
                        </wps:cNvSpPr>
                        <wps:spPr bwMode="auto">
                          <a:xfrm>
                            <a:off x="2902535" y="840210"/>
                            <a:ext cx="224203" cy="124701"/>
                          </a:xfrm>
                          <a:custGeom>
                            <a:avLst/>
                            <a:gdLst>
                              <a:gd name="T0" fmla="*/ 0 w 354"/>
                              <a:gd name="T1" fmla="*/ 72503 h 196"/>
                              <a:gd name="T2" fmla="*/ 94394 w 354"/>
                              <a:gd name="T3" fmla="*/ 8904 h 196"/>
                              <a:gd name="T4" fmla="*/ 224265 w 354"/>
                              <a:gd name="T5" fmla="*/ 124654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0" name="Freeform 4565"/>
                        <wps:cNvSpPr>
                          <a:spLocks/>
                        </wps:cNvSpPr>
                        <wps:spPr bwMode="auto">
                          <a:xfrm>
                            <a:off x="1603019" y="822710"/>
                            <a:ext cx="240003" cy="140302"/>
                          </a:xfrm>
                          <a:custGeom>
                            <a:avLst/>
                            <a:gdLst>
                              <a:gd name="T0" fmla="*/ 0 w 381"/>
                              <a:gd name="T1" fmla="*/ 51609 h 223"/>
                              <a:gd name="T2" fmla="*/ 81874 w 381"/>
                              <a:gd name="T3" fmla="*/ 4406 h 223"/>
                              <a:gd name="T4" fmla="*/ 151152 w 381"/>
                              <a:gd name="T5" fmla="*/ 23287 h 223"/>
                              <a:gd name="T6" fmla="*/ 239954 w 381"/>
                              <a:gd name="T7" fmla="*/ 140351 h 2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1" h="223">
                                <a:moveTo>
                                  <a:pt x="0" y="82"/>
                                </a:moveTo>
                                <a:cubicBezTo>
                                  <a:pt x="21" y="70"/>
                                  <a:pt x="90" y="14"/>
                                  <a:pt x="130" y="7"/>
                                </a:cubicBezTo>
                                <a:cubicBezTo>
                                  <a:pt x="170" y="0"/>
                                  <a:pt x="198" y="1"/>
                                  <a:pt x="240" y="37"/>
                                </a:cubicBezTo>
                                <a:cubicBezTo>
                                  <a:pt x="282" y="73"/>
                                  <a:pt x="352" y="184"/>
                                  <a:pt x="381" y="223"/>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1" name="AutoShape 4566"/>
                        <wps:cNvSpPr>
                          <a:spLocks noChangeArrowheads="1"/>
                        </wps:cNvSpPr>
                        <wps:spPr bwMode="auto">
                          <a:xfrm rot="5400000">
                            <a:off x="5377565" y="339904"/>
                            <a:ext cx="567907" cy="585207"/>
                          </a:xfrm>
                          <a:prstGeom prst="triangle">
                            <a:avLst>
                              <a:gd name="adj" fmla="val 64704"/>
                            </a:avLst>
                          </a:prstGeom>
                          <a:solidFill>
                            <a:srgbClr val="FFFFFF"/>
                          </a:solidFill>
                          <a:ln w="9525">
                            <a:miter lim="800000"/>
                            <a:headEnd/>
                            <a:tailEnd/>
                          </a:ln>
                          <a:effectLst/>
                          <a:scene3d>
                            <a:camera prst="legacyObliqueTopRight">
                              <a:rot lat="209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3942" name="Text Box 4567"/>
                        <wps:cNvSpPr txBox="1">
                          <a:spLocks noChangeArrowheads="1"/>
                        </wps:cNvSpPr>
                        <wps:spPr bwMode="auto">
                          <a:xfrm>
                            <a:off x="5395265" y="409905"/>
                            <a:ext cx="307404" cy="39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3485D"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wps:txbx>
                        <wps:bodyPr rot="0" vert="horz" wrap="square" lIns="91440" tIns="45720" rIns="91440" bIns="45720" anchor="t" anchorCtr="0" upright="1">
                          <a:noAutofit/>
                        </wps:bodyPr>
                      </wps:wsp>
                      <wps:wsp>
                        <wps:cNvPr id="3943" name="AutoShape 4568"/>
                        <wps:cNvSpPr>
                          <a:spLocks noChangeArrowheads="1"/>
                        </wps:cNvSpPr>
                        <wps:spPr bwMode="auto">
                          <a:xfrm rot="16200000">
                            <a:off x="5351764" y="1059212"/>
                            <a:ext cx="573407" cy="582407"/>
                          </a:xfrm>
                          <a:prstGeom prst="triangle">
                            <a:avLst>
                              <a:gd name="adj" fmla="val 64704"/>
                            </a:avLst>
                          </a:prstGeom>
                          <a:solidFill>
                            <a:srgbClr val="FFFFFF"/>
                          </a:solidFill>
                          <a:ln w="9525">
                            <a:miter lim="800000"/>
                            <a:headEnd/>
                            <a:tailEnd/>
                          </a:ln>
                          <a:effectLst/>
                          <a:scene3d>
                            <a:camera prst="legacyObliqueTopRight">
                              <a:rot lat="212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3944" name="Text Box 4569"/>
                        <wps:cNvSpPr txBox="1">
                          <a:spLocks noChangeArrowheads="1"/>
                        </wps:cNvSpPr>
                        <wps:spPr bwMode="auto">
                          <a:xfrm>
                            <a:off x="5576167" y="1056312"/>
                            <a:ext cx="3073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1FC70" w14:textId="77777777" w:rsidR="00A23401" w:rsidRPr="006912CF" w:rsidRDefault="00A23401" w:rsidP="00A23401">
                              <w:pPr>
                                <w:rPr>
                                  <w:b/>
                                  <w:color w:val="006600"/>
                                  <w:sz w:val="24"/>
                                  <w:szCs w:val="24"/>
                                </w:rPr>
                              </w:pPr>
                              <w:r w:rsidRPr="006912CF">
                                <w:rPr>
                                  <w:b/>
                                  <w:color w:val="006600"/>
                                  <w:sz w:val="24"/>
                                  <w:szCs w:val="24"/>
                                </w:rPr>
                                <w:t>T</w:t>
                              </w:r>
                            </w:p>
                          </w:txbxContent>
                        </wps:txbx>
                        <wps:bodyPr rot="0" vert="horz" wrap="square" lIns="91440" tIns="45720" rIns="91440" bIns="45720" anchor="t" anchorCtr="0" upright="1">
                          <a:noAutofit/>
                        </wps:bodyPr>
                      </wps:wsp>
                      <wps:wsp>
                        <wps:cNvPr id="3945" name="AutoShape 4570"/>
                        <wps:cNvCnPr>
                          <a:cxnSpLocks noChangeShapeType="1"/>
                        </wps:cNvCnPr>
                        <wps:spPr bwMode="auto">
                          <a:xfrm>
                            <a:off x="5954571" y="649108"/>
                            <a:ext cx="455905" cy="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946" name="AutoShape 4571"/>
                        <wps:cNvCnPr>
                          <a:cxnSpLocks noChangeShapeType="1"/>
                        </wps:cNvCnPr>
                        <wps:spPr bwMode="auto">
                          <a:xfrm flipH="1">
                            <a:off x="5954571" y="1295415"/>
                            <a:ext cx="547307" cy="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947" name="Text Box 4572"/>
                        <wps:cNvSpPr txBox="1">
                          <a:spLocks noChangeArrowheads="1"/>
                        </wps:cNvSpPr>
                        <wps:spPr bwMode="auto">
                          <a:xfrm>
                            <a:off x="5959171" y="919611"/>
                            <a:ext cx="647908" cy="45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619AE" w14:textId="77777777" w:rsidR="00A23401" w:rsidRPr="004267D0" w:rsidRDefault="00A23401" w:rsidP="00A23401">
                              <w:pPr>
                                <w:rPr>
                                  <w:sz w:val="24"/>
                                  <w:szCs w:val="24"/>
                                </w:rPr>
                              </w:pPr>
                              <w:r>
                                <w:rPr>
                                  <w:sz w:val="24"/>
                                  <w:szCs w:val="24"/>
                                </w:rPr>
                                <w:t>0110</w:t>
                              </w:r>
                            </w:p>
                            <w:p w14:paraId="62C3F469" w14:textId="77777777" w:rsidR="00A23401" w:rsidRPr="00D728D7" w:rsidRDefault="00A23401" w:rsidP="00A23401"/>
                          </w:txbxContent>
                        </wps:txbx>
                        <wps:bodyPr rot="0" vert="horz" wrap="square" lIns="91440" tIns="45720" rIns="91440" bIns="45720" anchor="t" anchorCtr="0" upright="1">
                          <a:noAutofit/>
                        </wps:bodyPr>
                      </wps:wsp>
                      <wps:wsp>
                        <wps:cNvPr id="3948" name="AutoShape 4573"/>
                        <wps:cNvSpPr>
                          <a:spLocks noChangeArrowheads="1"/>
                        </wps:cNvSpPr>
                        <wps:spPr bwMode="auto">
                          <a:xfrm>
                            <a:off x="4676356" y="515206"/>
                            <a:ext cx="317504" cy="989812"/>
                          </a:xfrm>
                          <a:prstGeom prst="roundRect">
                            <a:avLst>
                              <a:gd name="adj" fmla="val 16667"/>
                            </a:avLst>
                          </a:prstGeom>
                          <a:solidFill>
                            <a:srgbClr val="FFFFFF"/>
                          </a:solidFill>
                          <a:ln w="9525">
                            <a:round/>
                            <a:headEnd/>
                            <a:tailEnd/>
                          </a:ln>
                          <a:scene3d>
                            <a:camera prst="legacyObliqueTopRight">
                              <a:rot lat="21299997" lon="0" rev="0"/>
                            </a:camera>
                            <a:lightRig rig="legacyFlat3" dir="r"/>
                          </a:scene3d>
                          <a:sp3d extrusionH="430200" prstMaterial="legacyPlastic">
                            <a:bevelT w="13500" h="13500" prst="angle"/>
                            <a:bevelB w="13500" h="13500" prst="angle"/>
                            <a:extrusionClr>
                              <a:schemeClr val="accent1">
                                <a:lumMod val="60000"/>
                                <a:lumOff val="40000"/>
                              </a:schemeClr>
                            </a:extrusionClr>
                            <a:contourClr>
                              <a:srgbClr val="FFFFFF"/>
                            </a:contourClr>
                          </a:sp3d>
                        </wps:spPr>
                        <wps:bodyPr rot="0" vert="horz" wrap="square" lIns="91440" tIns="45720" rIns="91440" bIns="45720" anchor="t" anchorCtr="0" upright="1">
                          <a:noAutofit/>
                        </wps:bodyPr>
                      </wps:wsp>
                      <wps:wsp>
                        <wps:cNvPr id="3949" name="AutoShape 4574"/>
                        <wps:cNvCnPr>
                          <a:cxnSpLocks noChangeShapeType="1"/>
                        </wps:cNvCnPr>
                        <wps:spPr bwMode="auto">
                          <a:xfrm flipH="1" flipV="1">
                            <a:off x="5078761" y="1240915"/>
                            <a:ext cx="264903" cy="47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950" name="AutoShape 4575"/>
                        <wps:cNvCnPr>
                          <a:cxnSpLocks noChangeShapeType="1"/>
                        </wps:cNvCnPr>
                        <wps:spPr bwMode="auto">
                          <a:xfrm>
                            <a:off x="5087961" y="602907"/>
                            <a:ext cx="260303" cy="1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951" name="Text Box 4576"/>
                        <wps:cNvSpPr txBox="1">
                          <a:spLocks noChangeArrowheads="1"/>
                        </wps:cNvSpPr>
                        <wps:spPr bwMode="auto">
                          <a:xfrm>
                            <a:off x="4651456" y="613107"/>
                            <a:ext cx="476206" cy="648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179FA" w14:textId="77777777" w:rsidR="00A23401" w:rsidRPr="004755F6" w:rsidRDefault="00A23401" w:rsidP="00A23401">
                              <w:pPr>
                                <w:rPr>
                                  <w:b/>
                                  <w:color w:val="1F3864" w:themeColor="accent1" w:themeShade="80"/>
                                  <w:sz w:val="24"/>
                                  <w:szCs w:val="24"/>
                                </w:rPr>
                              </w:pPr>
                              <w:proofErr w:type="spellStart"/>
                              <w:r w:rsidRPr="004755F6">
                                <w:rPr>
                                  <w:b/>
                                  <w:color w:val="1F3864" w:themeColor="accent1" w:themeShade="80"/>
                                  <w:sz w:val="24"/>
                                  <w:szCs w:val="24"/>
                                </w:rPr>
                                <w:t>Hybrid</w:t>
                              </w:r>
                              <w:proofErr w:type="spellEnd"/>
                            </w:p>
                          </w:txbxContent>
                        </wps:txbx>
                        <wps:bodyPr rot="0" vert="vert" wrap="square" lIns="91440" tIns="45720" rIns="91440" bIns="45720" anchor="t" anchorCtr="0" upright="1">
                          <a:noAutofit/>
                        </wps:bodyPr>
                      </wps:wsp>
                      <wps:wsp>
                        <wps:cNvPr id="3952" name="AutoShape 4577"/>
                        <wps:cNvSpPr>
                          <a:spLocks noChangeArrowheads="1"/>
                        </wps:cNvSpPr>
                        <wps:spPr bwMode="auto">
                          <a:xfrm rot="5400000">
                            <a:off x="669808" y="293703"/>
                            <a:ext cx="570707" cy="583307"/>
                          </a:xfrm>
                          <a:prstGeom prst="triangle">
                            <a:avLst>
                              <a:gd name="adj" fmla="val 64704"/>
                            </a:avLst>
                          </a:prstGeom>
                          <a:solidFill>
                            <a:srgbClr val="FFFFFF"/>
                          </a:solidFill>
                          <a:ln w="9525">
                            <a:miter lim="800000"/>
                            <a:headEnd/>
                            <a:tailEnd/>
                          </a:ln>
                          <a:effectLst/>
                          <a:scene3d>
                            <a:camera prst="legacyObliqueTopRight">
                              <a:rot lat="209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3953" name="Text Box 4578"/>
                        <wps:cNvSpPr txBox="1">
                          <a:spLocks noChangeArrowheads="1"/>
                        </wps:cNvSpPr>
                        <wps:spPr bwMode="auto">
                          <a:xfrm>
                            <a:off x="678308" y="317604"/>
                            <a:ext cx="307304" cy="3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F4194D" w14:textId="77777777" w:rsidR="00A23401" w:rsidRPr="006912CF" w:rsidRDefault="00A23401" w:rsidP="00A23401">
                              <w:pPr>
                                <w:rPr>
                                  <w:b/>
                                  <w:color w:val="833C0B" w:themeColor="accent2" w:themeShade="80"/>
                                  <w:sz w:val="24"/>
                                  <w:szCs w:val="24"/>
                                </w:rPr>
                              </w:pPr>
                              <w:r>
                                <w:rPr>
                                  <w:b/>
                                  <w:color w:val="833C0B" w:themeColor="accent2" w:themeShade="80"/>
                                  <w:sz w:val="24"/>
                                  <w:szCs w:val="24"/>
                                </w:rPr>
                                <w:t>T</w:t>
                              </w:r>
                            </w:p>
                          </w:txbxContent>
                        </wps:txbx>
                        <wps:bodyPr rot="0" vert="horz" wrap="square" lIns="91440" tIns="45720" rIns="91440" bIns="45720" anchor="t" anchorCtr="0" upright="1">
                          <a:noAutofit/>
                        </wps:bodyPr>
                      </wps:wsp>
                      <wps:wsp>
                        <wps:cNvPr id="3954" name="AutoShape 4579"/>
                        <wps:cNvSpPr>
                          <a:spLocks noChangeArrowheads="1"/>
                        </wps:cNvSpPr>
                        <wps:spPr bwMode="auto">
                          <a:xfrm rot="16200000">
                            <a:off x="633908" y="1018512"/>
                            <a:ext cx="573407" cy="582307"/>
                          </a:xfrm>
                          <a:prstGeom prst="triangle">
                            <a:avLst>
                              <a:gd name="adj" fmla="val 64704"/>
                            </a:avLst>
                          </a:prstGeom>
                          <a:solidFill>
                            <a:srgbClr val="FFFFFF"/>
                          </a:solidFill>
                          <a:ln w="9525">
                            <a:miter lim="800000"/>
                            <a:headEnd/>
                            <a:tailEnd/>
                          </a:ln>
                          <a:effectLst/>
                          <a:scene3d>
                            <a:camera prst="legacyObliqueTopRight">
                              <a:rot lat="212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3955" name="Text Box 4580"/>
                        <wps:cNvSpPr txBox="1">
                          <a:spLocks noChangeArrowheads="1"/>
                        </wps:cNvSpPr>
                        <wps:spPr bwMode="auto">
                          <a:xfrm>
                            <a:off x="860110" y="1015612"/>
                            <a:ext cx="3073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2F032F" w14:textId="77777777" w:rsidR="00A23401" w:rsidRPr="006912CF" w:rsidRDefault="00A23401" w:rsidP="00A23401">
                              <w:pPr>
                                <w:rPr>
                                  <w:b/>
                                  <w:color w:val="006600"/>
                                  <w:sz w:val="24"/>
                                  <w:szCs w:val="24"/>
                                </w:rPr>
                              </w:pPr>
                              <w:r>
                                <w:rPr>
                                  <w:b/>
                                  <w:color w:val="006600"/>
                                  <w:sz w:val="24"/>
                                  <w:szCs w:val="24"/>
                                </w:rPr>
                                <w:t>R</w:t>
                              </w:r>
                            </w:p>
                          </w:txbxContent>
                        </wps:txbx>
                        <wps:bodyPr rot="0" vert="horz" wrap="square" lIns="91440" tIns="45720" rIns="91440" bIns="45720" anchor="t" anchorCtr="0" upright="1">
                          <a:noAutofit/>
                        </wps:bodyPr>
                      </wps:wsp>
                      <wps:wsp>
                        <wps:cNvPr id="3956" name="AutoShape 4581"/>
                        <wps:cNvCnPr>
                          <a:cxnSpLocks noChangeShapeType="1"/>
                        </wps:cNvCnPr>
                        <wps:spPr bwMode="auto">
                          <a:xfrm>
                            <a:off x="1238515" y="606607"/>
                            <a:ext cx="280503" cy="37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957" name="AutoShape 4582"/>
                        <wps:cNvCnPr>
                          <a:cxnSpLocks noChangeShapeType="1"/>
                        </wps:cNvCnPr>
                        <wps:spPr bwMode="auto">
                          <a:xfrm flipH="1">
                            <a:off x="1238515" y="1254815"/>
                            <a:ext cx="251903" cy="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g:wgp>
                        <wpg:cNvPr id="3958" name="Group 4583"/>
                        <wpg:cNvGrpSpPr>
                          <a:grpSpLocks/>
                        </wpg:cNvGrpSpPr>
                        <wpg:grpSpPr bwMode="auto">
                          <a:xfrm>
                            <a:off x="1490418" y="449605"/>
                            <a:ext cx="478106" cy="988912"/>
                            <a:chOff x="2846" y="11022"/>
                            <a:chExt cx="516" cy="1072"/>
                          </a:xfrm>
                        </wpg:grpSpPr>
                        <wps:wsp>
                          <wps:cNvPr id="3959" name="AutoShape 4584"/>
                          <wps:cNvSpPr>
                            <a:spLocks noChangeArrowheads="1"/>
                          </wps:cNvSpPr>
                          <wps:spPr bwMode="auto">
                            <a:xfrm>
                              <a:off x="2872" y="11022"/>
                              <a:ext cx="344" cy="1072"/>
                            </a:xfrm>
                            <a:prstGeom prst="roundRect">
                              <a:avLst>
                                <a:gd name="adj" fmla="val 16667"/>
                              </a:avLst>
                            </a:prstGeom>
                            <a:solidFill>
                              <a:srgbClr val="FFFFFF"/>
                            </a:solidFill>
                            <a:ln w="9525">
                              <a:round/>
                              <a:headEnd/>
                              <a:tailEnd/>
                            </a:ln>
                            <a:scene3d>
                              <a:camera prst="legacyObliqueTopRight">
                                <a:rot lat="21299997" lon="0" rev="0"/>
                              </a:camera>
                              <a:lightRig rig="legacyFlat3" dir="r"/>
                            </a:scene3d>
                            <a:sp3d extrusionH="430200" prstMaterial="legacyPlastic">
                              <a:bevelT w="13500" h="13500" prst="angle"/>
                              <a:bevelB w="13500" h="13500" prst="angle"/>
                              <a:extrusionClr>
                                <a:schemeClr val="accent1">
                                  <a:lumMod val="60000"/>
                                  <a:lumOff val="40000"/>
                                </a:schemeClr>
                              </a:extrusionClr>
                              <a:contourClr>
                                <a:srgbClr val="FFFFFF"/>
                              </a:contourClr>
                            </a:sp3d>
                          </wps:spPr>
                          <wps:bodyPr rot="0" vert="horz" wrap="square" lIns="91440" tIns="45720" rIns="91440" bIns="45720" anchor="t" anchorCtr="0" upright="1">
                            <a:noAutofit/>
                          </wps:bodyPr>
                        </wps:wsp>
                        <wps:wsp>
                          <wps:cNvPr id="3960" name="Text Box 4585"/>
                          <wps:cNvSpPr txBox="1">
                            <a:spLocks noChangeArrowheads="1"/>
                          </wps:cNvSpPr>
                          <wps:spPr bwMode="auto">
                            <a:xfrm>
                              <a:off x="2846" y="11128"/>
                              <a:ext cx="516"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93600" w14:textId="77777777" w:rsidR="00A23401" w:rsidRPr="004755F6" w:rsidRDefault="00A23401" w:rsidP="00A23401">
                                <w:pPr>
                                  <w:rPr>
                                    <w:b/>
                                    <w:color w:val="1F3864" w:themeColor="accent1" w:themeShade="80"/>
                                    <w:sz w:val="24"/>
                                    <w:szCs w:val="24"/>
                                  </w:rPr>
                                </w:pPr>
                                <w:proofErr w:type="spellStart"/>
                                <w:r w:rsidRPr="004755F6">
                                  <w:rPr>
                                    <w:b/>
                                    <w:color w:val="1F3864" w:themeColor="accent1" w:themeShade="80"/>
                                    <w:sz w:val="24"/>
                                    <w:szCs w:val="24"/>
                                  </w:rPr>
                                  <w:t>Hybrid</w:t>
                                </w:r>
                                <w:proofErr w:type="spellEnd"/>
                              </w:p>
                            </w:txbxContent>
                          </wps:txbx>
                          <wps:bodyPr rot="0" vert="vert" wrap="square" lIns="91440" tIns="45720" rIns="91440" bIns="45720" anchor="t" anchorCtr="0" upright="1">
                            <a:noAutofit/>
                          </wps:bodyPr>
                        </wps:wsp>
                      </wpg:wgp>
                      <wps:wsp>
                        <wps:cNvPr id="3961" name="Freeform 4586"/>
                        <wps:cNvSpPr>
                          <a:spLocks/>
                        </wps:cNvSpPr>
                        <wps:spPr bwMode="auto">
                          <a:xfrm>
                            <a:off x="1871622" y="985212"/>
                            <a:ext cx="209503" cy="95101"/>
                          </a:xfrm>
                          <a:custGeom>
                            <a:avLst/>
                            <a:gdLst>
                              <a:gd name="T0" fmla="*/ 0 w 329"/>
                              <a:gd name="T1" fmla="*/ 14583 h 150"/>
                              <a:gd name="T2" fmla="*/ 101247 w 329"/>
                              <a:gd name="T3" fmla="*/ 92570 h 150"/>
                              <a:gd name="T4" fmla="*/ 209499 w 329"/>
                              <a:gd name="T5" fmla="*/ 0 h 150"/>
                              <a:gd name="T6" fmla="*/ 0 60000 65536"/>
                              <a:gd name="T7" fmla="*/ 0 60000 65536"/>
                              <a:gd name="T8" fmla="*/ 0 60000 65536"/>
                            </a:gdLst>
                            <a:ahLst/>
                            <a:cxnLst>
                              <a:cxn ang="T6">
                                <a:pos x="T0" y="T1"/>
                              </a:cxn>
                              <a:cxn ang="T7">
                                <a:pos x="T2" y="T3"/>
                              </a:cxn>
                              <a:cxn ang="T8">
                                <a:pos x="T4" y="T5"/>
                              </a:cxn>
                            </a:cxnLst>
                            <a:rect l="0" t="0" r="r" b="b"/>
                            <a:pathLst>
                              <a:path w="329" h="150">
                                <a:moveTo>
                                  <a:pt x="0" y="23"/>
                                </a:moveTo>
                                <a:cubicBezTo>
                                  <a:pt x="28" y="44"/>
                                  <a:pt x="104" y="150"/>
                                  <a:pt x="159" y="146"/>
                                </a:cubicBezTo>
                                <a:cubicBezTo>
                                  <a:pt x="214" y="142"/>
                                  <a:pt x="294" y="31"/>
                                  <a:pt x="329" y="0"/>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2" name="Freeform 4587"/>
                        <wps:cNvSpPr>
                          <a:spLocks/>
                        </wps:cNvSpPr>
                        <wps:spPr bwMode="auto">
                          <a:xfrm>
                            <a:off x="1875322" y="852210"/>
                            <a:ext cx="226103" cy="130202"/>
                          </a:xfrm>
                          <a:custGeom>
                            <a:avLst/>
                            <a:gdLst>
                              <a:gd name="T0" fmla="*/ 0 w 354"/>
                              <a:gd name="T1" fmla="*/ 33497 h 206"/>
                              <a:gd name="T2" fmla="*/ 95171 w 354"/>
                              <a:gd name="T3" fmla="*/ 15800 h 206"/>
                              <a:gd name="T4" fmla="*/ 226111 w 354"/>
                              <a:gd name="T5" fmla="*/ 130194 h 206"/>
                              <a:gd name="T6" fmla="*/ 0 60000 65536"/>
                              <a:gd name="T7" fmla="*/ 0 60000 65536"/>
                              <a:gd name="T8" fmla="*/ 0 60000 65536"/>
                            </a:gdLst>
                            <a:ahLst/>
                            <a:cxnLst>
                              <a:cxn ang="T6">
                                <a:pos x="T0" y="T1"/>
                              </a:cxn>
                              <a:cxn ang="T7">
                                <a:pos x="T2" y="T3"/>
                              </a:cxn>
                              <a:cxn ang="T8">
                                <a:pos x="T4" y="T5"/>
                              </a:cxn>
                            </a:cxnLst>
                            <a:rect l="0" t="0" r="r" b="b"/>
                            <a:pathLst>
                              <a:path w="354" h="206">
                                <a:moveTo>
                                  <a:pt x="0" y="53"/>
                                </a:moveTo>
                                <a:cubicBezTo>
                                  <a:pt x="25" y="47"/>
                                  <a:pt x="90" y="0"/>
                                  <a:pt x="149" y="25"/>
                                </a:cubicBezTo>
                                <a:cubicBezTo>
                                  <a:pt x="208" y="50"/>
                                  <a:pt x="320" y="176"/>
                                  <a:pt x="354" y="20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3" name="AutoShape 4588"/>
                        <wps:cNvCnPr>
                          <a:cxnSpLocks noChangeShapeType="1"/>
                        </wps:cNvCnPr>
                        <wps:spPr bwMode="auto">
                          <a:xfrm>
                            <a:off x="217803" y="590007"/>
                            <a:ext cx="409705" cy="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964" name="AutoShape 4589"/>
                        <wps:cNvCnPr>
                          <a:cxnSpLocks noChangeShapeType="1"/>
                        </wps:cNvCnPr>
                        <wps:spPr bwMode="auto">
                          <a:xfrm flipH="1">
                            <a:off x="200202" y="1196614"/>
                            <a:ext cx="423605" cy="1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965" name="Text Box 4590"/>
                        <wps:cNvSpPr txBox="1">
                          <a:spLocks noChangeArrowheads="1"/>
                        </wps:cNvSpPr>
                        <wps:spPr bwMode="auto">
                          <a:xfrm>
                            <a:off x="9200" y="204002"/>
                            <a:ext cx="680208" cy="45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A702A4" w14:textId="77777777" w:rsidR="00A23401" w:rsidRPr="004267D0" w:rsidRDefault="00A23401" w:rsidP="00A23401">
                              <w:pPr>
                                <w:rPr>
                                  <w:sz w:val="24"/>
                                  <w:szCs w:val="24"/>
                                </w:rPr>
                              </w:pPr>
                              <w:r>
                                <w:rPr>
                                  <w:sz w:val="24"/>
                                  <w:szCs w:val="24"/>
                                </w:rPr>
                                <w:t>11   01</w:t>
                              </w:r>
                            </w:p>
                          </w:txbxContent>
                        </wps:txbx>
                        <wps:bodyPr rot="0" vert="horz" wrap="square" lIns="91440" tIns="45720" rIns="91440" bIns="45720" anchor="t" anchorCtr="0" upright="1">
                          <a:noAutofit/>
                        </wps:bodyPr>
                      </wps:wsp>
                      <wps:wsp>
                        <wps:cNvPr id="3966" name="AutoShape 4591"/>
                        <wps:cNvCnPr>
                          <a:cxnSpLocks noChangeShapeType="1"/>
                        </wps:cNvCnPr>
                        <wps:spPr bwMode="auto">
                          <a:xfrm>
                            <a:off x="2072825" y="2298227"/>
                            <a:ext cx="2529730" cy="1800"/>
                          </a:xfrm>
                          <a:prstGeom prst="straightConnector1">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67" name="Freeform 4592"/>
                        <wps:cNvSpPr>
                          <a:spLocks/>
                        </wps:cNvSpPr>
                        <wps:spPr bwMode="auto">
                          <a:xfrm>
                            <a:off x="1582719" y="2506029"/>
                            <a:ext cx="258403" cy="116301"/>
                          </a:xfrm>
                          <a:custGeom>
                            <a:avLst/>
                            <a:gdLst>
                              <a:gd name="T0" fmla="*/ 0 w 408"/>
                              <a:gd name="T1" fmla="*/ 0 h 181"/>
                              <a:gd name="T2" fmla="*/ 129207 w 408"/>
                              <a:gd name="T3" fmla="*/ 116343 h 181"/>
                              <a:gd name="T4" fmla="*/ 258413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0" name="Freeform 4593"/>
                        <wps:cNvSpPr>
                          <a:spLocks/>
                        </wps:cNvSpPr>
                        <wps:spPr bwMode="auto">
                          <a:xfrm>
                            <a:off x="2602531" y="2505029"/>
                            <a:ext cx="260303" cy="115401"/>
                          </a:xfrm>
                          <a:custGeom>
                            <a:avLst/>
                            <a:gdLst>
                              <a:gd name="T0" fmla="*/ 0 w 408"/>
                              <a:gd name="T1" fmla="*/ 0 h 181"/>
                              <a:gd name="T2" fmla="*/ 130129 w 408"/>
                              <a:gd name="T3" fmla="*/ 115420 h 181"/>
                              <a:gd name="T4" fmla="*/ 260258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1" name="Freeform 4594"/>
                        <wps:cNvSpPr>
                          <a:spLocks/>
                        </wps:cNvSpPr>
                        <wps:spPr bwMode="auto">
                          <a:xfrm>
                            <a:off x="2649632" y="2388728"/>
                            <a:ext cx="215003" cy="122801"/>
                          </a:xfrm>
                          <a:custGeom>
                            <a:avLst/>
                            <a:gdLst>
                              <a:gd name="T0" fmla="*/ 0 w 340"/>
                              <a:gd name="T1" fmla="*/ 71532 h 194"/>
                              <a:gd name="T2" fmla="*/ 86647 w 340"/>
                              <a:gd name="T3" fmla="*/ 8229 h 194"/>
                              <a:gd name="T4" fmla="*/ 215036 w 340"/>
                              <a:gd name="T5" fmla="*/ 122807 h 194"/>
                              <a:gd name="T6" fmla="*/ 0 60000 65536"/>
                              <a:gd name="T7" fmla="*/ 0 60000 65536"/>
                              <a:gd name="T8" fmla="*/ 0 60000 65536"/>
                            </a:gdLst>
                            <a:ahLst/>
                            <a:cxnLst>
                              <a:cxn ang="T6">
                                <a:pos x="T0" y="T1"/>
                              </a:cxn>
                              <a:cxn ang="T7">
                                <a:pos x="T2" y="T3"/>
                              </a:cxn>
                              <a:cxn ang="T8">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Freeform 4595"/>
                        <wps:cNvSpPr>
                          <a:spLocks/>
                        </wps:cNvSpPr>
                        <wps:spPr bwMode="auto">
                          <a:xfrm>
                            <a:off x="4427153" y="2511530"/>
                            <a:ext cx="262103" cy="114501"/>
                          </a:xfrm>
                          <a:custGeom>
                            <a:avLst/>
                            <a:gdLst>
                              <a:gd name="T0" fmla="*/ 0 w 408"/>
                              <a:gd name="T1" fmla="*/ 0 h 181"/>
                              <a:gd name="T2" fmla="*/ 131052 w 408"/>
                              <a:gd name="T3" fmla="*/ 114497 h 181"/>
                              <a:gd name="T4" fmla="*/ 262104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40" y="90"/>
                                  <a:pt x="408" y="0"/>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Freeform 4596"/>
                        <wps:cNvSpPr>
                          <a:spLocks/>
                        </wps:cNvSpPr>
                        <wps:spPr bwMode="auto">
                          <a:xfrm>
                            <a:off x="4455753" y="2373028"/>
                            <a:ext cx="225203" cy="88601"/>
                          </a:xfrm>
                          <a:custGeom>
                            <a:avLst/>
                            <a:gdLst>
                              <a:gd name="T0" fmla="*/ 0 w 353"/>
                              <a:gd name="T1" fmla="*/ 83541 h 139"/>
                              <a:gd name="T2" fmla="*/ 102068 w 353"/>
                              <a:gd name="T3" fmla="*/ 638 h 139"/>
                              <a:gd name="T4" fmla="*/ 225188 w 353"/>
                              <a:gd name="T5" fmla="*/ 88643 h 139"/>
                              <a:gd name="T6" fmla="*/ 0 60000 65536"/>
                              <a:gd name="T7" fmla="*/ 0 60000 65536"/>
                              <a:gd name="T8" fmla="*/ 0 60000 65536"/>
                            </a:gdLst>
                            <a:ahLst/>
                            <a:cxnLst>
                              <a:cxn ang="T6">
                                <a:pos x="T0" y="T1"/>
                              </a:cxn>
                              <a:cxn ang="T7">
                                <a:pos x="T2" y="T3"/>
                              </a:cxn>
                              <a:cxn ang="T8">
                                <a:pos x="T4" y="T5"/>
                              </a:cxn>
                            </a:cxnLst>
                            <a:rect l="0" t="0" r="r" b="b"/>
                            <a:pathLst>
                              <a:path w="353" h="139">
                                <a:moveTo>
                                  <a:pt x="0" y="131"/>
                                </a:moveTo>
                                <a:cubicBezTo>
                                  <a:pt x="26" y="109"/>
                                  <a:pt x="101" y="0"/>
                                  <a:pt x="160" y="1"/>
                                </a:cubicBezTo>
                                <a:cubicBezTo>
                                  <a:pt x="219" y="2"/>
                                  <a:pt x="313" y="110"/>
                                  <a:pt x="353" y="1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4" name="Freeform 4597"/>
                        <wps:cNvSpPr>
                          <a:spLocks/>
                        </wps:cNvSpPr>
                        <wps:spPr bwMode="auto">
                          <a:xfrm>
                            <a:off x="2088525" y="2511530"/>
                            <a:ext cx="243603" cy="119101"/>
                          </a:xfrm>
                          <a:custGeom>
                            <a:avLst/>
                            <a:gdLst>
                              <a:gd name="T0" fmla="*/ 0 w 384"/>
                              <a:gd name="T1" fmla="*/ 0 h 186"/>
                              <a:gd name="T2" fmla="*/ 129437 w 384"/>
                              <a:gd name="T3" fmla="*/ 115272 h 186"/>
                              <a:gd name="T4" fmla="*/ 243646 w 384"/>
                              <a:gd name="T5" fmla="*/ 24976 h 186"/>
                              <a:gd name="T6" fmla="*/ 0 60000 65536"/>
                              <a:gd name="T7" fmla="*/ 0 60000 65536"/>
                              <a:gd name="T8" fmla="*/ 0 60000 65536"/>
                            </a:gdLst>
                            <a:ahLst/>
                            <a:cxnLst>
                              <a:cxn ang="T6">
                                <a:pos x="T0" y="T1"/>
                              </a:cxn>
                              <a:cxn ang="T7">
                                <a:pos x="T2" y="T3"/>
                              </a:cxn>
                              <a:cxn ang="T8">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5" name="Freeform 4598"/>
                        <wps:cNvSpPr>
                          <a:spLocks/>
                        </wps:cNvSpPr>
                        <wps:spPr bwMode="auto">
                          <a:xfrm>
                            <a:off x="2354328" y="2521630"/>
                            <a:ext cx="219603" cy="121001"/>
                          </a:xfrm>
                          <a:custGeom>
                            <a:avLst/>
                            <a:gdLst>
                              <a:gd name="T0" fmla="*/ 0 w 344"/>
                              <a:gd name="T1" fmla="*/ 0 h 190"/>
                              <a:gd name="T2" fmla="*/ 130258 w 344"/>
                              <a:gd name="T3" fmla="*/ 114594 h 190"/>
                              <a:gd name="T4" fmla="*/ 219651 w 344"/>
                              <a:gd name="T5" fmla="*/ 36925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6" name="Freeform 4599"/>
                        <wps:cNvSpPr>
                          <a:spLocks/>
                        </wps:cNvSpPr>
                        <wps:spPr bwMode="auto">
                          <a:xfrm>
                            <a:off x="2126325" y="2394228"/>
                            <a:ext cx="226103" cy="124701"/>
                          </a:xfrm>
                          <a:custGeom>
                            <a:avLst/>
                            <a:gdLst>
                              <a:gd name="T0" fmla="*/ 0 w 357"/>
                              <a:gd name="T1" fmla="*/ 75432 h 195"/>
                              <a:gd name="T2" fmla="*/ 96271 w 357"/>
                              <a:gd name="T3" fmla="*/ 8310 h 195"/>
                              <a:gd name="T4" fmla="*/ 226111 w 357"/>
                              <a:gd name="T5" fmla="*/ 124654 h 195"/>
                              <a:gd name="T6" fmla="*/ 0 60000 65536"/>
                              <a:gd name="T7" fmla="*/ 0 60000 65536"/>
                              <a:gd name="T8" fmla="*/ 0 60000 65536"/>
                            </a:gdLst>
                            <a:ahLst/>
                            <a:cxnLst>
                              <a:cxn ang="T6">
                                <a:pos x="T0" y="T1"/>
                              </a:cxn>
                              <a:cxn ang="T7">
                                <a:pos x="T2" y="T3"/>
                              </a:cxn>
                              <a:cxn ang="T8">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7" name="Freeform 4600"/>
                        <wps:cNvSpPr>
                          <a:spLocks/>
                        </wps:cNvSpPr>
                        <wps:spPr bwMode="auto">
                          <a:xfrm>
                            <a:off x="2388429" y="2393328"/>
                            <a:ext cx="226103" cy="125601"/>
                          </a:xfrm>
                          <a:custGeom>
                            <a:avLst/>
                            <a:gdLst>
                              <a:gd name="T0" fmla="*/ 0 w 354"/>
                              <a:gd name="T1" fmla="*/ 73040 h 196"/>
                              <a:gd name="T2" fmla="*/ 95171 w 354"/>
                              <a:gd name="T3" fmla="*/ 8970 h 196"/>
                              <a:gd name="T4" fmla="*/ 226111 w 354"/>
                              <a:gd name="T5" fmla="*/ 125577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8" name="Freeform 4601"/>
                        <wps:cNvSpPr>
                          <a:spLocks/>
                        </wps:cNvSpPr>
                        <wps:spPr bwMode="auto">
                          <a:xfrm>
                            <a:off x="2864634" y="2511530"/>
                            <a:ext cx="220603" cy="121001"/>
                          </a:xfrm>
                          <a:custGeom>
                            <a:avLst/>
                            <a:gdLst>
                              <a:gd name="T0" fmla="*/ 0 w 344"/>
                              <a:gd name="T1" fmla="*/ 0 h 190"/>
                              <a:gd name="T2" fmla="*/ 130806 w 344"/>
                              <a:gd name="T3" fmla="*/ 114594 h 190"/>
                              <a:gd name="T4" fmla="*/ 220574 w 344"/>
                              <a:gd name="T5" fmla="*/ 36925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Freeform 4602"/>
                        <wps:cNvSpPr>
                          <a:spLocks/>
                        </wps:cNvSpPr>
                        <wps:spPr bwMode="auto">
                          <a:xfrm>
                            <a:off x="3126737" y="2508729"/>
                            <a:ext cx="261203" cy="114501"/>
                          </a:xfrm>
                          <a:custGeom>
                            <a:avLst/>
                            <a:gdLst>
                              <a:gd name="T0" fmla="*/ 0 w 408"/>
                              <a:gd name="T1" fmla="*/ 0 h 181"/>
                              <a:gd name="T2" fmla="*/ 130591 w 408"/>
                              <a:gd name="T3" fmla="*/ 114497 h 181"/>
                              <a:gd name="T4" fmla="*/ 261181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Freeform 4603"/>
                        <wps:cNvSpPr>
                          <a:spLocks/>
                        </wps:cNvSpPr>
                        <wps:spPr bwMode="auto">
                          <a:xfrm>
                            <a:off x="3389841" y="2508729"/>
                            <a:ext cx="239003" cy="117301"/>
                          </a:xfrm>
                          <a:custGeom>
                            <a:avLst/>
                            <a:gdLst>
                              <a:gd name="T0" fmla="*/ 0 w 374"/>
                              <a:gd name="T1" fmla="*/ 0 h 187"/>
                              <a:gd name="T2" fmla="*/ 130381 w 374"/>
                              <a:gd name="T3" fmla="*/ 113504 h 187"/>
                              <a:gd name="T4" fmla="*/ 239032 w 374"/>
                              <a:gd name="T5" fmla="*/ 21321 h 187"/>
                              <a:gd name="T6" fmla="*/ 0 60000 65536"/>
                              <a:gd name="T7" fmla="*/ 0 60000 65536"/>
                              <a:gd name="T8" fmla="*/ 0 60000 65536"/>
                            </a:gdLst>
                            <a:ahLst/>
                            <a:cxnLst>
                              <a:cxn ang="T6">
                                <a:pos x="T0" y="T1"/>
                              </a:cxn>
                              <a:cxn ang="T7">
                                <a:pos x="T2" y="T3"/>
                              </a:cxn>
                              <a:cxn ang="T8">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1" name="Freeform 4604"/>
                        <wps:cNvSpPr>
                          <a:spLocks/>
                        </wps:cNvSpPr>
                        <wps:spPr bwMode="auto">
                          <a:xfrm>
                            <a:off x="4164150" y="2501329"/>
                            <a:ext cx="219603" cy="121901"/>
                          </a:xfrm>
                          <a:custGeom>
                            <a:avLst/>
                            <a:gdLst>
                              <a:gd name="T0" fmla="*/ 0 w 345"/>
                              <a:gd name="T1" fmla="*/ 0 h 193"/>
                              <a:gd name="T2" fmla="*/ 130517 w 345"/>
                              <a:gd name="T3" fmla="*/ 114306 h 193"/>
                              <a:gd name="T4" fmla="*/ 219651 w 345"/>
                              <a:gd name="T5" fmla="*/ 44207 h 193"/>
                              <a:gd name="T6" fmla="*/ 0 60000 65536"/>
                              <a:gd name="T7" fmla="*/ 0 60000 65536"/>
                              <a:gd name="T8" fmla="*/ 0 60000 65536"/>
                            </a:gdLst>
                            <a:ahLst/>
                            <a:cxnLst>
                              <a:cxn ang="T6">
                                <a:pos x="T0" y="T1"/>
                              </a:cxn>
                              <a:cxn ang="T7">
                                <a:pos x="T2" y="T3"/>
                              </a:cxn>
                              <a:cxn ang="T8">
                                <a:pos x="T4" y="T5"/>
                              </a:cxn>
                            </a:cxnLst>
                            <a:rect l="0" t="0" r="r" b="b"/>
                            <a:pathLst>
                              <a:path w="345" h="193">
                                <a:moveTo>
                                  <a:pt x="0" y="0"/>
                                </a:moveTo>
                                <a:cubicBezTo>
                                  <a:pt x="68" y="90"/>
                                  <a:pt x="148" y="169"/>
                                  <a:pt x="205" y="181"/>
                                </a:cubicBezTo>
                                <a:cubicBezTo>
                                  <a:pt x="262" y="193"/>
                                  <a:pt x="316" y="93"/>
                                  <a:pt x="345" y="7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2" name="Freeform 4605"/>
                        <wps:cNvSpPr>
                          <a:spLocks/>
                        </wps:cNvSpPr>
                        <wps:spPr bwMode="auto">
                          <a:xfrm>
                            <a:off x="4210250" y="2384128"/>
                            <a:ext cx="216003" cy="124601"/>
                          </a:xfrm>
                          <a:custGeom>
                            <a:avLst/>
                            <a:gdLst>
                              <a:gd name="T0" fmla="*/ 0 w 340"/>
                              <a:gd name="T1" fmla="*/ 72608 h 194"/>
                              <a:gd name="T2" fmla="*/ 87019 w 340"/>
                              <a:gd name="T3" fmla="*/ 8353 h 194"/>
                              <a:gd name="T4" fmla="*/ 215959 w 340"/>
                              <a:gd name="T5" fmla="*/ 124654 h 194"/>
                              <a:gd name="T6" fmla="*/ 0 60000 65536"/>
                              <a:gd name="T7" fmla="*/ 0 60000 65536"/>
                              <a:gd name="T8" fmla="*/ 0 60000 65536"/>
                            </a:gdLst>
                            <a:ahLst/>
                            <a:cxnLst>
                              <a:cxn ang="T6">
                                <a:pos x="T0" y="T1"/>
                              </a:cxn>
                              <a:cxn ang="T7">
                                <a:pos x="T2" y="T3"/>
                              </a:cxn>
                              <a:cxn ang="T8">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3" name="Freeform 4606"/>
                        <wps:cNvSpPr>
                          <a:spLocks/>
                        </wps:cNvSpPr>
                        <wps:spPr bwMode="auto">
                          <a:xfrm>
                            <a:off x="3164638" y="2385028"/>
                            <a:ext cx="225203" cy="123701"/>
                          </a:xfrm>
                          <a:custGeom>
                            <a:avLst/>
                            <a:gdLst>
                              <a:gd name="T0" fmla="*/ 0 w 355"/>
                              <a:gd name="T1" fmla="*/ 75258 h 194"/>
                              <a:gd name="T2" fmla="*/ 95784 w 355"/>
                              <a:gd name="T3" fmla="*/ 8291 h 194"/>
                              <a:gd name="T4" fmla="*/ 225188 w 355"/>
                              <a:gd name="T5" fmla="*/ 123730 h 194"/>
                              <a:gd name="T6" fmla="*/ 0 60000 65536"/>
                              <a:gd name="T7" fmla="*/ 0 60000 65536"/>
                              <a:gd name="T8" fmla="*/ 0 60000 65536"/>
                            </a:gdLst>
                            <a:ahLst/>
                            <a:cxnLst>
                              <a:cxn ang="T6">
                                <a:pos x="T0" y="T1"/>
                              </a:cxn>
                              <a:cxn ang="T7">
                                <a:pos x="T2" y="T3"/>
                              </a:cxn>
                              <a:cxn ang="T8">
                                <a:pos x="T4" y="T5"/>
                              </a:cxn>
                            </a:cxnLst>
                            <a:rect l="0" t="0" r="r" b="b"/>
                            <a:pathLst>
                              <a:path w="355" h="194">
                                <a:moveTo>
                                  <a:pt x="0" y="118"/>
                                </a:moveTo>
                                <a:cubicBezTo>
                                  <a:pt x="25" y="101"/>
                                  <a:pt x="92" y="0"/>
                                  <a:pt x="151" y="13"/>
                                </a:cubicBezTo>
                                <a:cubicBezTo>
                                  <a:pt x="210" y="26"/>
                                  <a:pt x="321" y="164"/>
                                  <a:pt x="355"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4" name="Freeform 4607"/>
                        <wps:cNvSpPr>
                          <a:spLocks/>
                        </wps:cNvSpPr>
                        <wps:spPr bwMode="auto">
                          <a:xfrm>
                            <a:off x="3651044" y="2508729"/>
                            <a:ext cx="243603" cy="117301"/>
                          </a:xfrm>
                          <a:custGeom>
                            <a:avLst/>
                            <a:gdLst>
                              <a:gd name="T0" fmla="*/ 0 w 384"/>
                              <a:gd name="T1" fmla="*/ 0 h 186"/>
                              <a:gd name="T2" fmla="*/ 129437 w 384"/>
                              <a:gd name="T3" fmla="*/ 113484 h 186"/>
                              <a:gd name="T4" fmla="*/ 243646 w 384"/>
                              <a:gd name="T5" fmla="*/ 24588 h 186"/>
                              <a:gd name="T6" fmla="*/ 0 60000 65536"/>
                              <a:gd name="T7" fmla="*/ 0 60000 65536"/>
                              <a:gd name="T8" fmla="*/ 0 60000 65536"/>
                            </a:gdLst>
                            <a:ahLst/>
                            <a:cxnLst>
                              <a:cxn ang="T6">
                                <a:pos x="T0" y="T1"/>
                              </a:cxn>
                              <a:cxn ang="T7">
                                <a:pos x="T2" y="T3"/>
                              </a:cxn>
                              <a:cxn ang="T8">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5" name="Freeform 4608"/>
                        <wps:cNvSpPr>
                          <a:spLocks/>
                        </wps:cNvSpPr>
                        <wps:spPr bwMode="auto">
                          <a:xfrm>
                            <a:off x="3915847" y="2518930"/>
                            <a:ext cx="219703" cy="120001"/>
                          </a:xfrm>
                          <a:custGeom>
                            <a:avLst/>
                            <a:gdLst>
                              <a:gd name="T0" fmla="*/ 0 w 344"/>
                              <a:gd name="T1" fmla="*/ 0 h 190"/>
                              <a:gd name="T2" fmla="*/ 130258 w 344"/>
                              <a:gd name="T3" fmla="*/ 113719 h 190"/>
                              <a:gd name="T4" fmla="*/ 219651 w 344"/>
                              <a:gd name="T5" fmla="*/ 36643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6" name="Freeform 4609"/>
                        <wps:cNvSpPr>
                          <a:spLocks/>
                        </wps:cNvSpPr>
                        <wps:spPr bwMode="auto">
                          <a:xfrm>
                            <a:off x="3686944" y="2391528"/>
                            <a:ext cx="228903" cy="122801"/>
                          </a:xfrm>
                          <a:custGeom>
                            <a:avLst/>
                            <a:gdLst>
                              <a:gd name="T0" fmla="*/ 0 w 357"/>
                              <a:gd name="T1" fmla="*/ 74314 h 195"/>
                              <a:gd name="T2" fmla="*/ 97450 w 357"/>
                              <a:gd name="T3" fmla="*/ 8187 h 195"/>
                              <a:gd name="T4" fmla="*/ 228880 w 357"/>
                              <a:gd name="T5" fmla="*/ 122807 h 195"/>
                              <a:gd name="T6" fmla="*/ 0 60000 65536"/>
                              <a:gd name="T7" fmla="*/ 0 60000 65536"/>
                              <a:gd name="T8" fmla="*/ 0 60000 65536"/>
                            </a:gdLst>
                            <a:ahLst/>
                            <a:cxnLst>
                              <a:cxn ang="T6">
                                <a:pos x="T0" y="T1"/>
                              </a:cxn>
                              <a:cxn ang="T7">
                                <a:pos x="T2" y="T3"/>
                              </a:cxn>
                              <a:cxn ang="T8">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7" name="Freeform 4610"/>
                        <wps:cNvSpPr>
                          <a:spLocks/>
                        </wps:cNvSpPr>
                        <wps:spPr bwMode="auto">
                          <a:xfrm>
                            <a:off x="3951847" y="2390528"/>
                            <a:ext cx="224303" cy="123801"/>
                          </a:xfrm>
                          <a:custGeom>
                            <a:avLst/>
                            <a:gdLst>
                              <a:gd name="T0" fmla="*/ 0 w 354"/>
                              <a:gd name="T1" fmla="*/ 71965 h 196"/>
                              <a:gd name="T2" fmla="*/ 94394 w 354"/>
                              <a:gd name="T3" fmla="*/ 8838 h 196"/>
                              <a:gd name="T4" fmla="*/ 224265 w 354"/>
                              <a:gd name="T5" fmla="*/ 123730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8" name="Freeform 4611"/>
                        <wps:cNvSpPr>
                          <a:spLocks/>
                        </wps:cNvSpPr>
                        <wps:spPr bwMode="auto">
                          <a:xfrm>
                            <a:off x="3421141" y="2386828"/>
                            <a:ext cx="228003" cy="121901"/>
                          </a:xfrm>
                          <a:custGeom>
                            <a:avLst/>
                            <a:gdLst>
                              <a:gd name="T0" fmla="*/ 0 w 361"/>
                              <a:gd name="T1" fmla="*/ 79986 h 192"/>
                              <a:gd name="T2" fmla="*/ 99139 w 361"/>
                              <a:gd name="T3" fmla="*/ 6983 h 192"/>
                              <a:gd name="T4" fmla="*/ 227957 w 361"/>
                              <a:gd name="T5" fmla="*/ 121884 h 192"/>
                              <a:gd name="T6" fmla="*/ 0 60000 65536"/>
                              <a:gd name="T7" fmla="*/ 0 60000 65536"/>
                              <a:gd name="T8" fmla="*/ 0 60000 65536"/>
                            </a:gdLst>
                            <a:ahLst/>
                            <a:cxnLst>
                              <a:cxn ang="T6">
                                <a:pos x="T0" y="T1"/>
                              </a:cxn>
                              <a:cxn ang="T7">
                                <a:pos x="T2" y="T3"/>
                              </a:cxn>
                              <a:cxn ang="T8">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9" name="Freeform 4612"/>
                        <wps:cNvSpPr>
                          <a:spLocks/>
                        </wps:cNvSpPr>
                        <wps:spPr bwMode="auto">
                          <a:xfrm>
                            <a:off x="2900635" y="2383128"/>
                            <a:ext cx="225203" cy="125601"/>
                          </a:xfrm>
                          <a:custGeom>
                            <a:avLst/>
                            <a:gdLst>
                              <a:gd name="T0" fmla="*/ 0 w 354"/>
                              <a:gd name="T1" fmla="*/ 73040 h 196"/>
                              <a:gd name="T2" fmla="*/ 94783 w 354"/>
                              <a:gd name="T3" fmla="*/ 8970 h 196"/>
                              <a:gd name="T4" fmla="*/ 225188 w 354"/>
                              <a:gd name="T5" fmla="*/ 125577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0" name="Freeform 4613"/>
                        <wps:cNvSpPr>
                          <a:spLocks/>
                        </wps:cNvSpPr>
                        <wps:spPr bwMode="auto">
                          <a:xfrm>
                            <a:off x="1601219" y="2366528"/>
                            <a:ext cx="239903" cy="139502"/>
                          </a:xfrm>
                          <a:custGeom>
                            <a:avLst/>
                            <a:gdLst>
                              <a:gd name="T0" fmla="*/ 0 w 381"/>
                              <a:gd name="T1" fmla="*/ 51269 h 223"/>
                              <a:gd name="T2" fmla="*/ 81874 w 381"/>
                              <a:gd name="T3" fmla="*/ 4377 h 223"/>
                              <a:gd name="T4" fmla="*/ 151152 w 381"/>
                              <a:gd name="T5" fmla="*/ 23134 h 223"/>
                              <a:gd name="T6" fmla="*/ 239954 w 381"/>
                              <a:gd name="T7" fmla="*/ 139427 h 2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1" h="223">
                                <a:moveTo>
                                  <a:pt x="0" y="82"/>
                                </a:moveTo>
                                <a:cubicBezTo>
                                  <a:pt x="21" y="70"/>
                                  <a:pt x="90" y="14"/>
                                  <a:pt x="130" y="7"/>
                                </a:cubicBezTo>
                                <a:cubicBezTo>
                                  <a:pt x="170" y="0"/>
                                  <a:pt x="198" y="1"/>
                                  <a:pt x="240" y="37"/>
                                </a:cubicBezTo>
                                <a:cubicBezTo>
                                  <a:pt x="282" y="73"/>
                                  <a:pt x="352" y="184"/>
                                  <a:pt x="381" y="223"/>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utoShape 4614"/>
                        <wps:cNvSpPr>
                          <a:spLocks noChangeArrowheads="1"/>
                        </wps:cNvSpPr>
                        <wps:spPr bwMode="auto">
                          <a:xfrm rot="5400000">
                            <a:off x="5374865" y="1882822"/>
                            <a:ext cx="569707" cy="585107"/>
                          </a:xfrm>
                          <a:prstGeom prst="triangle">
                            <a:avLst>
                              <a:gd name="adj" fmla="val 64704"/>
                            </a:avLst>
                          </a:prstGeom>
                          <a:solidFill>
                            <a:srgbClr val="FFFFFF"/>
                          </a:solidFill>
                          <a:ln w="9525">
                            <a:miter lim="800000"/>
                            <a:headEnd/>
                            <a:tailEnd/>
                          </a:ln>
                          <a:effectLst/>
                          <a:scene3d>
                            <a:camera prst="legacyObliqueTopRight">
                              <a:rot lat="209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982" name="Text Box 4615"/>
                        <wps:cNvSpPr txBox="1">
                          <a:spLocks noChangeArrowheads="1"/>
                        </wps:cNvSpPr>
                        <wps:spPr bwMode="auto">
                          <a:xfrm>
                            <a:off x="5393465" y="1953823"/>
                            <a:ext cx="3073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85C82"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wps:txbx>
                        <wps:bodyPr rot="0" vert="horz" wrap="square" lIns="91440" tIns="45720" rIns="91440" bIns="45720" anchor="t" anchorCtr="0" upright="1">
                          <a:noAutofit/>
                        </wps:bodyPr>
                      </wps:wsp>
                      <wps:wsp>
                        <wps:cNvPr id="983" name="AutoShape 4616"/>
                        <wps:cNvSpPr>
                          <a:spLocks noChangeArrowheads="1"/>
                        </wps:cNvSpPr>
                        <wps:spPr bwMode="auto">
                          <a:xfrm rot="16200000">
                            <a:off x="5350864" y="2601231"/>
                            <a:ext cx="572507" cy="583307"/>
                          </a:xfrm>
                          <a:prstGeom prst="triangle">
                            <a:avLst>
                              <a:gd name="adj" fmla="val 64704"/>
                            </a:avLst>
                          </a:prstGeom>
                          <a:solidFill>
                            <a:srgbClr val="FFFFFF"/>
                          </a:solidFill>
                          <a:ln w="9525">
                            <a:miter lim="800000"/>
                            <a:headEnd/>
                            <a:tailEnd/>
                          </a:ln>
                          <a:effectLst/>
                          <a:scene3d>
                            <a:camera prst="legacyObliqueTopRight">
                              <a:rot lat="212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984" name="Text Box 4617"/>
                        <wps:cNvSpPr txBox="1">
                          <a:spLocks noChangeArrowheads="1"/>
                        </wps:cNvSpPr>
                        <wps:spPr bwMode="auto">
                          <a:xfrm>
                            <a:off x="5574367" y="2600131"/>
                            <a:ext cx="3073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A7283" w14:textId="77777777" w:rsidR="00A23401" w:rsidRPr="006912CF" w:rsidRDefault="00A23401" w:rsidP="00A23401">
                              <w:pPr>
                                <w:rPr>
                                  <w:b/>
                                  <w:color w:val="006600"/>
                                  <w:sz w:val="24"/>
                                  <w:szCs w:val="24"/>
                                </w:rPr>
                              </w:pPr>
                              <w:r w:rsidRPr="006912CF">
                                <w:rPr>
                                  <w:b/>
                                  <w:color w:val="006600"/>
                                  <w:sz w:val="24"/>
                                  <w:szCs w:val="24"/>
                                </w:rPr>
                                <w:t>T</w:t>
                              </w:r>
                            </w:p>
                          </w:txbxContent>
                        </wps:txbx>
                        <wps:bodyPr rot="0" vert="horz" wrap="square" lIns="91440" tIns="45720" rIns="91440" bIns="45720" anchor="t" anchorCtr="0" upright="1">
                          <a:noAutofit/>
                        </wps:bodyPr>
                      </wps:wsp>
                      <wps:wsp>
                        <wps:cNvPr id="985" name="AutoShape 4618"/>
                        <wps:cNvCnPr>
                          <a:cxnSpLocks noChangeShapeType="1"/>
                        </wps:cNvCnPr>
                        <wps:spPr bwMode="auto">
                          <a:xfrm>
                            <a:off x="5952771" y="2191126"/>
                            <a:ext cx="455905" cy="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986" name="AutoShape 4619"/>
                        <wps:cNvCnPr>
                          <a:cxnSpLocks noChangeShapeType="1"/>
                        </wps:cNvCnPr>
                        <wps:spPr bwMode="auto">
                          <a:xfrm flipH="1">
                            <a:off x="5959171" y="2758032"/>
                            <a:ext cx="548207" cy="1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987" name="AutoShape 4620"/>
                        <wps:cNvSpPr>
                          <a:spLocks noChangeArrowheads="1"/>
                        </wps:cNvSpPr>
                        <wps:spPr bwMode="auto">
                          <a:xfrm>
                            <a:off x="4674456" y="2059024"/>
                            <a:ext cx="317504" cy="989012"/>
                          </a:xfrm>
                          <a:prstGeom prst="roundRect">
                            <a:avLst>
                              <a:gd name="adj" fmla="val 16667"/>
                            </a:avLst>
                          </a:prstGeom>
                          <a:solidFill>
                            <a:srgbClr val="FFFFFF"/>
                          </a:solidFill>
                          <a:ln w="9525">
                            <a:round/>
                            <a:headEnd/>
                            <a:tailEnd/>
                          </a:ln>
                          <a:scene3d>
                            <a:camera prst="legacyObliqueTopRight">
                              <a:rot lat="21299997" lon="0" rev="0"/>
                            </a:camera>
                            <a:lightRig rig="legacyFlat3" dir="r"/>
                          </a:scene3d>
                          <a:sp3d extrusionH="430200" prstMaterial="legacyPlastic">
                            <a:bevelT w="13500" h="13500" prst="angle"/>
                            <a:bevelB w="13500" h="13500" prst="angle"/>
                            <a:extrusionClr>
                              <a:schemeClr val="accent1">
                                <a:lumMod val="60000"/>
                                <a:lumOff val="40000"/>
                              </a:schemeClr>
                            </a:extrusionClr>
                            <a:contourClr>
                              <a:srgbClr val="FFFFFF"/>
                            </a:contourClr>
                          </a:sp3d>
                        </wps:spPr>
                        <wps:bodyPr rot="0" vert="horz" wrap="square" lIns="91440" tIns="45720" rIns="91440" bIns="45720" anchor="t" anchorCtr="0" upright="1">
                          <a:noAutofit/>
                        </wps:bodyPr>
                      </wps:wsp>
                      <wps:wsp>
                        <wps:cNvPr id="1005" name="AutoShape 4621"/>
                        <wps:cNvCnPr>
                          <a:cxnSpLocks noChangeShapeType="1"/>
                        </wps:cNvCnPr>
                        <wps:spPr bwMode="auto">
                          <a:xfrm flipH="1" flipV="1">
                            <a:off x="5076861" y="2783933"/>
                            <a:ext cx="265803" cy="55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021" name="AutoShape 4622"/>
                        <wps:cNvCnPr>
                          <a:cxnSpLocks noChangeShapeType="1"/>
                        </wps:cNvCnPr>
                        <wps:spPr bwMode="auto">
                          <a:xfrm>
                            <a:off x="5086161" y="2146825"/>
                            <a:ext cx="260203"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022" name="Text Box 4623"/>
                        <wps:cNvSpPr txBox="1">
                          <a:spLocks noChangeArrowheads="1"/>
                        </wps:cNvSpPr>
                        <wps:spPr bwMode="auto">
                          <a:xfrm>
                            <a:off x="4650556" y="2156925"/>
                            <a:ext cx="476206" cy="647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0F3FA" w14:textId="77777777" w:rsidR="00A23401" w:rsidRPr="004755F6" w:rsidRDefault="00A23401" w:rsidP="00A23401">
                              <w:pPr>
                                <w:rPr>
                                  <w:b/>
                                  <w:color w:val="1F3864" w:themeColor="accent1" w:themeShade="80"/>
                                  <w:sz w:val="24"/>
                                  <w:szCs w:val="24"/>
                                </w:rPr>
                              </w:pPr>
                              <w:proofErr w:type="spellStart"/>
                              <w:r w:rsidRPr="004755F6">
                                <w:rPr>
                                  <w:b/>
                                  <w:color w:val="1F3864" w:themeColor="accent1" w:themeShade="80"/>
                                  <w:sz w:val="24"/>
                                  <w:szCs w:val="24"/>
                                </w:rPr>
                                <w:t>Hybrid</w:t>
                              </w:r>
                              <w:proofErr w:type="spellEnd"/>
                            </w:p>
                          </w:txbxContent>
                        </wps:txbx>
                        <wps:bodyPr rot="0" vert="vert" wrap="square" lIns="91440" tIns="45720" rIns="91440" bIns="45720" anchor="t" anchorCtr="0" upright="1">
                          <a:noAutofit/>
                        </wps:bodyPr>
                      </wps:wsp>
                      <wps:wsp>
                        <wps:cNvPr id="1023" name="AutoShape 4624"/>
                        <wps:cNvSpPr>
                          <a:spLocks noChangeArrowheads="1"/>
                        </wps:cNvSpPr>
                        <wps:spPr bwMode="auto">
                          <a:xfrm rot="5400000">
                            <a:off x="668008" y="1837622"/>
                            <a:ext cx="569707" cy="583307"/>
                          </a:xfrm>
                          <a:prstGeom prst="triangle">
                            <a:avLst>
                              <a:gd name="adj" fmla="val 64704"/>
                            </a:avLst>
                          </a:prstGeom>
                          <a:solidFill>
                            <a:srgbClr val="FFFFFF"/>
                          </a:solidFill>
                          <a:ln w="9525">
                            <a:miter lim="800000"/>
                            <a:headEnd/>
                            <a:tailEnd/>
                          </a:ln>
                          <a:effectLst/>
                          <a:scene3d>
                            <a:camera prst="legacyObliqueTopRight">
                              <a:rot lat="209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152" name="Text Box 4625"/>
                        <wps:cNvSpPr txBox="1">
                          <a:spLocks noChangeArrowheads="1"/>
                        </wps:cNvSpPr>
                        <wps:spPr bwMode="auto">
                          <a:xfrm>
                            <a:off x="676408" y="1860522"/>
                            <a:ext cx="307404" cy="39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852DA6" w14:textId="77777777" w:rsidR="00A23401" w:rsidRPr="006912CF" w:rsidRDefault="00A23401" w:rsidP="00A23401">
                              <w:pPr>
                                <w:rPr>
                                  <w:b/>
                                  <w:color w:val="833C0B" w:themeColor="accent2" w:themeShade="80"/>
                                  <w:sz w:val="24"/>
                                  <w:szCs w:val="24"/>
                                </w:rPr>
                              </w:pPr>
                              <w:r>
                                <w:rPr>
                                  <w:b/>
                                  <w:color w:val="833C0B" w:themeColor="accent2" w:themeShade="80"/>
                                  <w:sz w:val="24"/>
                                  <w:szCs w:val="24"/>
                                </w:rPr>
                                <w:t>T</w:t>
                              </w:r>
                            </w:p>
                          </w:txbxContent>
                        </wps:txbx>
                        <wps:bodyPr rot="0" vert="horz" wrap="square" lIns="91440" tIns="45720" rIns="91440" bIns="45720" anchor="t" anchorCtr="0" upright="1">
                          <a:noAutofit/>
                        </wps:bodyPr>
                      </wps:wsp>
                      <wps:wsp>
                        <wps:cNvPr id="1153" name="AutoShape 4626"/>
                        <wps:cNvSpPr>
                          <a:spLocks noChangeArrowheads="1"/>
                        </wps:cNvSpPr>
                        <wps:spPr bwMode="auto">
                          <a:xfrm rot="16200000">
                            <a:off x="632908" y="2560630"/>
                            <a:ext cx="572507" cy="582307"/>
                          </a:xfrm>
                          <a:prstGeom prst="triangle">
                            <a:avLst>
                              <a:gd name="adj" fmla="val 64704"/>
                            </a:avLst>
                          </a:prstGeom>
                          <a:solidFill>
                            <a:srgbClr val="FFFFFF"/>
                          </a:solidFill>
                          <a:ln w="9525">
                            <a:miter lim="800000"/>
                            <a:headEnd/>
                            <a:tailEnd/>
                          </a:ln>
                          <a:effectLst/>
                          <a:scene3d>
                            <a:camera prst="legacyObliqueTopRight">
                              <a:rot lat="212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154" name="Text Box 4627"/>
                        <wps:cNvSpPr txBox="1">
                          <a:spLocks noChangeArrowheads="1"/>
                        </wps:cNvSpPr>
                        <wps:spPr bwMode="auto">
                          <a:xfrm>
                            <a:off x="858210" y="2559530"/>
                            <a:ext cx="3074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347B" w14:textId="77777777" w:rsidR="00A23401" w:rsidRPr="006912CF" w:rsidRDefault="00A23401" w:rsidP="00A23401">
                              <w:pPr>
                                <w:rPr>
                                  <w:b/>
                                  <w:color w:val="006600"/>
                                  <w:sz w:val="24"/>
                                  <w:szCs w:val="24"/>
                                </w:rPr>
                              </w:pPr>
                              <w:r>
                                <w:rPr>
                                  <w:b/>
                                  <w:color w:val="006600"/>
                                  <w:sz w:val="24"/>
                                  <w:szCs w:val="24"/>
                                </w:rPr>
                                <w:t>R</w:t>
                              </w:r>
                            </w:p>
                          </w:txbxContent>
                        </wps:txbx>
                        <wps:bodyPr rot="0" vert="horz" wrap="square" lIns="91440" tIns="45720" rIns="91440" bIns="45720" anchor="t" anchorCtr="0" upright="1">
                          <a:noAutofit/>
                        </wps:bodyPr>
                      </wps:wsp>
                      <wps:wsp>
                        <wps:cNvPr id="1155" name="AutoShape 4628"/>
                        <wps:cNvCnPr>
                          <a:cxnSpLocks noChangeShapeType="1"/>
                        </wps:cNvCnPr>
                        <wps:spPr bwMode="auto">
                          <a:xfrm>
                            <a:off x="1236615" y="2149525"/>
                            <a:ext cx="280603" cy="2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156" name="AutoShape 4629"/>
                        <wps:cNvCnPr>
                          <a:cxnSpLocks noChangeShapeType="1"/>
                        </wps:cNvCnPr>
                        <wps:spPr bwMode="auto">
                          <a:xfrm flipH="1">
                            <a:off x="1236615" y="2797733"/>
                            <a:ext cx="252003" cy="1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g:wgp>
                        <wpg:cNvPr id="1157" name="Group 4630"/>
                        <wpg:cNvGrpSpPr>
                          <a:grpSpLocks/>
                        </wpg:cNvGrpSpPr>
                        <wpg:grpSpPr bwMode="auto">
                          <a:xfrm>
                            <a:off x="1488618" y="1991623"/>
                            <a:ext cx="479006" cy="990812"/>
                            <a:chOff x="2846" y="11022"/>
                            <a:chExt cx="516" cy="1072"/>
                          </a:xfrm>
                        </wpg:grpSpPr>
                        <wps:wsp>
                          <wps:cNvPr id="1158" name="AutoShape 4631"/>
                          <wps:cNvSpPr>
                            <a:spLocks noChangeArrowheads="1"/>
                          </wps:cNvSpPr>
                          <wps:spPr bwMode="auto">
                            <a:xfrm>
                              <a:off x="2872" y="11022"/>
                              <a:ext cx="344" cy="1072"/>
                            </a:xfrm>
                            <a:prstGeom prst="roundRect">
                              <a:avLst>
                                <a:gd name="adj" fmla="val 16667"/>
                              </a:avLst>
                            </a:prstGeom>
                            <a:solidFill>
                              <a:srgbClr val="FFFFFF"/>
                            </a:solidFill>
                            <a:ln w="9525">
                              <a:round/>
                              <a:headEnd/>
                              <a:tailEnd/>
                            </a:ln>
                            <a:scene3d>
                              <a:camera prst="legacyObliqueTopRight">
                                <a:rot lat="21299997" lon="0" rev="0"/>
                              </a:camera>
                              <a:lightRig rig="legacyFlat3" dir="r"/>
                            </a:scene3d>
                            <a:sp3d extrusionH="430200" prstMaterial="legacyPlastic">
                              <a:bevelT w="13500" h="13500" prst="angle"/>
                              <a:bevelB w="13500" h="13500" prst="angle"/>
                              <a:extrusionClr>
                                <a:schemeClr val="accent1">
                                  <a:lumMod val="60000"/>
                                  <a:lumOff val="40000"/>
                                </a:schemeClr>
                              </a:extrusionClr>
                              <a:contourClr>
                                <a:srgbClr val="FFFFFF"/>
                              </a:contourClr>
                            </a:sp3d>
                          </wps:spPr>
                          <wps:bodyPr rot="0" vert="horz" wrap="square" lIns="91440" tIns="45720" rIns="91440" bIns="45720" anchor="t" anchorCtr="0" upright="1">
                            <a:noAutofit/>
                          </wps:bodyPr>
                        </wps:wsp>
                        <wps:wsp>
                          <wps:cNvPr id="1159" name="Text Box 4632"/>
                          <wps:cNvSpPr txBox="1">
                            <a:spLocks noChangeArrowheads="1"/>
                          </wps:cNvSpPr>
                          <wps:spPr bwMode="auto">
                            <a:xfrm>
                              <a:off x="2846" y="11128"/>
                              <a:ext cx="516"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2D577E" w14:textId="77777777" w:rsidR="00A23401" w:rsidRPr="004755F6" w:rsidRDefault="00A23401" w:rsidP="00A23401">
                                <w:pPr>
                                  <w:rPr>
                                    <w:b/>
                                    <w:color w:val="1F3864" w:themeColor="accent1" w:themeShade="80"/>
                                    <w:sz w:val="24"/>
                                    <w:szCs w:val="24"/>
                                  </w:rPr>
                                </w:pPr>
                                <w:proofErr w:type="spellStart"/>
                                <w:r w:rsidRPr="004755F6">
                                  <w:rPr>
                                    <w:b/>
                                    <w:color w:val="1F3864" w:themeColor="accent1" w:themeShade="80"/>
                                    <w:sz w:val="24"/>
                                    <w:szCs w:val="24"/>
                                  </w:rPr>
                                  <w:t>Hybrid</w:t>
                                </w:r>
                                <w:proofErr w:type="spellEnd"/>
                              </w:p>
                            </w:txbxContent>
                          </wps:txbx>
                          <wps:bodyPr rot="0" vert="vert" wrap="square" lIns="91440" tIns="45720" rIns="91440" bIns="45720" anchor="t" anchorCtr="0" upright="1">
                            <a:noAutofit/>
                          </wps:bodyPr>
                        </wps:wsp>
                      </wpg:wgp>
                      <wps:wsp>
                        <wps:cNvPr id="1160" name="Freeform 4633"/>
                        <wps:cNvSpPr>
                          <a:spLocks/>
                        </wps:cNvSpPr>
                        <wps:spPr bwMode="auto">
                          <a:xfrm>
                            <a:off x="1869722" y="2529030"/>
                            <a:ext cx="209503" cy="94201"/>
                          </a:xfrm>
                          <a:custGeom>
                            <a:avLst/>
                            <a:gdLst>
                              <a:gd name="T0" fmla="*/ 0 w 329"/>
                              <a:gd name="T1" fmla="*/ 14441 h 150"/>
                              <a:gd name="T2" fmla="*/ 101247 w 329"/>
                              <a:gd name="T3" fmla="*/ 91671 h 150"/>
                              <a:gd name="T4" fmla="*/ 209499 w 329"/>
                              <a:gd name="T5" fmla="*/ 0 h 150"/>
                              <a:gd name="T6" fmla="*/ 0 60000 65536"/>
                              <a:gd name="T7" fmla="*/ 0 60000 65536"/>
                              <a:gd name="T8" fmla="*/ 0 60000 65536"/>
                            </a:gdLst>
                            <a:ahLst/>
                            <a:cxnLst>
                              <a:cxn ang="T6">
                                <a:pos x="T0" y="T1"/>
                              </a:cxn>
                              <a:cxn ang="T7">
                                <a:pos x="T2" y="T3"/>
                              </a:cxn>
                              <a:cxn ang="T8">
                                <a:pos x="T4" y="T5"/>
                              </a:cxn>
                            </a:cxnLst>
                            <a:rect l="0" t="0" r="r" b="b"/>
                            <a:pathLst>
                              <a:path w="329" h="150">
                                <a:moveTo>
                                  <a:pt x="0" y="23"/>
                                </a:moveTo>
                                <a:cubicBezTo>
                                  <a:pt x="28" y="44"/>
                                  <a:pt x="104" y="150"/>
                                  <a:pt x="159" y="146"/>
                                </a:cubicBezTo>
                                <a:cubicBezTo>
                                  <a:pt x="214" y="142"/>
                                  <a:pt x="294" y="31"/>
                                  <a:pt x="329" y="0"/>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B05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1" name="Freeform 4634"/>
                        <wps:cNvSpPr>
                          <a:spLocks/>
                        </wps:cNvSpPr>
                        <wps:spPr bwMode="auto">
                          <a:xfrm>
                            <a:off x="1873422" y="2394228"/>
                            <a:ext cx="226203" cy="130202"/>
                          </a:xfrm>
                          <a:custGeom>
                            <a:avLst/>
                            <a:gdLst>
                              <a:gd name="T0" fmla="*/ 0 w 354"/>
                              <a:gd name="T1" fmla="*/ 33497 h 206"/>
                              <a:gd name="T2" fmla="*/ 95171 w 354"/>
                              <a:gd name="T3" fmla="*/ 15800 h 206"/>
                              <a:gd name="T4" fmla="*/ 226111 w 354"/>
                              <a:gd name="T5" fmla="*/ 130194 h 206"/>
                              <a:gd name="T6" fmla="*/ 0 60000 65536"/>
                              <a:gd name="T7" fmla="*/ 0 60000 65536"/>
                              <a:gd name="T8" fmla="*/ 0 60000 65536"/>
                            </a:gdLst>
                            <a:ahLst/>
                            <a:cxnLst>
                              <a:cxn ang="T6">
                                <a:pos x="T0" y="T1"/>
                              </a:cxn>
                              <a:cxn ang="T7">
                                <a:pos x="T2" y="T3"/>
                              </a:cxn>
                              <a:cxn ang="T8">
                                <a:pos x="T4" y="T5"/>
                              </a:cxn>
                            </a:cxnLst>
                            <a:rect l="0" t="0" r="r" b="b"/>
                            <a:pathLst>
                              <a:path w="354" h="206">
                                <a:moveTo>
                                  <a:pt x="0" y="53"/>
                                </a:moveTo>
                                <a:cubicBezTo>
                                  <a:pt x="25" y="47"/>
                                  <a:pt x="90" y="0"/>
                                  <a:pt x="149" y="25"/>
                                </a:cubicBezTo>
                                <a:cubicBezTo>
                                  <a:pt x="208" y="50"/>
                                  <a:pt x="320" y="176"/>
                                  <a:pt x="354" y="20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66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2" name="AutoShape 4635"/>
                        <wps:cNvCnPr>
                          <a:cxnSpLocks noChangeShapeType="1"/>
                        </wps:cNvCnPr>
                        <wps:spPr bwMode="auto">
                          <a:xfrm>
                            <a:off x="216803" y="2132025"/>
                            <a:ext cx="408905"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163" name="AutoShape 4636"/>
                        <wps:cNvCnPr>
                          <a:cxnSpLocks noChangeShapeType="1"/>
                        </wps:cNvCnPr>
                        <wps:spPr bwMode="auto">
                          <a:xfrm flipH="1">
                            <a:off x="198402" y="2740532"/>
                            <a:ext cx="423605"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164" name="Text Box 4637"/>
                        <wps:cNvSpPr txBox="1">
                          <a:spLocks noChangeArrowheads="1"/>
                        </wps:cNvSpPr>
                        <wps:spPr bwMode="auto">
                          <a:xfrm>
                            <a:off x="0" y="1758021"/>
                            <a:ext cx="744709" cy="460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E1B40" w14:textId="77777777" w:rsidR="00A23401" w:rsidRPr="004267D0" w:rsidRDefault="00A23401" w:rsidP="00A23401">
                              <w:pPr>
                                <w:rPr>
                                  <w:sz w:val="24"/>
                                  <w:szCs w:val="24"/>
                                </w:rPr>
                              </w:pPr>
                              <w:r>
                                <w:rPr>
                                  <w:sz w:val="24"/>
                                  <w:szCs w:val="24"/>
                                </w:rPr>
                                <w:t>10   01</w:t>
                              </w:r>
                            </w:p>
                          </w:txbxContent>
                        </wps:txbx>
                        <wps:bodyPr rot="0" vert="horz" wrap="square" lIns="91440" tIns="45720" rIns="91440" bIns="45720" anchor="t" anchorCtr="0" upright="1">
                          <a:noAutofit/>
                        </wps:bodyPr>
                      </wps:wsp>
                      <wps:wsp>
                        <wps:cNvPr id="1167" name="AutoShape 4638"/>
                        <wps:cNvCnPr>
                          <a:cxnSpLocks noChangeShapeType="1"/>
                        </wps:cNvCnPr>
                        <wps:spPr bwMode="auto">
                          <a:xfrm>
                            <a:off x="2093125" y="3769144"/>
                            <a:ext cx="2530630" cy="900"/>
                          </a:xfrm>
                          <a:prstGeom prst="straightConnector1">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68" name="Freeform 4639"/>
                        <wps:cNvSpPr>
                          <a:spLocks/>
                        </wps:cNvSpPr>
                        <wps:spPr bwMode="auto">
                          <a:xfrm>
                            <a:off x="1603019" y="4021247"/>
                            <a:ext cx="259403" cy="114501"/>
                          </a:xfrm>
                          <a:custGeom>
                            <a:avLst/>
                            <a:gdLst>
                              <a:gd name="T0" fmla="*/ 0 w 408"/>
                              <a:gd name="T1" fmla="*/ 0 h 181"/>
                              <a:gd name="T2" fmla="*/ 129668 w 408"/>
                              <a:gd name="T3" fmla="*/ 114497 h 181"/>
                              <a:gd name="T4" fmla="*/ 259335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9" name="Freeform 4640"/>
                        <wps:cNvSpPr>
                          <a:spLocks/>
                        </wps:cNvSpPr>
                        <wps:spPr bwMode="auto">
                          <a:xfrm>
                            <a:off x="2622831" y="4018447"/>
                            <a:ext cx="261203" cy="115401"/>
                          </a:xfrm>
                          <a:custGeom>
                            <a:avLst/>
                            <a:gdLst>
                              <a:gd name="T0" fmla="*/ 0 w 408"/>
                              <a:gd name="T1" fmla="*/ 0 h 181"/>
                              <a:gd name="T2" fmla="*/ 130591 w 408"/>
                              <a:gd name="T3" fmla="*/ 115420 h 181"/>
                              <a:gd name="T4" fmla="*/ 261181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0" name="Freeform 4641"/>
                        <wps:cNvSpPr>
                          <a:spLocks/>
                        </wps:cNvSpPr>
                        <wps:spPr bwMode="auto">
                          <a:xfrm>
                            <a:off x="2669932" y="3902146"/>
                            <a:ext cx="216003" cy="122801"/>
                          </a:xfrm>
                          <a:custGeom>
                            <a:avLst/>
                            <a:gdLst>
                              <a:gd name="T0" fmla="*/ 0 w 340"/>
                              <a:gd name="T1" fmla="*/ 71532 h 194"/>
                              <a:gd name="T2" fmla="*/ 87019 w 340"/>
                              <a:gd name="T3" fmla="*/ 8229 h 194"/>
                              <a:gd name="T4" fmla="*/ 215959 w 340"/>
                              <a:gd name="T5" fmla="*/ 122807 h 194"/>
                              <a:gd name="T6" fmla="*/ 0 60000 65536"/>
                              <a:gd name="T7" fmla="*/ 0 60000 65536"/>
                              <a:gd name="T8" fmla="*/ 0 60000 65536"/>
                            </a:gdLst>
                            <a:ahLst/>
                            <a:cxnLst>
                              <a:cxn ang="T6">
                                <a:pos x="T0" y="T1"/>
                              </a:cxn>
                              <a:cxn ang="T7">
                                <a:pos x="T2" y="T3"/>
                              </a:cxn>
                              <a:cxn ang="T8">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1" name="Freeform 4642"/>
                        <wps:cNvSpPr>
                          <a:spLocks/>
                        </wps:cNvSpPr>
                        <wps:spPr bwMode="auto">
                          <a:xfrm>
                            <a:off x="4448353" y="4024947"/>
                            <a:ext cx="261203" cy="116301"/>
                          </a:xfrm>
                          <a:custGeom>
                            <a:avLst/>
                            <a:gdLst>
                              <a:gd name="T0" fmla="*/ 0 w 408"/>
                              <a:gd name="T1" fmla="*/ 0 h 181"/>
                              <a:gd name="T2" fmla="*/ 130591 w 408"/>
                              <a:gd name="T3" fmla="*/ 116343 h 181"/>
                              <a:gd name="T4" fmla="*/ 261181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40" y="90"/>
                                  <a:pt x="408" y="0"/>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2" name="Freeform 4643"/>
                        <wps:cNvSpPr>
                          <a:spLocks/>
                        </wps:cNvSpPr>
                        <wps:spPr bwMode="auto">
                          <a:xfrm>
                            <a:off x="4476954" y="3886446"/>
                            <a:ext cx="224303" cy="89501"/>
                          </a:xfrm>
                          <a:custGeom>
                            <a:avLst/>
                            <a:gdLst>
                              <a:gd name="T0" fmla="*/ 0 w 353"/>
                              <a:gd name="T1" fmla="*/ 84411 h 139"/>
                              <a:gd name="T2" fmla="*/ 101650 w 353"/>
                              <a:gd name="T3" fmla="*/ 644 h 139"/>
                              <a:gd name="T4" fmla="*/ 224265 w 353"/>
                              <a:gd name="T5" fmla="*/ 89566 h 139"/>
                              <a:gd name="T6" fmla="*/ 0 60000 65536"/>
                              <a:gd name="T7" fmla="*/ 0 60000 65536"/>
                              <a:gd name="T8" fmla="*/ 0 60000 65536"/>
                            </a:gdLst>
                            <a:ahLst/>
                            <a:cxnLst>
                              <a:cxn ang="T6">
                                <a:pos x="T0" y="T1"/>
                              </a:cxn>
                              <a:cxn ang="T7">
                                <a:pos x="T2" y="T3"/>
                              </a:cxn>
                              <a:cxn ang="T8">
                                <a:pos x="T4" y="T5"/>
                              </a:cxn>
                            </a:cxnLst>
                            <a:rect l="0" t="0" r="r" b="b"/>
                            <a:pathLst>
                              <a:path w="353" h="139">
                                <a:moveTo>
                                  <a:pt x="0" y="131"/>
                                </a:moveTo>
                                <a:cubicBezTo>
                                  <a:pt x="26" y="109"/>
                                  <a:pt x="101" y="0"/>
                                  <a:pt x="160" y="1"/>
                                </a:cubicBezTo>
                                <a:cubicBezTo>
                                  <a:pt x="219" y="2"/>
                                  <a:pt x="313" y="110"/>
                                  <a:pt x="353" y="1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3" name="Freeform 4644"/>
                        <wps:cNvSpPr>
                          <a:spLocks/>
                        </wps:cNvSpPr>
                        <wps:spPr bwMode="auto">
                          <a:xfrm>
                            <a:off x="2109725" y="4024947"/>
                            <a:ext cx="242703" cy="119101"/>
                          </a:xfrm>
                          <a:custGeom>
                            <a:avLst/>
                            <a:gdLst>
                              <a:gd name="T0" fmla="*/ 0 w 384"/>
                              <a:gd name="T1" fmla="*/ 0 h 186"/>
                              <a:gd name="T2" fmla="*/ 128947 w 384"/>
                              <a:gd name="T3" fmla="*/ 115272 h 186"/>
                              <a:gd name="T4" fmla="*/ 242723 w 384"/>
                              <a:gd name="T5" fmla="*/ 24976 h 186"/>
                              <a:gd name="T6" fmla="*/ 0 60000 65536"/>
                              <a:gd name="T7" fmla="*/ 0 60000 65536"/>
                              <a:gd name="T8" fmla="*/ 0 60000 65536"/>
                            </a:gdLst>
                            <a:ahLst/>
                            <a:cxnLst>
                              <a:cxn ang="T6">
                                <a:pos x="T0" y="T1"/>
                              </a:cxn>
                              <a:cxn ang="T7">
                                <a:pos x="T2" y="T3"/>
                              </a:cxn>
                              <a:cxn ang="T8">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4" name="Freeform 4645"/>
                        <wps:cNvSpPr>
                          <a:spLocks/>
                        </wps:cNvSpPr>
                        <wps:spPr bwMode="auto">
                          <a:xfrm>
                            <a:off x="2374628" y="4035047"/>
                            <a:ext cx="220603" cy="121001"/>
                          </a:xfrm>
                          <a:custGeom>
                            <a:avLst/>
                            <a:gdLst>
                              <a:gd name="T0" fmla="*/ 0 w 344"/>
                              <a:gd name="T1" fmla="*/ 0 h 190"/>
                              <a:gd name="T2" fmla="*/ 130806 w 344"/>
                              <a:gd name="T3" fmla="*/ 114594 h 190"/>
                              <a:gd name="T4" fmla="*/ 220574 w 344"/>
                              <a:gd name="T5" fmla="*/ 36925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5" name="Freeform 4646"/>
                        <wps:cNvSpPr>
                          <a:spLocks/>
                        </wps:cNvSpPr>
                        <wps:spPr bwMode="auto">
                          <a:xfrm>
                            <a:off x="2146626" y="3909546"/>
                            <a:ext cx="226103" cy="122801"/>
                          </a:xfrm>
                          <a:custGeom>
                            <a:avLst/>
                            <a:gdLst>
                              <a:gd name="T0" fmla="*/ 0 w 357"/>
                              <a:gd name="T1" fmla="*/ 74314 h 195"/>
                              <a:gd name="T2" fmla="*/ 96271 w 357"/>
                              <a:gd name="T3" fmla="*/ 8187 h 195"/>
                              <a:gd name="T4" fmla="*/ 226111 w 357"/>
                              <a:gd name="T5" fmla="*/ 122807 h 195"/>
                              <a:gd name="T6" fmla="*/ 0 60000 65536"/>
                              <a:gd name="T7" fmla="*/ 0 60000 65536"/>
                              <a:gd name="T8" fmla="*/ 0 60000 65536"/>
                            </a:gdLst>
                            <a:ahLst/>
                            <a:cxnLst>
                              <a:cxn ang="T6">
                                <a:pos x="T0" y="T1"/>
                              </a:cxn>
                              <a:cxn ang="T7">
                                <a:pos x="T2" y="T3"/>
                              </a:cxn>
                              <a:cxn ang="T8">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6" name="Freeform 4647"/>
                        <wps:cNvSpPr>
                          <a:spLocks/>
                        </wps:cNvSpPr>
                        <wps:spPr bwMode="auto">
                          <a:xfrm>
                            <a:off x="2409629" y="3906746"/>
                            <a:ext cx="226203" cy="125601"/>
                          </a:xfrm>
                          <a:custGeom>
                            <a:avLst/>
                            <a:gdLst>
                              <a:gd name="T0" fmla="*/ 0 w 354"/>
                              <a:gd name="T1" fmla="*/ 73040 h 196"/>
                              <a:gd name="T2" fmla="*/ 95171 w 354"/>
                              <a:gd name="T3" fmla="*/ 8970 h 196"/>
                              <a:gd name="T4" fmla="*/ 226111 w 354"/>
                              <a:gd name="T5" fmla="*/ 125577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7" name="Freeform 4648"/>
                        <wps:cNvSpPr>
                          <a:spLocks/>
                        </wps:cNvSpPr>
                        <wps:spPr bwMode="auto">
                          <a:xfrm>
                            <a:off x="2885935" y="4024947"/>
                            <a:ext cx="219603" cy="120901"/>
                          </a:xfrm>
                          <a:custGeom>
                            <a:avLst/>
                            <a:gdLst>
                              <a:gd name="T0" fmla="*/ 0 w 344"/>
                              <a:gd name="T1" fmla="*/ 0 h 190"/>
                              <a:gd name="T2" fmla="*/ 130258 w 344"/>
                              <a:gd name="T3" fmla="*/ 114594 h 190"/>
                              <a:gd name="T4" fmla="*/ 219651 w 344"/>
                              <a:gd name="T5" fmla="*/ 36925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8" name="Freeform 4649"/>
                        <wps:cNvSpPr>
                          <a:spLocks/>
                        </wps:cNvSpPr>
                        <wps:spPr bwMode="auto">
                          <a:xfrm>
                            <a:off x="3148038" y="4022147"/>
                            <a:ext cx="261103" cy="114501"/>
                          </a:xfrm>
                          <a:custGeom>
                            <a:avLst/>
                            <a:gdLst>
                              <a:gd name="T0" fmla="*/ 0 w 408"/>
                              <a:gd name="T1" fmla="*/ 0 h 181"/>
                              <a:gd name="T2" fmla="*/ 130591 w 408"/>
                              <a:gd name="T3" fmla="*/ 114497 h 181"/>
                              <a:gd name="T4" fmla="*/ 261181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9" name="Freeform 4650"/>
                        <wps:cNvSpPr>
                          <a:spLocks/>
                        </wps:cNvSpPr>
                        <wps:spPr bwMode="auto">
                          <a:xfrm>
                            <a:off x="3411041" y="4022147"/>
                            <a:ext cx="237203" cy="119101"/>
                          </a:xfrm>
                          <a:custGeom>
                            <a:avLst/>
                            <a:gdLst>
                              <a:gd name="T0" fmla="*/ 0 w 374"/>
                              <a:gd name="T1" fmla="*/ 0 h 187"/>
                              <a:gd name="T2" fmla="*/ 129374 w 374"/>
                              <a:gd name="T3" fmla="*/ 115292 h 187"/>
                              <a:gd name="T4" fmla="*/ 237186 w 374"/>
                              <a:gd name="T5" fmla="*/ 21657 h 187"/>
                              <a:gd name="T6" fmla="*/ 0 60000 65536"/>
                              <a:gd name="T7" fmla="*/ 0 60000 65536"/>
                              <a:gd name="T8" fmla="*/ 0 60000 65536"/>
                            </a:gdLst>
                            <a:ahLst/>
                            <a:cxnLst>
                              <a:cxn ang="T6">
                                <a:pos x="T0" y="T1"/>
                              </a:cxn>
                              <a:cxn ang="T7">
                                <a:pos x="T2" y="T3"/>
                              </a:cxn>
                              <a:cxn ang="T8">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0" name="Freeform 4651"/>
                        <wps:cNvSpPr>
                          <a:spLocks/>
                        </wps:cNvSpPr>
                        <wps:spPr bwMode="auto">
                          <a:xfrm>
                            <a:off x="4184450" y="4014747"/>
                            <a:ext cx="219603" cy="121901"/>
                          </a:xfrm>
                          <a:custGeom>
                            <a:avLst/>
                            <a:gdLst>
                              <a:gd name="T0" fmla="*/ 0 w 345"/>
                              <a:gd name="T1" fmla="*/ 0 h 193"/>
                              <a:gd name="T2" fmla="*/ 130517 w 345"/>
                              <a:gd name="T3" fmla="*/ 114306 h 193"/>
                              <a:gd name="T4" fmla="*/ 219651 w 345"/>
                              <a:gd name="T5" fmla="*/ 44207 h 193"/>
                              <a:gd name="T6" fmla="*/ 0 60000 65536"/>
                              <a:gd name="T7" fmla="*/ 0 60000 65536"/>
                              <a:gd name="T8" fmla="*/ 0 60000 65536"/>
                            </a:gdLst>
                            <a:ahLst/>
                            <a:cxnLst>
                              <a:cxn ang="T6">
                                <a:pos x="T0" y="T1"/>
                              </a:cxn>
                              <a:cxn ang="T7">
                                <a:pos x="T2" y="T3"/>
                              </a:cxn>
                              <a:cxn ang="T8">
                                <a:pos x="T4" y="T5"/>
                              </a:cxn>
                            </a:cxnLst>
                            <a:rect l="0" t="0" r="r" b="b"/>
                            <a:pathLst>
                              <a:path w="345" h="193">
                                <a:moveTo>
                                  <a:pt x="0" y="0"/>
                                </a:moveTo>
                                <a:cubicBezTo>
                                  <a:pt x="68" y="90"/>
                                  <a:pt x="148" y="169"/>
                                  <a:pt x="205" y="181"/>
                                </a:cubicBezTo>
                                <a:cubicBezTo>
                                  <a:pt x="262" y="193"/>
                                  <a:pt x="316" y="93"/>
                                  <a:pt x="345" y="7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1" name="Freeform 4652"/>
                        <wps:cNvSpPr>
                          <a:spLocks/>
                        </wps:cNvSpPr>
                        <wps:spPr bwMode="auto">
                          <a:xfrm>
                            <a:off x="4231551" y="3899346"/>
                            <a:ext cx="215903" cy="122801"/>
                          </a:xfrm>
                          <a:custGeom>
                            <a:avLst/>
                            <a:gdLst>
                              <a:gd name="T0" fmla="*/ 0 w 340"/>
                              <a:gd name="T1" fmla="*/ 71532 h 194"/>
                              <a:gd name="T2" fmla="*/ 87019 w 340"/>
                              <a:gd name="T3" fmla="*/ 8229 h 194"/>
                              <a:gd name="T4" fmla="*/ 215959 w 340"/>
                              <a:gd name="T5" fmla="*/ 122807 h 194"/>
                              <a:gd name="T6" fmla="*/ 0 60000 65536"/>
                              <a:gd name="T7" fmla="*/ 0 60000 65536"/>
                              <a:gd name="T8" fmla="*/ 0 60000 65536"/>
                            </a:gdLst>
                            <a:ahLst/>
                            <a:cxnLst>
                              <a:cxn ang="T6">
                                <a:pos x="T0" y="T1"/>
                              </a:cxn>
                              <a:cxn ang="T7">
                                <a:pos x="T2" y="T3"/>
                              </a:cxn>
                              <a:cxn ang="T8">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2" name="Freeform 4653"/>
                        <wps:cNvSpPr>
                          <a:spLocks/>
                        </wps:cNvSpPr>
                        <wps:spPr bwMode="auto">
                          <a:xfrm>
                            <a:off x="3184938" y="3900246"/>
                            <a:ext cx="226103" cy="121901"/>
                          </a:xfrm>
                          <a:custGeom>
                            <a:avLst/>
                            <a:gdLst>
                              <a:gd name="T0" fmla="*/ 0 w 355"/>
                              <a:gd name="T1" fmla="*/ 74136 h 194"/>
                              <a:gd name="T2" fmla="*/ 96177 w 355"/>
                              <a:gd name="T3" fmla="*/ 8167 h 194"/>
                              <a:gd name="T4" fmla="*/ 226111 w 355"/>
                              <a:gd name="T5" fmla="*/ 121884 h 194"/>
                              <a:gd name="T6" fmla="*/ 0 60000 65536"/>
                              <a:gd name="T7" fmla="*/ 0 60000 65536"/>
                              <a:gd name="T8" fmla="*/ 0 60000 65536"/>
                            </a:gdLst>
                            <a:ahLst/>
                            <a:cxnLst>
                              <a:cxn ang="T6">
                                <a:pos x="T0" y="T1"/>
                              </a:cxn>
                              <a:cxn ang="T7">
                                <a:pos x="T2" y="T3"/>
                              </a:cxn>
                              <a:cxn ang="T8">
                                <a:pos x="T4" y="T5"/>
                              </a:cxn>
                            </a:cxnLst>
                            <a:rect l="0" t="0" r="r" b="b"/>
                            <a:pathLst>
                              <a:path w="355" h="194">
                                <a:moveTo>
                                  <a:pt x="0" y="118"/>
                                </a:moveTo>
                                <a:cubicBezTo>
                                  <a:pt x="25" y="101"/>
                                  <a:pt x="92" y="0"/>
                                  <a:pt x="151" y="13"/>
                                </a:cubicBezTo>
                                <a:cubicBezTo>
                                  <a:pt x="210" y="26"/>
                                  <a:pt x="321" y="164"/>
                                  <a:pt x="355"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3" name="Freeform 4654"/>
                        <wps:cNvSpPr>
                          <a:spLocks/>
                        </wps:cNvSpPr>
                        <wps:spPr bwMode="auto">
                          <a:xfrm>
                            <a:off x="3671344" y="4022147"/>
                            <a:ext cx="243603" cy="119101"/>
                          </a:xfrm>
                          <a:custGeom>
                            <a:avLst/>
                            <a:gdLst>
                              <a:gd name="T0" fmla="*/ 0 w 384"/>
                              <a:gd name="T1" fmla="*/ 0 h 186"/>
                              <a:gd name="T2" fmla="*/ 129437 w 384"/>
                              <a:gd name="T3" fmla="*/ 115272 h 186"/>
                              <a:gd name="T4" fmla="*/ 243646 w 384"/>
                              <a:gd name="T5" fmla="*/ 24976 h 186"/>
                              <a:gd name="T6" fmla="*/ 0 60000 65536"/>
                              <a:gd name="T7" fmla="*/ 0 60000 65536"/>
                              <a:gd name="T8" fmla="*/ 0 60000 65536"/>
                            </a:gdLst>
                            <a:ahLst/>
                            <a:cxnLst>
                              <a:cxn ang="T6">
                                <a:pos x="T0" y="T1"/>
                              </a:cxn>
                              <a:cxn ang="T7">
                                <a:pos x="T2" y="T3"/>
                              </a:cxn>
                              <a:cxn ang="T8">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4" name="Freeform 4655"/>
                        <wps:cNvSpPr>
                          <a:spLocks/>
                        </wps:cNvSpPr>
                        <wps:spPr bwMode="auto">
                          <a:xfrm>
                            <a:off x="3936147" y="4032347"/>
                            <a:ext cx="219703" cy="120001"/>
                          </a:xfrm>
                          <a:custGeom>
                            <a:avLst/>
                            <a:gdLst>
                              <a:gd name="T0" fmla="*/ 0 w 344"/>
                              <a:gd name="T1" fmla="*/ 0 h 190"/>
                              <a:gd name="T2" fmla="*/ 130258 w 344"/>
                              <a:gd name="T3" fmla="*/ 113719 h 190"/>
                              <a:gd name="T4" fmla="*/ 219651 w 344"/>
                              <a:gd name="T5" fmla="*/ 36643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5" name="Freeform 4656"/>
                        <wps:cNvSpPr>
                          <a:spLocks/>
                        </wps:cNvSpPr>
                        <wps:spPr bwMode="auto">
                          <a:xfrm>
                            <a:off x="3708244" y="3904846"/>
                            <a:ext cx="227003" cy="123801"/>
                          </a:xfrm>
                          <a:custGeom>
                            <a:avLst/>
                            <a:gdLst>
                              <a:gd name="T0" fmla="*/ 0 w 357"/>
                              <a:gd name="T1" fmla="*/ 74873 h 195"/>
                              <a:gd name="T2" fmla="*/ 96664 w 357"/>
                              <a:gd name="T3" fmla="*/ 8249 h 195"/>
                              <a:gd name="T4" fmla="*/ 227034 w 357"/>
                              <a:gd name="T5" fmla="*/ 123730 h 195"/>
                              <a:gd name="T6" fmla="*/ 0 60000 65536"/>
                              <a:gd name="T7" fmla="*/ 0 60000 65536"/>
                              <a:gd name="T8" fmla="*/ 0 60000 65536"/>
                            </a:gdLst>
                            <a:ahLst/>
                            <a:cxnLst>
                              <a:cxn ang="T6">
                                <a:pos x="T0" y="T1"/>
                              </a:cxn>
                              <a:cxn ang="T7">
                                <a:pos x="T2" y="T3"/>
                              </a:cxn>
                              <a:cxn ang="T8">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6" name="Freeform 4657"/>
                        <wps:cNvSpPr>
                          <a:spLocks/>
                        </wps:cNvSpPr>
                        <wps:spPr bwMode="auto">
                          <a:xfrm>
                            <a:off x="3973048" y="3903946"/>
                            <a:ext cx="223403" cy="124701"/>
                          </a:xfrm>
                          <a:custGeom>
                            <a:avLst/>
                            <a:gdLst>
                              <a:gd name="T0" fmla="*/ 0 w 354"/>
                              <a:gd name="T1" fmla="*/ 72503 h 196"/>
                              <a:gd name="T2" fmla="*/ 94006 w 354"/>
                              <a:gd name="T3" fmla="*/ 8904 h 196"/>
                              <a:gd name="T4" fmla="*/ 223342 w 354"/>
                              <a:gd name="T5" fmla="*/ 124654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7" name="Freeform 4658"/>
                        <wps:cNvSpPr>
                          <a:spLocks/>
                        </wps:cNvSpPr>
                        <wps:spPr bwMode="auto">
                          <a:xfrm>
                            <a:off x="3440541" y="3900246"/>
                            <a:ext cx="228903" cy="121901"/>
                          </a:xfrm>
                          <a:custGeom>
                            <a:avLst/>
                            <a:gdLst>
                              <a:gd name="T0" fmla="*/ 0 w 361"/>
                              <a:gd name="T1" fmla="*/ 79986 h 192"/>
                              <a:gd name="T2" fmla="*/ 99541 w 361"/>
                              <a:gd name="T3" fmla="*/ 6983 h 192"/>
                              <a:gd name="T4" fmla="*/ 228880 w 361"/>
                              <a:gd name="T5" fmla="*/ 121884 h 192"/>
                              <a:gd name="T6" fmla="*/ 0 60000 65536"/>
                              <a:gd name="T7" fmla="*/ 0 60000 65536"/>
                              <a:gd name="T8" fmla="*/ 0 60000 65536"/>
                            </a:gdLst>
                            <a:ahLst/>
                            <a:cxnLst>
                              <a:cxn ang="T6">
                                <a:pos x="T0" y="T1"/>
                              </a:cxn>
                              <a:cxn ang="T7">
                                <a:pos x="T2" y="T3"/>
                              </a:cxn>
                              <a:cxn ang="T8">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8" name="Freeform 4659"/>
                        <wps:cNvSpPr>
                          <a:spLocks/>
                        </wps:cNvSpPr>
                        <wps:spPr bwMode="auto">
                          <a:xfrm>
                            <a:off x="2921935" y="3896546"/>
                            <a:ext cx="224203" cy="125601"/>
                          </a:xfrm>
                          <a:custGeom>
                            <a:avLst/>
                            <a:gdLst>
                              <a:gd name="T0" fmla="*/ 0 w 354"/>
                              <a:gd name="T1" fmla="*/ 73040 h 196"/>
                              <a:gd name="T2" fmla="*/ 94394 w 354"/>
                              <a:gd name="T3" fmla="*/ 8970 h 196"/>
                              <a:gd name="T4" fmla="*/ 224265 w 354"/>
                              <a:gd name="T5" fmla="*/ 125577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9" name="Freeform 4660"/>
                        <wps:cNvSpPr>
                          <a:spLocks/>
                        </wps:cNvSpPr>
                        <wps:spPr bwMode="auto">
                          <a:xfrm>
                            <a:off x="1621519" y="3879946"/>
                            <a:ext cx="240903" cy="141302"/>
                          </a:xfrm>
                          <a:custGeom>
                            <a:avLst/>
                            <a:gdLst>
                              <a:gd name="T0" fmla="*/ 0 w 381"/>
                              <a:gd name="T1" fmla="*/ 51948 h 223"/>
                              <a:gd name="T2" fmla="*/ 82189 w 381"/>
                              <a:gd name="T3" fmla="*/ 4435 h 223"/>
                              <a:gd name="T4" fmla="*/ 151734 w 381"/>
                              <a:gd name="T5" fmla="*/ 23440 h 223"/>
                              <a:gd name="T6" fmla="*/ 240877 w 381"/>
                              <a:gd name="T7" fmla="*/ 141274 h 2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1" h="223">
                                <a:moveTo>
                                  <a:pt x="0" y="82"/>
                                </a:moveTo>
                                <a:cubicBezTo>
                                  <a:pt x="21" y="70"/>
                                  <a:pt x="90" y="14"/>
                                  <a:pt x="130" y="7"/>
                                </a:cubicBezTo>
                                <a:cubicBezTo>
                                  <a:pt x="170" y="0"/>
                                  <a:pt x="198" y="1"/>
                                  <a:pt x="240" y="37"/>
                                </a:cubicBezTo>
                                <a:cubicBezTo>
                                  <a:pt x="282" y="73"/>
                                  <a:pt x="352" y="184"/>
                                  <a:pt x="381" y="223"/>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0" name="AutoShape 4661"/>
                        <wps:cNvSpPr>
                          <a:spLocks noChangeArrowheads="1"/>
                        </wps:cNvSpPr>
                        <wps:spPr bwMode="auto">
                          <a:xfrm rot="5400000">
                            <a:off x="5396065" y="3397140"/>
                            <a:ext cx="569807" cy="585107"/>
                          </a:xfrm>
                          <a:prstGeom prst="triangle">
                            <a:avLst>
                              <a:gd name="adj" fmla="val 64704"/>
                            </a:avLst>
                          </a:prstGeom>
                          <a:solidFill>
                            <a:srgbClr val="FFFFFF"/>
                          </a:solidFill>
                          <a:ln w="9525">
                            <a:miter lim="800000"/>
                            <a:headEnd/>
                            <a:tailEnd/>
                          </a:ln>
                          <a:effectLst/>
                          <a:scene3d>
                            <a:camera prst="legacyObliqueTopRight">
                              <a:rot lat="209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191" name="Text Box 4662"/>
                        <wps:cNvSpPr txBox="1">
                          <a:spLocks noChangeArrowheads="1"/>
                        </wps:cNvSpPr>
                        <wps:spPr bwMode="auto">
                          <a:xfrm>
                            <a:off x="5413765" y="3469041"/>
                            <a:ext cx="307304" cy="38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C8933"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wps:txbx>
                        <wps:bodyPr rot="0" vert="horz" wrap="square" lIns="91440" tIns="45720" rIns="91440" bIns="45720" anchor="t" anchorCtr="0" upright="1">
                          <a:noAutofit/>
                        </wps:bodyPr>
                      </wps:wsp>
                      <wps:wsp>
                        <wps:cNvPr id="1192" name="AutoShape 4663"/>
                        <wps:cNvSpPr>
                          <a:spLocks noChangeArrowheads="1"/>
                        </wps:cNvSpPr>
                        <wps:spPr bwMode="auto">
                          <a:xfrm rot="16200000">
                            <a:off x="5372064" y="4116548"/>
                            <a:ext cx="572507" cy="582307"/>
                          </a:xfrm>
                          <a:prstGeom prst="triangle">
                            <a:avLst>
                              <a:gd name="adj" fmla="val 64704"/>
                            </a:avLst>
                          </a:prstGeom>
                          <a:solidFill>
                            <a:srgbClr val="FFFFFF"/>
                          </a:solidFill>
                          <a:ln w="9525">
                            <a:miter lim="800000"/>
                            <a:headEnd/>
                            <a:tailEnd/>
                          </a:ln>
                          <a:effectLst/>
                          <a:scene3d>
                            <a:camera prst="legacyObliqueTopRight">
                              <a:rot lat="212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193" name="Text Box 4664"/>
                        <wps:cNvSpPr txBox="1">
                          <a:spLocks noChangeArrowheads="1"/>
                        </wps:cNvSpPr>
                        <wps:spPr bwMode="auto">
                          <a:xfrm>
                            <a:off x="5595567" y="4115448"/>
                            <a:ext cx="3073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0EBF1" w14:textId="77777777" w:rsidR="00A23401" w:rsidRPr="006912CF" w:rsidRDefault="00A23401" w:rsidP="00A23401">
                              <w:pPr>
                                <w:rPr>
                                  <w:b/>
                                  <w:color w:val="006600"/>
                                  <w:sz w:val="24"/>
                                  <w:szCs w:val="24"/>
                                </w:rPr>
                              </w:pPr>
                              <w:r w:rsidRPr="006912CF">
                                <w:rPr>
                                  <w:b/>
                                  <w:color w:val="006600"/>
                                  <w:sz w:val="24"/>
                                  <w:szCs w:val="24"/>
                                </w:rPr>
                                <w:t>T</w:t>
                              </w:r>
                            </w:p>
                          </w:txbxContent>
                        </wps:txbx>
                        <wps:bodyPr rot="0" vert="horz" wrap="square" lIns="91440" tIns="45720" rIns="91440" bIns="45720" anchor="t" anchorCtr="0" upright="1">
                          <a:noAutofit/>
                        </wps:bodyPr>
                      </wps:wsp>
                      <wps:wsp>
                        <wps:cNvPr id="1194" name="AutoShape 4665"/>
                        <wps:cNvCnPr>
                          <a:cxnSpLocks noChangeShapeType="1"/>
                        </wps:cNvCnPr>
                        <wps:spPr bwMode="auto">
                          <a:xfrm>
                            <a:off x="5973972" y="3705444"/>
                            <a:ext cx="455905" cy="2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195" name="AutoShape 4666"/>
                        <wps:cNvCnPr>
                          <a:cxnSpLocks noChangeShapeType="1"/>
                        </wps:cNvCnPr>
                        <wps:spPr bwMode="auto">
                          <a:xfrm flipH="1">
                            <a:off x="5973972" y="4353651"/>
                            <a:ext cx="547307"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196" name="Text Box 4667"/>
                        <wps:cNvSpPr txBox="1">
                          <a:spLocks noChangeArrowheads="1"/>
                        </wps:cNvSpPr>
                        <wps:spPr bwMode="auto">
                          <a:xfrm>
                            <a:off x="5954571" y="3984347"/>
                            <a:ext cx="584207" cy="4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7BA0A" w14:textId="77777777" w:rsidR="00A23401" w:rsidRPr="004267D0" w:rsidRDefault="00A23401" w:rsidP="00A23401">
                              <w:pPr>
                                <w:rPr>
                                  <w:sz w:val="24"/>
                                  <w:szCs w:val="24"/>
                                </w:rPr>
                              </w:pPr>
                              <w:r>
                                <w:rPr>
                                  <w:sz w:val="24"/>
                                  <w:szCs w:val="24"/>
                                </w:rPr>
                                <w:t>0110</w:t>
                              </w:r>
                            </w:p>
                          </w:txbxContent>
                        </wps:txbx>
                        <wps:bodyPr rot="0" vert="horz" wrap="square" lIns="91440" tIns="45720" rIns="91440" bIns="45720" anchor="t" anchorCtr="0" upright="1">
                          <a:noAutofit/>
                        </wps:bodyPr>
                      </wps:wsp>
                      <wps:wsp>
                        <wps:cNvPr id="1197" name="AutoShape 4668"/>
                        <wps:cNvSpPr>
                          <a:spLocks noChangeArrowheads="1"/>
                        </wps:cNvSpPr>
                        <wps:spPr bwMode="auto">
                          <a:xfrm>
                            <a:off x="4695756" y="3572442"/>
                            <a:ext cx="317504" cy="989012"/>
                          </a:xfrm>
                          <a:prstGeom prst="roundRect">
                            <a:avLst>
                              <a:gd name="adj" fmla="val 16667"/>
                            </a:avLst>
                          </a:prstGeom>
                          <a:solidFill>
                            <a:srgbClr val="FFFFFF"/>
                          </a:solidFill>
                          <a:ln w="9525">
                            <a:round/>
                            <a:headEnd/>
                            <a:tailEnd/>
                          </a:ln>
                          <a:scene3d>
                            <a:camera prst="legacyObliqueTopRight">
                              <a:rot lat="21299997" lon="0" rev="0"/>
                            </a:camera>
                            <a:lightRig rig="legacyFlat3" dir="r"/>
                          </a:scene3d>
                          <a:sp3d extrusionH="430200" prstMaterial="legacyPlastic">
                            <a:bevelT w="13500" h="13500" prst="angle"/>
                            <a:bevelB w="13500" h="13500" prst="angle"/>
                            <a:extrusionClr>
                              <a:schemeClr val="accent1">
                                <a:lumMod val="60000"/>
                                <a:lumOff val="40000"/>
                              </a:schemeClr>
                            </a:extrusionClr>
                            <a:contourClr>
                              <a:srgbClr val="FFFFFF"/>
                            </a:contourClr>
                          </a:sp3d>
                        </wps:spPr>
                        <wps:bodyPr rot="0" vert="horz" wrap="square" lIns="91440" tIns="45720" rIns="91440" bIns="45720" anchor="t" anchorCtr="0" upright="1">
                          <a:noAutofit/>
                        </wps:bodyPr>
                      </wps:wsp>
                      <wps:wsp>
                        <wps:cNvPr id="1198" name="AutoShape 4669"/>
                        <wps:cNvCnPr>
                          <a:cxnSpLocks noChangeShapeType="1"/>
                        </wps:cNvCnPr>
                        <wps:spPr bwMode="auto">
                          <a:xfrm flipH="1" flipV="1">
                            <a:off x="5098161" y="4297351"/>
                            <a:ext cx="264803" cy="74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199" name="AutoShape 4670"/>
                        <wps:cNvCnPr>
                          <a:cxnSpLocks noChangeShapeType="1"/>
                        </wps:cNvCnPr>
                        <wps:spPr bwMode="auto">
                          <a:xfrm>
                            <a:off x="5106461" y="3662043"/>
                            <a:ext cx="261103" cy="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200" name="Text Box 4671"/>
                        <wps:cNvSpPr txBox="1">
                          <a:spLocks noChangeArrowheads="1"/>
                        </wps:cNvSpPr>
                        <wps:spPr bwMode="auto">
                          <a:xfrm>
                            <a:off x="4670856" y="3670343"/>
                            <a:ext cx="476206" cy="647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6DB9C" w14:textId="77777777" w:rsidR="00A23401" w:rsidRPr="004755F6" w:rsidRDefault="00A23401" w:rsidP="00A23401">
                              <w:pPr>
                                <w:rPr>
                                  <w:b/>
                                  <w:color w:val="1F3864" w:themeColor="accent1" w:themeShade="80"/>
                                  <w:sz w:val="24"/>
                                  <w:szCs w:val="24"/>
                                </w:rPr>
                              </w:pPr>
                              <w:proofErr w:type="spellStart"/>
                              <w:r w:rsidRPr="004755F6">
                                <w:rPr>
                                  <w:b/>
                                  <w:color w:val="1F3864" w:themeColor="accent1" w:themeShade="80"/>
                                  <w:sz w:val="24"/>
                                  <w:szCs w:val="24"/>
                                </w:rPr>
                                <w:t>Hybrid</w:t>
                              </w:r>
                              <w:proofErr w:type="spellEnd"/>
                            </w:p>
                          </w:txbxContent>
                        </wps:txbx>
                        <wps:bodyPr rot="0" vert="vert" wrap="square" lIns="91440" tIns="45720" rIns="91440" bIns="45720" anchor="t" anchorCtr="0" upright="1">
                          <a:noAutofit/>
                        </wps:bodyPr>
                      </wps:wsp>
                      <wps:wsp>
                        <wps:cNvPr id="1201" name="AutoShape 4672"/>
                        <wps:cNvSpPr>
                          <a:spLocks noChangeArrowheads="1"/>
                        </wps:cNvSpPr>
                        <wps:spPr bwMode="auto">
                          <a:xfrm rot="5400000">
                            <a:off x="689208" y="3351039"/>
                            <a:ext cx="569707" cy="582307"/>
                          </a:xfrm>
                          <a:prstGeom prst="triangle">
                            <a:avLst>
                              <a:gd name="adj" fmla="val 64704"/>
                            </a:avLst>
                          </a:prstGeom>
                          <a:solidFill>
                            <a:srgbClr val="FFFFFF"/>
                          </a:solidFill>
                          <a:ln w="9525">
                            <a:miter lim="800000"/>
                            <a:headEnd/>
                            <a:tailEnd/>
                          </a:ln>
                          <a:effectLst/>
                          <a:scene3d>
                            <a:camera prst="legacyObliqueTopRight">
                              <a:rot lat="209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202" name="Text Box 4673"/>
                        <wps:cNvSpPr txBox="1">
                          <a:spLocks noChangeArrowheads="1"/>
                        </wps:cNvSpPr>
                        <wps:spPr bwMode="auto">
                          <a:xfrm>
                            <a:off x="697708" y="3373940"/>
                            <a:ext cx="307304" cy="3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E21D1A" w14:textId="77777777" w:rsidR="00A23401" w:rsidRPr="006912CF" w:rsidRDefault="00A23401" w:rsidP="00A23401">
                              <w:pPr>
                                <w:rPr>
                                  <w:b/>
                                  <w:color w:val="833C0B" w:themeColor="accent2" w:themeShade="80"/>
                                  <w:sz w:val="24"/>
                                  <w:szCs w:val="24"/>
                                </w:rPr>
                              </w:pPr>
                              <w:r>
                                <w:rPr>
                                  <w:b/>
                                  <w:color w:val="833C0B" w:themeColor="accent2" w:themeShade="80"/>
                                  <w:sz w:val="24"/>
                                  <w:szCs w:val="24"/>
                                </w:rPr>
                                <w:t>T</w:t>
                              </w:r>
                            </w:p>
                          </w:txbxContent>
                        </wps:txbx>
                        <wps:bodyPr rot="0" vert="horz" wrap="square" lIns="91440" tIns="45720" rIns="91440" bIns="45720" anchor="t" anchorCtr="0" upright="1">
                          <a:noAutofit/>
                        </wps:bodyPr>
                      </wps:wsp>
                      <wps:wsp>
                        <wps:cNvPr id="1203" name="AutoShape 4674"/>
                        <wps:cNvSpPr>
                          <a:spLocks noChangeArrowheads="1"/>
                        </wps:cNvSpPr>
                        <wps:spPr bwMode="auto">
                          <a:xfrm rot="16200000">
                            <a:off x="654108" y="4075848"/>
                            <a:ext cx="572507" cy="582407"/>
                          </a:xfrm>
                          <a:prstGeom prst="triangle">
                            <a:avLst>
                              <a:gd name="adj" fmla="val 64704"/>
                            </a:avLst>
                          </a:prstGeom>
                          <a:solidFill>
                            <a:srgbClr val="FFFFFF"/>
                          </a:solidFill>
                          <a:ln w="9525">
                            <a:miter lim="800000"/>
                            <a:headEnd/>
                            <a:tailEnd/>
                          </a:ln>
                          <a:effectLst/>
                          <a:scene3d>
                            <a:camera prst="legacyObliqueTopRight">
                              <a:rot lat="212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1204" name="Text Box 4675"/>
                        <wps:cNvSpPr txBox="1">
                          <a:spLocks noChangeArrowheads="1"/>
                        </wps:cNvSpPr>
                        <wps:spPr bwMode="auto">
                          <a:xfrm>
                            <a:off x="878611" y="4072948"/>
                            <a:ext cx="307304" cy="3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14DBD" w14:textId="77777777" w:rsidR="00A23401" w:rsidRPr="006912CF" w:rsidRDefault="00A23401" w:rsidP="00A23401">
                              <w:pPr>
                                <w:rPr>
                                  <w:b/>
                                  <w:color w:val="006600"/>
                                  <w:sz w:val="24"/>
                                  <w:szCs w:val="24"/>
                                </w:rPr>
                              </w:pPr>
                              <w:r>
                                <w:rPr>
                                  <w:b/>
                                  <w:color w:val="006600"/>
                                  <w:sz w:val="24"/>
                                  <w:szCs w:val="24"/>
                                </w:rPr>
                                <w:t>R</w:t>
                              </w:r>
                            </w:p>
                          </w:txbxContent>
                        </wps:txbx>
                        <wps:bodyPr rot="0" vert="horz" wrap="square" lIns="91440" tIns="45720" rIns="91440" bIns="45720" anchor="t" anchorCtr="0" upright="1">
                          <a:noAutofit/>
                        </wps:bodyPr>
                      </wps:wsp>
                      <wps:wsp>
                        <wps:cNvPr id="1205" name="AutoShape 4676"/>
                        <wps:cNvCnPr>
                          <a:cxnSpLocks noChangeShapeType="1"/>
                        </wps:cNvCnPr>
                        <wps:spPr bwMode="auto">
                          <a:xfrm>
                            <a:off x="1256915" y="3662943"/>
                            <a:ext cx="281503" cy="37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206" name="AutoShape 4677"/>
                        <wps:cNvCnPr>
                          <a:cxnSpLocks noChangeShapeType="1"/>
                        </wps:cNvCnPr>
                        <wps:spPr bwMode="auto">
                          <a:xfrm flipH="1">
                            <a:off x="1256915" y="4313051"/>
                            <a:ext cx="252903"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g:wgp>
                        <wpg:cNvPr id="1207" name="Group 4678"/>
                        <wpg:cNvGrpSpPr>
                          <a:grpSpLocks/>
                        </wpg:cNvGrpSpPr>
                        <wpg:grpSpPr bwMode="auto">
                          <a:xfrm>
                            <a:off x="1509818" y="3506941"/>
                            <a:ext cx="478106" cy="988912"/>
                            <a:chOff x="2846" y="11022"/>
                            <a:chExt cx="516" cy="1072"/>
                          </a:xfrm>
                        </wpg:grpSpPr>
                        <wps:wsp>
                          <wps:cNvPr id="1208" name="AutoShape 4679"/>
                          <wps:cNvSpPr>
                            <a:spLocks noChangeArrowheads="1"/>
                          </wps:cNvSpPr>
                          <wps:spPr bwMode="auto">
                            <a:xfrm>
                              <a:off x="2872" y="11022"/>
                              <a:ext cx="344" cy="1072"/>
                            </a:xfrm>
                            <a:prstGeom prst="roundRect">
                              <a:avLst>
                                <a:gd name="adj" fmla="val 16667"/>
                              </a:avLst>
                            </a:prstGeom>
                            <a:solidFill>
                              <a:srgbClr val="FFFFFF"/>
                            </a:solidFill>
                            <a:ln w="9525">
                              <a:round/>
                              <a:headEnd/>
                              <a:tailEnd/>
                            </a:ln>
                            <a:scene3d>
                              <a:camera prst="legacyObliqueTopRight">
                                <a:rot lat="21299997" lon="0" rev="0"/>
                              </a:camera>
                              <a:lightRig rig="legacyFlat3" dir="r"/>
                            </a:scene3d>
                            <a:sp3d extrusionH="430200" prstMaterial="legacyPlastic">
                              <a:bevelT w="13500" h="13500" prst="angle"/>
                              <a:bevelB w="13500" h="13500" prst="angle"/>
                              <a:extrusionClr>
                                <a:schemeClr val="accent1">
                                  <a:lumMod val="60000"/>
                                  <a:lumOff val="40000"/>
                                </a:schemeClr>
                              </a:extrusionClr>
                              <a:contourClr>
                                <a:srgbClr val="FFFFFF"/>
                              </a:contourClr>
                            </a:sp3d>
                          </wps:spPr>
                          <wps:bodyPr rot="0" vert="horz" wrap="square" lIns="91440" tIns="45720" rIns="91440" bIns="45720" anchor="t" anchorCtr="0" upright="1">
                            <a:noAutofit/>
                          </wps:bodyPr>
                        </wps:wsp>
                        <wps:wsp>
                          <wps:cNvPr id="1209" name="Text Box 4680"/>
                          <wps:cNvSpPr txBox="1">
                            <a:spLocks noChangeArrowheads="1"/>
                          </wps:cNvSpPr>
                          <wps:spPr bwMode="auto">
                            <a:xfrm>
                              <a:off x="2846" y="11128"/>
                              <a:ext cx="516"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FC5961" w14:textId="77777777" w:rsidR="00A23401" w:rsidRPr="004755F6" w:rsidRDefault="00A23401" w:rsidP="00A23401">
                                <w:pPr>
                                  <w:rPr>
                                    <w:b/>
                                    <w:color w:val="1F3864" w:themeColor="accent1" w:themeShade="80"/>
                                    <w:sz w:val="24"/>
                                    <w:szCs w:val="24"/>
                                  </w:rPr>
                                </w:pPr>
                                <w:proofErr w:type="spellStart"/>
                                <w:r w:rsidRPr="004755F6">
                                  <w:rPr>
                                    <w:b/>
                                    <w:color w:val="1F3864" w:themeColor="accent1" w:themeShade="80"/>
                                    <w:sz w:val="24"/>
                                    <w:szCs w:val="24"/>
                                  </w:rPr>
                                  <w:t>Hybrid</w:t>
                                </w:r>
                                <w:proofErr w:type="spellEnd"/>
                              </w:p>
                            </w:txbxContent>
                          </wps:txbx>
                          <wps:bodyPr rot="0" vert="vert" wrap="square" lIns="91440" tIns="45720" rIns="91440" bIns="45720" anchor="t" anchorCtr="0" upright="1">
                            <a:noAutofit/>
                          </wps:bodyPr>
                        </wps:wsp>
                      </wpg:wgp>
                      <wps:wsp>
                        <wps:cNvPr id="1210" name="Freeform 4681"/>
                        <wps:cNvSpPr>
                          <a:spLocks/>
                        </wps:cNvSpPr>
                        <wps:spPr bwMode="auto">
                          <a:xfrm>
                            <a:off x="1890123" y="4042448"/>
                            <a:ext cx="210403" cy="94201"/>
                          </a:xfrm>
                          <a:custGeom>
                            <a:avLst/>
                            <a:gdLst>
                              <a:gd name="T0" fmla="*/ 0 w 329"/>
                              <a:gd name="T1" fmla="*/ 14441 h 150"/>
                              <a:gd name="T2" fmla="*/ 101693 w 329"/>
                              <a:gd name="T3" fmla="*/ 91671 h 150"/>
                              <a:gd name="T4" fmla="*/ 210422 w 329"/>
                              <a:gd name="T5" fmla="*/ 0 h 150"/>
                              <a:gd name="T6" fmla="*/ 0 60000 65536"/>
                              <a:gd name="T7" fmla="*/ 0 60000 65536"/>
                              <a:gd name="T8" fmla="*/ 0 60000 65536"/>
                            </a:gdLst>
                            <a:ahLst/>
                            <a:cxnLst>
                              <a:cxn ang="T6">
                                <a:pos x="T0" y="T1"/>
                              </a:cxn>
                              <a:cxn ang="T7">
                                <a:pos x="T2" y="T3"/>
                              </a:cxn>
                              <a:cxn ang="T8">
                                <a:pos x="T4" y="T5"/>
                              </a:cxn>
                            </a:cxnLst>
                            <a:rect l="0" t="0" r="r" b="b"/>
                            <a:pathLst>
                              <a:path w="329" h="150">
                                <a:moveTo>
                                  <a:pt x="0" y="23"/>
                                </a:moveTo>
                                <a:cubicBezTo>
                                  <a:pt x="28" y="44"/>
                                  <a:pt x="104" y="150"/>
                                  <a:pt x="159" y="146"/>
                                </a:cubicBezTo>
                                <a:cubicBezTo>
                                  <a:pt x="214" y="142"/>
                                  <a:pt x="294" y="31"/>
                                  <a:pt x="329" y="0"/>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0070C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1" name="Freeform 4682"/>
                        <wps:cNvSpPr>
                          <a:spLocks/>
                        </wps:cNvSpPr>
                        <wps:spPr bwMode="auto">
                          <a:xfrm>
                            <a:off x="1894723" y="3909546"/>
                            <a:ext cx="226103" cy="129202"/>
                          </a:xfrm>
                          <a:custGeom>
                            <a:avLst/>
                            <a:gdLst>
                              <a:gd name="T0" fmla="*/ 0 w 354"/>
                              <a:gd name="T1" fmla="*/ 33259 h 206"/>
                              <a:gd name="T2" fmla="*/ 95171 w 354"/>
                              <a:gd name="T3" fmla="*/ 15688 h 206"/>
                              <a:gd name="T4" fmla="*/ 226111 w 354"/>
                              <a:gd name="T5" fmla="*/ 129270 h 206"/>
                              <a:gd name="T6" fmla="*/ 0 60000 65536"/>
                              <a:gd name="T7" fmla="*/ 0 60000 65536"/>
                              <a:gd name="T8" fmla="*/ 0 60000 65536"/>
                            </a:gdLst>
                            <a:ahLst/>
                            <a:cxnLst>
                              <a:cxn ang="T6">
                                <a:pos x="T0" y="T1"/>
                              </a:cxn>
                              <a:cxn ang="T7">
                                <a:pos x="T2" y="T3"/>
                              </a:cxn>
                              <a:cxn ang="T8">
                                <a:pos x="T4" y="T5"/>
                              </a:cxn>
                            </a:cxnLst>
                            <a:rect l="0" t="0" r="r" b="b"/>
                            <a:pathLst>
                              <a:path w="354" h="206">
                                <a:moveTo>
                                  <a:pt x="0" y="53"/>
                                </a:moveTo>
                                <a:cubicBezTo>
                                  <a:pt x="25" y="47"/>
                                  <a:pt x="90" y="0"/>
                                  <a:pt x="149" y="25"/>
                                </a:cubicBezTo>
                                <a:cubicBezTo>
                                  <a:pt x="208" y="50"/>
                                  <a:pt x="320" y="176"/>
                                  <a:pt x="354" y="20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rgbClr val="00206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2" name="AutoShape 4683"/>
                        <wps:cNvCnPr>
                          <a:cxnSpLocks noChangeShapeType="1"/>
                        </wps:cNvCnPr>
                        <wps:spPr bwMode="auto">
                          <a:xfrm>
                            <a:off x="237103" y="3646343"/>
                            <a:ext cx="409805"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213" name="AutoShape 4684"/>
                        <wps:cNvCnPr>
                          <a:cxnSpLocks noChangeShapeType="1"/>
                        </wps:cNvCnPr>
                        <wps:spPr bwMode="auto">
                          <a:xfrm flipH="1">
                            <a:off x="219603" y="4255750"/>
                            <a:ext cx="422705" cy="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1214" name="Text Box 4685"/>
                        <wps:cNvSpPr txBox="1">
                          <a:spLocks noChangeArrowheads="1"/>
                        </wps:cNvSpPr>
                        <wps:spPr bwMode="auto">
                          <a:xfrm>
                            <a:off x="0" y="3252038"/>
                            <a:ext cx="766009" cy="460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139C68" w14:textId="77777777" w:rsidR="00A23401" w:rsidRPr="004267D0" w:rsidRDefault="00A23401" w:rsidP="00A23401">
                              <w:pPr>
                                <w:rPr>
                                  <w:sz w:val="24"/>
                                  <w:szCs w:val="24"/>
                                </w:rPr>
                              </w:pPr>
                              <w:proofErr w:type="gramStart"/>
                              <w:r>
                                <w:rPr>
                                  <w:sz w:val="24"/>
                                  <w:szCs w:val="24"/>
                                </w:rPr>
                                <w:t>01  10</w:t>
                              </w:r>
                              <w:proofErr w:type="gramEnd"/>
                            </w:p>
                          </w:txbxContent>
                        </wps:txbx>
                        <wps:bodyPr rot="0" vert="horz" wrap="square" lIns="91440" tIns="45720" rIns="91440" bIns="45720" anchor="t" anchorCtr="0" upright="1">
                          <a:noAutofit/>
                        </wps:bodyPr>
                      </wps:wsp>
                      <wps:wsp>
                        <wps:cNvPr id="1215" name="AutoShape 4686"/>
                        <wps:cNvCnPr>
                          <a:cxnSpLocks noChangeShapeType="1"/>
                        </wps:cNvCnPr>
                        <wps:spPr bwMode="auto">
                          <a:xfrm>
                            <a:off x="2025724" y="5272362"/>
                            <a:ext cx="2529730" cy="1900"/>
                          </a:xfrm>
                          <a:prstGeom prst="straightConnector1">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032" name="Freeform 4687"/>
                        <wps:cNvSpPr>
                          <a:spLocks/>
                        </wps:cNvSpPr>
                        <wps:spPr bwMode="auto">
                          <a:xfrm>
                            <a:off x="1535718" y="5524465"/>
                            <a:ext cx="258403" cy="117301"/>
                          </a:xfrm>
                          <a:custGeom>
                            <a:avLst/>
                            <a:gdLst>
                              <a:gd name="T0" fmla="*/ 0 w 408"/>
                              <a:gd name="T1" fmla="*/ 0 h 181"/>
                              <a:gd name="T2" fmla="*/ 129207 w 408"/>
                              <a:gd name="T3" fmla="*/ 117267 h 181"/>
                              <a:gd name="T4" fmla="*/ 258413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3" name="Freeform 4688"/>
                        <wps:cNvSpPr>
                          <a:spLocks/>
                        </wps:cNvSpPr>
                        <wps:spPr bwMode="auto">
                          <a:xfrm>
                            <a:off x="2555531" y="5524465"/>
                            <a:ext cx="260203" cy="115401"/>
                          </a:xfrm>
                          <a:custGeom>
                            <a:avLst/>
                            <a:gdLst>
                              <a:gd name="T0" fmla="*/ 0 w 408"/>
                              <a:gd name="T1" fmla="*/ 0 h 181"/>
                              <a:gd name="T2" fmla="*/ 130129 w 408"/>
                              <a:gd name="T3" fmla="*/ 115420 h 181"/>
                              <a:gd name="T4" fmla="*/ 260258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4" name="Freeform 4689"/>
                        <wps:cNvSpPr>
                          <a:spLocks/>
                        </wps:cNvSpPr>
                        <wps:spPr bwMode="auto">
                          <a:xfrm>
                            <a:off x="2600731" y="5407264"/>
                            <a:ext cx="216903" cy="124601"/>
                          </a:xfrm>
                          <a:custGeom>
                            <a:avLst/>
                            <a:gdLst>
                              <a:gd name="T0" fmla="*/ 0 w 340"/>
                              <a:gd name="T1" fmla="*/ 72608 h 194"/>
                              <a:gd name="T2" fmla="*/ 87391 w 340"/>
                              <a:gd name="T3" fmla="*/ 8353 h 194"/>
                              <a:gd name="T4" fmla="*/ 216882 w 340"/>
                              <a:gd name="T5" fmla="*/ 124654 h 194"/>
                              <a:gd name="T6" fmla="*/ 0 60000 65536"/>
                              <a:gd name="T7" fmla="*/ 0 60000 65536"/>
                              <a:gd name="T8" fmla="*/ 0 60000 65536"/>
                            </a:gdLst>
                            <a:ahLst/>
                            <a:cxnLst>
                              <a:cxn ang="T6">
                                <a:pos x="T0" y="T1"/>
                              </a:cxn>
                              <a:cxn ang="T7">
                                <a:pos x="T2" y="T3"/>
                              </a:cxn>
                              <a:cxn ang="T8">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5" name="Freeform 4690"/>
                        <wps:cNvSpPr>
                          <a:spLocks/>
                        </wps:cNvSpPr>
                        <wps:spPr bwMode="auto">
                          <a:xfrm>
                            <a:off x="4380053" y="5531865"/>
                            <a:ext cx="260303" cy="112701"/>
                          </a:xfrm>
                          <a:custGeom>
                            <a:avLst/>
                            <a:gdLst>
                              <a:gd name="T0" fmla="*/ 0 w 408"/>
                              <a:gd name="T1" fmla="*/ 0 h 181"/>
                              <a:gd name="T2" fmla="*/ 130129 w 408"/>
                              <a:gd name="T3" fmla="*/ 112650 h 181"/>
                              <a:gd name="T4" fmla="*/ 260258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40" y="90"/>
                                  <a:pt x="408" y="0"/>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6" name="Freeform 4691"/>
                        <wps:cNvSpPr>
                          <a:spLocks/>
                        </wps:cNvSpPr>
                        <wps:spPr bwMode="auto">
                          <a:xfrm>
                            <a:off x="4408753" y="5392463"/>
                            <a:ext cx="223303" cy="88601"/>
                          </a:xfrm>
                          <a:custGeom>
                            <a:avLst/>
                            <a:gdLst>
                              <a:gd name="T0" fmla="*/ 0 w 353"/>
                              <a:gd name="T1" fmla="*/ 83541 h 139"/>
                              <a:gd name="T2" fmla="*/ 101232 w 353"/>
                              <a:gd name="T3" fmla="*/ 638 h 139"/>
                              <a:gd name="T4" fmla="*/ 223342 w 353"/>
                              <a:gd name="T5" fmla="*/ 88643 h 139"/>
                              <a:gd name="T6" fmla="*/ 0 60000 65536"/>
                              <a:gd name="T7" fmla="*/ 0 60000 65536"/>
                              <a:gd name="T8" fmla="*/ 0 60000 65536"/>
                            </a:gdLst>
                            <a:ahLst/>
                            <a:cxnLst>
                              <a:cxn ang="T6">
                                <a:pos x="T0" y="T1"/>
                              </a:cxn>
                              <a:cxn ang="T7">
                                <a:pos x="T2" y="T3"/>
                              </a:cxn>
                              <a:cxn ang="T8">
                                <a:pos x="T4" y="T5"/>
                              </a:cxn>
                            </a:cxnLst>
                            <a:rect l="0" t="0" r="r" b="b"/>
                            <a:pathLst>
                              <a:path w="353" h="139">
                                <a:moveTo>
                                  <a:pt x="0" y="131"/>
                                </a:moveTo>
                                <a:cubicBezTo>
                                  <a:pt x="26" y="109"/>
                                  <a:pt x="101" y="0"/>
                                  <a:pt x="160" y="1"/>
                                </a:cubicBezTo>
                                <a:cubicBezTo>
                                  <a:pt x="219" y="2"/>
                                  <a:pt x="313" y="110"/>
                                  <a:pt x="353" y="1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7" name="Freeform 4692"/>
                        <wps:cNvSpPr>
                          <a:spLocks/>
                        </wps:cNvSpPr>
                        <wps:spPr bwMode="auto">
                          <a:xfrm>
                            <a:off x="2041424" y="5531865"/>
                            <a:ext cx="242703" cy="118201"/>
                          </a:xfrm>
                          <a:custGeom>
                            <a:avLst/>
                            <a:gdLst>
                              <a:gd name="T0" fmla="*/ 0 w 384"/>
                              <a:gd name="T1" fmla="*/ 0 h 186"/>
                              <a:gd name="T2" fmla="*/ 128947 w 384"/>
                              <a:gd name="T3" fmla="*/ 114377 h 186"/>
                              <a:gd name="T4" fmla="*/ 242723 w 384"/>
                              <a:gd name="T5" fmla="*/ 24782 h 186"/>
                              <a:gd name="T6" fmla="*/ 0 60000 65536"/>
                              <a:gd name="T7" fmla="*/ 0 60000 65536"/>
                              <a:gd name="T8" fmla="*/ 0 60000 65536"/>
                            </a:gdLst>
                            <a:ahLst/>
                            <a:cxnLst>
                              <a:cxn ang="T6">
                                <a:pos x="T0" y="T1"/>
                              </a:cxn>
                              <a:cxn ang="T7">
                                <a:pos x="T2" y="T3"/>
                              </a:cxn>
                              <a:cxn ang="T8">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8" name="Freeform 4693"/>
                        <wps:cNvSpPr>
                          <a:spLocks/>
                        </wps:cNvSpPr>
                        <wps:spPr bwMode="auto">
                          <a:xfrm>
                            <a:off x="2307228" y="5542065"/>
                            <a:ext cx="219703" cy="120001"/>
                          </a:xfrm>
                          <a:custGeom>
                            <a:avLst/>
                            <a:gdLst>
                              <a:gd name="T0" fmla="*/ 0 w 344"/>
                              <a:gd name="T1" fmla="*/ 0 h 190"/>
                              <a:gd name="T2" fmla="*/ 130258 w 344"/>
                              <a:gd name="T3" fmla="*/ 113719 h 190"/>
                              <a:gd name="T4" fmla="*/ 219651 w 344"/>
                              <a:gd name="T5" fmla="*/ 36643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9" name="Freeform 4694"/>
                        <wps:cNvSpPr>
                          <a:spLocks/>
                        </wps:cNvSpPr>
                        <wps:spPr bwMode="auto">
                          <a:xfrm>
                            <a:off x="2079225" y="5412764"/>
                            <a:ext cx="224303" cy="125601"/>
                          </a:xfrm>
                          <a:custGeom>
                            <a:avLst/>
                            <a:gdLst>
                              <a:gd name="T0" fmla="*/ 0 w 357"/>
                              <a:gd name="T1" fmla="*/ 75990 h 195"/>
                              <a:gd name="T2" fmla="*/ 95485 w 357"/>
                              <a:gd name="T3" fmla="*/ 8372 h 195"/>
                              <a:gd name="T4" fmla="*/ 224265 w 357"/>
                              <a:gd name="T5" fmla="*/ 125577 h 195"/>
                              <a:gd name="T6" fmla="*/ 0 60000 65536"/>
                              <a:gd name="T7" fmla="*/ 0 60000 65536"/>
                              <a:gd name="T8" fmla="*/ 0 60000 65536"/>
                            </a:gdLst>
                            <a:ahLst/>
                            <a:cxnLst>
                              <a:cxn ang="T6">
                                <a:pos x="T0" y="T1"/>
                              </a:cxn>
                              <a:cxn ang="T7">
                                <a:pos x="T2" y="T3"/>
                              </a:cxn>
                              <a:cxn ang="T8">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0" name="Freeform 4695"/>
                        <wps:cNvSpPr>
                          <a:spLocks/>
                        </wps:cNvSpPr>
                        <wps:spPr bwMode="auto">
                          <a:xfrm>
                            <a:off x="2341428" y="5412764"/>
                            <a:ext cx="226103" cy="125601"/>
                          </a:xfrm>
                          <a:custGeom>
                            <a:avLst/>
                            <a:gdLst>
                              <a:gd name="T0" fmla="*/ 0 w 354"/>
                              <a:gd name="T1" fmla="*/ 73040 h 196"/>
                              <a:gd name="T2" fmla="*/ 95171 w 354"/>
                              <a:gd name="T3" fmla="*/ 8970 h 196"/>
                              <a:gd name="T4" fmla="*/ 226111 w 354"/>
                              <a:gd name="T5" fmla="*/ 125577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1" name="Freeform 4696"/>
                        <wps:cNvSpPr>
                          <a:spLocks/>
                        </wps:cNvSpPr>
                        <wps:spPr bwMode="auto">
                          <a:xfrm>
                            <a:off x="2817634" y="5531865"/>
                            <a:ext cx="218703" cy="120001"/>
                          </a:xfrm>
                          <a:custGeom>
                            <a:avLst/>
                            <a:gdLst>
                              <a:gd name="T0" fmla="*/ 0 w 344"/>
                              <a:gd name="T1" fmla="*/ 0 h 190"/>
                              <a:gd name="T2" fmla="*/ 129711 w 344"/>
                              <a:gd name="T3" fmla="*/ 113719 h 190"/>
                              <a:gd name="T4" fmla="*/ 218728 w 344"/>
                              <a:gd name="T5" fmla="*/ 36643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2" name="Freeform 4697"/>
                        <wps:cNvSpPr>
                          <a:spLocks/>
                        </wps:cNvSpPr>
                        <wps:spPr bwMode="auto">
                          <a:xfrm>
                            <a:off x="3078837" y="5528165"/>
                            <a:ext cx="262103" cy="114501"/>
                          </a:xfrm>
                          <a:custGeom>
                            <a:avLst/>
                            <a:gdLst>
                              <a:gd name="T0" fmla="*/ 0 w 408"/>
                              <a:gd name="T1" fmla="*/ 0 h 181"/>
                              <a:gd name="T2" fmla="*/ 131052 w 408"/>
                              <a:gd name="T3" fmla="*/ 114497 h 181"/>
                              <a:gd name="T4" fmla="*/ 262104 w 408"/>
                              <a:gd name="T5" fmla="*/ 0 h 181"/>
                              <a:gd name="T6" fmla="*/ 0 60000 65536"/>
                              <a:gd name="T7" fmla="*/ 0 60000 65536"/>
                              <a:gd name="T8" fmla="*/ 0 60000 65536"/>
                            </a:gdLst>
                            <a:ahLst/>
                            <a:cxnLst>
                              <a:cxn ang="T6">
                                <a:pos x="T0" y="T1"/>
                              </a:cxn>
                              <a:cxn ang="T7">
                                <a:pos x="T2" y="T3"/>
                              </a:cxn>
                              <a:cxn ang="T8">
                                <a:pos x="T4" y="T5"/>
                              </a:cxn>
                            </a:cxnLst>
                            <a:rect l="0" t="0" r="r" b="b"/>
                            <a:pathLst>
                              <a:path w="408" h="181">
                                <a:moveTo>
                                  <a:pt x="0" y="0"/>
                                </a:moveTo>
                                <a:cubicBezTo>
                                  <a:pt x="68" y="90"/>
                                  <a:pt x="136" y="181"/>
                                  <a:pt x="204" y="181"/>
                                </a:cubicBezTo>
                                <a:cubicBezTo>
                                  <a:pt x="272" y="181"/>
                                  <a:pt x="374" y="30"/>
                                  <a:pt x="408" y="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3" name="Freeform 4698"/>
                        <wps:cNvSpPr>
                          <a:spLocks/>
                        </wps:cNvSpPr>
                        <wps:spPr bwMode="auto">
                          <a:xfrm>
                            <a:off x="3342740" y="5528165"/>
                            <a:ext cx="238103" cy="116401"/>
                          </a:xfrm>
                          <a:custGeom>
                            <a:avLst/>
                            <a:gdLst>
                              <a:gd name="T0" fmla="*/ 0 w 374"/>
                              <a:gd name="T1" fmla="*/ 0 h 187"/>
                              <a:gd name="T2" fmla="*/ 129878 w 374"/>
                              <a:gd name="T3" fmla="*/ 112610 h 187"/>
                              <a:gd name="T4" fmla="*/ 238109 w 374"/>
                              <a:gd name="T5" fmla="*/ 21153 h 187"/>
                              <a:gd name="T6" fmla="*/ 0 60000 65536"/>
                              <a:gd name="T7" fmla="*/ 0 60000 65536"/>
                              <a:gd name="T8" fmla="*/ 0 60000 65536"/>
                            </a:gdLst>
                            <a:ahLst/>
                            <a:cxnLst>
                              <a:cxn ang="T6">
                                <a:pos x="T0" y="T1"/>
                              </a:cxn>
                              <a:cxn ang="T7">
                                <a:pos x="T2" y="T3"/>
                              </a:cxn>
                              <a:cxn ang="T8">
                                <a:pos x="T4" y="T5"/>
                              </a:cxn>
                            </a:cxnLst>
                            <a:rect l="0" t="0" r="r" b="b"/>
                            <a:pathLst>
                              <a:path w="374" h="187">
                                <a:moveTo>
                                  <a:pt x="0" y="0"/>
                                </a:moveTo>
                                <a:cubicBezTo>
                                  <a:pt x="68" y="90"/>
                                  <a:pt x="142" y="175"/>
                                  <a:pt x="204" y="181"/>
                                </a:cubicBezTo>
                                <a:cubicBezTo>
                                  <a:pt x="266" y="187"/>
                                  <a:pt x="339" y="65"/>
                                  <a:pt x="374" y="3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4" name="Freeform 4699"/>
                        <wps:cNvSpPr>
                          <a:spLocks/>
                        </wps:cNvSpPr>
                        <wps:spPr bwMode="auto">
                          <a:xfrm>
                            <a:off x="4115249" y="5521665"/>
                            <a:ext cx="219603" cy="121001"/>
                          </a:xfrm>
                          <a:custGeom>
                            <a:avLst/>
                            <a:gdLst>
                              <a:gd name="T0" fmla="*/ 0 w 345"/>
                              <a:gd name="T1" fmla="*/ 0 h 193"/>
                              <a:gd name="T2" fmla="*/ 130517 w 345"/>
                              <a:gd name="T3" fmla="*/ 113439 h 193"/>
                              <a:gd name="T4" fmla="*/ 219651 w 345"/>
                              <a:gd name="T5" fmla="*/ 43872 h 193"/>
                              <a:gd name="T6" fmla="*/ 0 60000 65536"/>
                              <a:gd name="T7" fmla="*/ 0 60000 65536"/>
                              <a:gd name="T8" fmla="*/ 0 60000 65536"/>
                            </a:gdLst>
                            <a:ahLst/>
                            <a:cxnLst>
                              <a:cxn ang="T6">
                                <a:pos x="T0" y="T1"/>
                              </a:cxn>
                              <a:cxn ang="T7">
                                <a:pos x="T2" y="T3"/>
                              </a:cxn>
                              <a:cxn ang="T8">
                                <a:pos x="T4" y="T5"/>
                              </a:cxn>
                            </a:cxnLst>
                            <a:rect l="0" t="0" r="r" b="b"/>
                            <a:pathLst>
                              <a:path w="345" h="193">
                                <a:moveTo>
                                  <a:pt x="0" y="0"/>
                                </a:moveTo>
                                <a:cubicBezTo>
                                  <a:pt x="68" y="90"/>
                                  <a:pt x="148" y="169"/>
                                  <a:pt x="205" y="181"/>
                                </a:cubicBezTo>
                                <a:cubicBezTo>
                                  <a:pt x="262" y="193"/>
                                  <a:pt x="316" y="93"/>
                                  <a:pt x="345" y="70"/>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5" name="Freeform 4700"/>
                        <wps:cNvSpPr>
                          <a:spLocks/>
                        </wps:cNvSpPr>
                        <wps:spPr bwMode="auto">
                          <a:xfrm>
                            <a:off x="4163250" y="5402564"/>
                            <a:ext cx="215903" cy="125601"/>
                          </a:xfrm>
                          <a:custGeom>
                            <a:avLst/>
                            <a:gdLst>
                              <a:gd name="T0" fmla="*/ 0 w 340"/>
                              <a:gd name="T1" fmla="*/ 73145 h 194"/>
                              <a:gd name="T2" fmla="*/ 87019 w 340"/>
                              <a:gd name="T3" fmla="*/ 8415 h 194"/>
                              <a:gd name="T4" fmla="*/ 215959 w 340"/>
                              <a:gd name="T5" fmla="*/ 125577 h 194"/>
                              <a:gd name="T6" fmla="*/ 0 60000 65536"/>
                              <a:gd name="T7" fmla="*/ 0 60000 65536"/>
                              <a:gd name="T8" fmla="*/ 0 60000 65536"/>
                            </a:gdLst>
                            <a:ahLst/>
                            <a:cxnLst>
                              <a:cxn ang="T6">
                                <a:pos x="T0" y="T1"/>
                              </a:cxn>
                              <a:cxn ang="T7">
                                <a:pos x="T2" y="T3"/>
                              </a:cxn>
                              <a:cxn ang="T8">
                                <a:pos x="T4" y="T5"/>
                              </a:cxn>
                            </a:cxnLst>
                            <a:rect l="0" t="0" r="r" b="b"/>
                            <a:pathLst>
                              <a:path w="340" h="194">
                                <a:moveTo>
                                  <a:pt x="0" y="113"/>
                                </a:moveTo>
                                <a:cubicBezTo>
                                  <a:pt x="23" y="95"/>
                                  <a:pt x="81" y="0"/>
                                  <a:pt x="137" y="13"/>
                                </a:cubicBezTo>
                                <a:cubicBezTo>
                                  <a:pt x="193" y="26"/>
                                  <a:pt x="306" y="164"/>
                                  <a:pt x="340"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6" name="Freeform 4701"/>
                        <wps:cNvSpPr>
                          <a:spLocks/>
                        </wps:cNvSpPr>
                        <wps:spPr bwMode="auto">
                          <a:xfrm>
                            <a:off x="3115737" y="5404464"/>
                            <a:ext cx="227003" cy="123701"/>
                          </a:xfrm>
                          <a:custGeom>
                            <a:avLst/>
                            <a:gdLst>
                              <a:gd name="T0" fmla="*/ 0 w 355"/>
                              <a:gd name="T1" fmla="*/ 75258 h 194"/>
                              <a:gd name="T2" fmla="*/ 96569 w 355"/>
                              <a:gd name="T3" fmla="*/ 8291 h 194"/>
                              <a:gd name="T4" fmla="*/ 227034 w 355"/>
                              <a:gd name="T5" fmla="*/ 123730 h 194"/>
                              <a:gd name="T6" fmla="*/ 0 60000 65536"/>
                              <a:gd name="T7" fmla="*/ 0 60000 65536"/>
                              <a:gd name="T8" fmla="*/ 0 60000 65536"/>
                            </a:gdLst>
                            <a:ahLst/>
                            <a:cxnLst>
                              <a:cxn ang="T6">
                                <a:pos x="T0" y="T1"/>
                              </a:cxn>
                              <a:cxn ang="T7">
                                <a:pos x="T2" y="T3"/>
                              </a:cxn>
                              <a:cxn ang="T8">
                                <a:pos x="T4" y="T5"/>
                              </a:cxn>
                            </a:cxnLst>
                            <a:rect l="0" t="0" r="r" b="b"/>
                            <a:pathLst>
                              <a:path w="355" h="194">
                                <a:moveTo>
                                  <a:pt x="0" y="118"/>
                                </a:moveTo>
                                <a:cubicBezTo>
                                  <a:pt x="25" y="101"/>
                                  <a:pt x="92" y="0"/>
                                  <a:pt x="151" y="13"/>
                                </a:cubicBezTo>
                                <a:cubicBezTo>
                                  <a:pt x="210" y="26"/>
                                  <a:pt x="321" y="164"/>
                                  <a:pt x="355" y="194"/>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7" name="Freeform 4702"/>
                        <wps:cNvSpPr>
                          <a:spLocks/>
                        </wps:cNvSpPr>
                        <wps:spPr bwMode="auto">
                          <a:xfrm>
                            <a:off x="3602043" y="5528165"/>
                            <a:ext cx="245503" cy="116401"/>
                          </a:xfrm>
                          <a:custGeom>
                            <a:avLst/>
                            <a:gdLst>
                              <a:gd name="T0" fmla="*/ 0 w 384"/>
                              <a:gd name="T1" fmla="*/ 0 h 186"/>
                              <a:gd name="T2" fmla="*/ 130418 w 384"/>
                              <a:gd name="T3" fmla="*/ 112590 h 186"/>
                              <a:gd name="T4" fmla="*/ 245492 w 384"/>
                              <a:gd name="T5" fmla="*/ 24395 h 186"/>
                              <a:gd name="T6" fmla="*/ 0 60000 65536"/>
                              <a:gd name="T7" fmla="*/ 0 60000 65536"/>
                              <a:gd name="T8" fmla="*/ 0 60000 65536"/>
                            </a:gdLst>
                            <a:ahLst/>
                            <a:cxnLst>
                              <a:cxn ang="T6">
                                <a:pos x="T0" y="T1"/>
                              </a:cxn>
                              <a:cxn ang="T7">
                                <a:pos x="T2" y="T3"/>
                              </a:cxn>
                              <a:cxn ang="T8">
                                <a:pos x="T4" y="T5"/>
                              </a:cxn>
                            </a:cxnLst>
                            <a:rect l="0" t="0" r="r" b="b"/>
                            <a:pathLst>
                              <a:path w="384" h="186">
                                <a:moveTo>
                                  <a:pt x="0" y="0"/>
                                </a:moveTo>
                                <a:cubicBezTo>
                                  <a:pt x="68" y="90"/>
                                  <a:pt x="140" y="174"/>
                                  <a:pt x="204" y="180"/>
                                </a:cubicBezTo>
                                <a:cubicBezTo>
                                  <a:pt x="268" y="186"/>
                                  <a:pt x="347" y="68"/>
                                  <a:pt x="384" y="39"/>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8" name="Freeform 4703"/>
                        <wps:cNvSpPr>
                          <a:spLocks/>
                        </wps:cNvSpPr>
                        <wps:spPr bwMode="auto">
                          <a:xfrm>
                            <a:off x="3867846" y="5538365"/>
                            <a:ext cx="218803" cy="120001"/>
                          </a:xfrm>
                          <a:custGeom>
                            <a:avLst/>
                            <a:gdLst>
                              <a:gd name="T0" fmla="*/ 0 w 344"/>
                              <a:gd name="T1" fmla="*/ 0 h 190"/>
                              <a:gd name="T2" fmla="*/ 129711 w 344"/>
                              <a:gd name="T3" fmla="*/ 113719 h 190"/>
                              <a:gd name="T4" fmla="*/ 218728 w 344"/>
                              <a:gd name="T5" fmla="*/ 36643 h 190"/>
                              <a:gd name="T6" fmla="*/ 0 60000 65536"/>
                              <a:gd name="T7" fmla="*/ 0 60000 65536"/>
                              <a:gd name="T8" fmla="*/ 0 60000 65536"/>
                            </a:gdLst>
                            <a:ahLst/>
                            <a:cxnLst>
                              <a:cxn ang="T6">
                                <a:pos x="T0" y="T1"/>
                              </a:cxn>
                              <a:cxn ang="T7">
                                <a:pos x="T2" y="T3"/>
                              </a:cxn>
                              <a:cxn ang="T8">
                                <a:pos x="T4" y="T5"/>
                              </a:cxn>
                            </a:cxnLst>
                            <a:rect l="0" t="0" r="r" b="b"/>
                            <a:pathLst>
                              <a:path w="344" h="190">
                                <a:moveTo>
                                  <a:pt x="0" y="0"/>
                                </a:moveTo>
                                <a:cubicBezTo>
                                  <a:pt x="68" y="90"/>
                                  <a:pt x="147" y="170"/>
                                  <a:pt x="204" y="180"/>
                                </a:cubicBezTo>
                                <a:cubicBezTo>
                                  <a:pt x="261" y="190"/>
                                  <a:pt x="315" y="83"/>
                                  <a:pt x="344" y="58"/>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9" name="Freeform 4704"/>
                        <wps:cNvSpPr>
                          <a:spLocks/>
                        </wps:cNvSpPr>
                        <wps:spPr bwMode="auto">
                          <a:xfrm>
                            <a:off x="3639944" y="5411864"/>
                            <a:ext cx="227903" cy="120901"/>
                          </a:xfrm>
                          <a:custGeom>
                            <a:avLst/>
                            <a:gdLst>
                              <a:gd name="T0" fmla="*/ 0 w 357"/>
                              <a:gd name="T1" fmla="*/ 73196 h 195"/>
                              <a:gd name="T2" fmla="*/ 97057 w 357"/>
                              <a:gd name="T3" fmla="*/ 8064 h 195"/>
                              <a:gd name="T4" fmla="*/ 227957 w 357"/>
                              <a:gd name="T5" fmla="*/ 120960 h 195"/>
                              <a:gd name="T6" fmla="*/ 0 60000 65536"/>
                              <a:gd name="T7" fmla="*/ 0 60000 65536"/>
                              <a:gd name="T8" fmla="*/ 0 60000 65536"/>
                            </a:gdLst>
                            <a:ahLst/>
                            <a:cxnLst>
                              <a:cxn ang="T6">
                                <a:pos x="T0" y="T1"/>
                              </a:cxn>
                              <a:cxn ang="T7">
                                <a:pos x="T2" y="T3"/>
                              </a:cxn>
                              <a:cxn ang="T8">
                                <a:pos x="T4" y="T5"/>
                              </a:cxn>
                            </a:cxnLst>
                            <a:rect l="0" t="0" r="r" b="b"/>
                            <a:pathLst>
                              <a:path w="357" h="195">
                                <a:moveTo>
                                  <a:pt x="0" y="118"/>
                                </a:moveTo>
                                <a:cubicBezTo>
                                  <a:pt x="25" y="101"/>
                                  <a:pt x="93" y="0"/>
                                  <a:pt x="152" y="13"/>
                                </a:cubicBezTo>
                                <a:cubicBezTo>
                                  <a:pt x="211" y="26"/>
                                  <a:pt x="323" y="165"/>
                                  <a:pt x="357" y="195"/>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50" name="Freeform 4705"/>
                        <wps:cNvSpPr>
                          <a:spLocks/>
                        </wps:cNvSpPr>
                        <wps:spPr bwMode="auto">
                          <a:xfrm>
                            <a:off x="3904747" y="5409964"/>
                            <a:ext cx="222503" cy="122801"/>
                          </a:xfrm>
                          <a:custGeom>
                            <a:avLst/>
                            <a:gdLst>
                              <a:gd name="T0" fmla="*/ 0 w 354"/>
                              <a:gd name="T1" fmla="*/ 71429 h 196"/>
                              <a:gd name="T2" fmla="*/ 93617 w 354"/>
                              <a:gd name="T3" fmla="*/ 8772 h 196"/>
                              <a:gd name="T4" fmla="*/ 222419 w 354"/>
                              <a:gd name="T5" fmla="*/ 122807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51" name="Freeform 4706"/>
                        <wps:cNvSpPr>
                          <a:spLocks/>
                        </wps:cNvSpPr>
                        <wps:spPr bwMode="auto">
                          <a:xfrm>
                            <a:off x="3372240" y="5406264"/>
                            <a:ext cx="228003" cy="121901"/>
                          </a:xfrm>
                          <a:custGeom>
                            <a:avLst/>
                            <a:gdLst>
                              <a:gd name="T0" fmla="*/ 0 w 361"/>
                              <a:gd name="T1" fmla="*/ 79986 h 192"/>
                              <a:gd name="T2" fmla="*/ 99139 w 361"/>
                              <a:gd name="T3" fmla="*/ 6983 h 192"/>
                              <a:gd name="T4" fmla="*/ 227957 w 361"/>
                              <a:gd name="T5" fmla="*/ 121884 h 192"/>
                              <a:gd name="T6" fmla="*/ 0 60000 65536"/>
                              <a:gd name="T7" fmla="*/ 0 60000 65536"/>
                              <a:gd name="T8" fmla="*/ 0 60000 65536"/>
                            </a:gdLst>
                            <a:ahLst/>
                            <a:cxnLst>
                              <a:cxn ang="T6">
                                <a:pos x="T0" y="T1"/>
                              </a:cxn>
                              <a:cxn ang="T7">
                                <a:pos x="T2" y="T3"/>
                              </a:cxn>
                              <a:cxn ang="T8">
                                <a:pos x="T4" y="T5"/>
                              </a:cxn>
                            </a:cxnLst>
                            <a:rect l="0" t="0" r="r" b="b"/>
                            <a:pathLst>
                              <a:path w="361" h="192">
                                <a:moveTo>
                                  <a:pt x="0" y="126"/>
                                </a:moveTo>
                                <a:cubicBezTo>
                                  <a:pt x="26" y="108"/>
                                  <a:pt x="97" y="0"/>
                                  <a:pt x="157" y="11"/>
                                </a:cubicBezTo>
                                <a:cubicBezTo>
                                  <a:pt x="217" y="22"/>
                                  <a:pt x="327" y="162"/>
                                  <a:pt x="361" y="192"/>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52" name="Freeform 4707"/>
                        <wps:cNvSpPr>
                          <a:spLocks/>
                        </wps:cNvSpPr>
                        <wps:spPr bwMode="auto">
                          <a:xfrm>
                            <a:off x="2853634" y="5402564"/>
                            <a:ext cx="223303" cy="125601"/>
                          </a:xfrm>
                          <a:custGeom>
                            <a:avLst/>
                            <a:gdLst>
                              <a:gd name="T0" fmla="*/ 0 w 354"/>
                              <a:gd name="T1" fmla="*/ 73040 h 196"/>
                              <a:gd name="T2" fmla="*/ 94006 w 354"/>
                              <a:gd name="T3" fmla="*/ 8970 h 196"/>
                              <a:gd name="T4" fmla="*/ 223342 w 354"/>
                              <a:gd name="T5" fmla="*/ 125577 h 196"/>
                              <a:gd name="T6" fmla="*/ 0 60000 65536"/>
                              <a:gd name="T7" fmla="*/ 0 60000 65536"/>
                              <a:gd name="T8" fmla="*/ 0 60000 65536"/>
                            </a:gdLst>
                            <a:ahLst/>
                            <a:cxnLst>
                              <a:cxn ang="T6">
                                <a:pos x="T0" y="T1"/>
                              </a:cxn>
                              <a:cxn ang="T7">
                                <a:pos x="T2" y="T3"/>
                              </a:cxn>
                              <a:cxn ang="T8">
                                <a:pos x="T4" y="T5"/>
                              </a:cxn>
                            </a:cxnLst>
                            <a:rect l="0" t="0" r="r" b="b"/>
                            <a:pathLst>
                              <a:path w="354" h="196">
                                <a:moveTo>
                                  <a:pt x="0" y="114"/>
                                </a:moveTo>
                                <a:cubicBezTo>
                                  <a:pt x="25" y="98"/>
                                  <a:pt x="90" y="0"/>
                                  <a:pt x="149" y="14"/>
                                </a:cubicBezTo>
                                <a:cubicBezTo>
                                  <a:pt x="208" y="28"/>
                                  <a:pt x="320" y="166"/>
                                  <a:pt x="354" y="19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53" name="Freeform 4708"/>
                        <wps:cNvSpPr>
                          <a:spLocks/>
                        </wps:cNvSpPr>
                        <wps:spPr bwMode="auto">
                          <a:xfrm>
                            <a:off x="1554119" y="5385963"/>
                            <a:ext cx="240003" cy="138502"/>
                          </a:xfrm>
                          <a:custGeom>
                            <a:avLst/>
                            <a:gdLst>
                              <a:gd name="T0" fmla="*/ 0 w 381"/>
                              <a:gd name="T1" fmla="*/ 50930 h 223"/>
                              <a:gd name="T2" fmla="*/ 81874 w 381"/>
                              <a:gd name="T3" fmla="*/ 4348 h 223"/>
                              <a:gd name="T4" fmla="*/ 151152 w 381"/>
                              <a:gd name="T5" fmla="*/ 22980 h 223"/>
                              <a:gd name="T6" fmla="*/ 239954 w 381"/>
                              <a:gd name="T7" fmla="*/ 138504 h 2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1" h="223">
                                <a:moveTo>
                                  <a:pt x="0" y="82"/>
                                </a:moveTo>
                                <a:cubicBezTo>
                                  <a:pt x="21" y="70"/>
                                  <a:pt x="90" y="14"/>
                                  <a:pt x="130" y="7"/>
                                </a:cubicBezTo>
                                <a:cubicBezTo>
                                  <a:pt x="170" y="0"/>
                                  <a:pt x="198" y="1"/>
                                  <a:pt x="240" y="37"/>
                                </a:cubicBezTo>
                                <a:cubicBezTo>
                                  <a:pt x="282" y="73"/>
                                  <a:pt x="352" y="184"/>
                                  <a:pt x="381" y="223"/>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rgbClr val="FFC000"/>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54" name="AutoShape 4709"/>
                        <wps:cNvSpPr>
                          <a:spLocks noChangeArrowheads="1"/>
                        </wps:cNvSpPr>
                        <wps:spPr bwMode="auto">
                          <a:xfrm rot="5400000">
                            <a:off x="5327764" y="4901358"/>
                            <a:ext cx="570707" cy="585107"/>
                          </a:xfrm>
                          <a:prstGeom prst="triangle">
                            <a:avLst>
                              <a:gd name="adj" fmla="val 64704"/>
                            </a:avLst>
                          </a:prstGeom>
                          <a:solidFill>
                            <a:srgbClr val="FFFFFF"/>
                          </a:solidFill>
                          <a:ln w="9525">
                            <a:miter lim="800000"/>
                            <a:headEnd/>
                            <a:tailEnd/>
                          </a:ln>
                          <a:effectLst/>
                          <a:scene3d>
                            <a:camera prst="legacyObliqueTopRight">
                              <a:rot lat="209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4055" name="Text Box 4710"/>
                        <wps:cNvSpPr txBox="1">
                          <a:spLocks noChangeArrowheads="1"/>
                        </wps:cNvSpPr>
                        <wps:spPr bwMode="auto">
                          <a:xfrm>
                            <a:off x="5346364" y="4973258"/>
                            <a:ext cx="3073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C8C35D"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wps:txbx>
                        <wps:bodyPr rot="0" vert="horz" wrap="square" lIns="91440" tIns="45720" rIns="91440" bIns="45720" anchor="t" anchorCtr="0" upright="1">
                          <a:noAutofit/>
                        </wps:bodyPr>
                      </wps:wsp>
                      <wps:wsp>
                        <wps:cNvPr id="4056" name="AutoShape 4711"/>
                        <wps:cNvSpPr>
                          <a:spLocks noChangeArrowheads="1"/>
                        </wps:cNvSpPr>
                        <wps:spPr bwMode="auto">
                          <a:xfrm rot="16200000">
                            <a:off x="5302864" y="5621566"/>
                            <a:ext cx="571607" cy="581407"/>
                          </a:xfrm>
                          <a:prstGeom prst="triangle">
                            <a:avLst>
                              <a:gd name="adj" fmla="val 64704"/>
                            </a:avLst>
                          </a:prstGeom>
                          <a:solidFill>
                            <a:srgbClr val="FFFFFF"/>
                          </a:solidFill>
                          <a:ln w="9525">
                            <a:miter lim="800000"/>
                            <a:headEnd/>
                            <a:tailEnd/>
                          </a:ln>
                          <a:effectLst/>
                          <a:scene3d>
                            <a:camera prst="legacyObliqueTopRight">
                              <a:rot lat="212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4057" name="Text Box 4712"/>
                        <wps:cNvSpPr txBox="1">
                          <a:spLocks noChangeArrowheads="1"/>
                        </wps:cNvSpPr>
                        <wps:spPr bwMode="auto">
                          <a:xfrm>
                            <a:off x="5527266" y="5619566"/>
                            <a:ext cx="3073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5074A5" w14:textId="77777777" w:rsidR="00A23401" w:rsidRPr="006912CF" w:rsidRDefault="00A23401" w:rsidP="00A23401">
                              <w:pPr>
                                <w:rPr>
                                  <w:b/>
                                  <w:color w:val="006600"/>
                                  <w:sz w:val="24"/>
                                  <w:szCs w:val="24"/>
                                </w:rPr>
                              </w:pPr>
                              <w:r w:rsidRPr="006912CF">
                                <w:rPr>
                                  <w:b/>
                                  <w:color w:val="006600"/>
                                  <w:sz w:val="24"/>
                                  <w:szCs w:val="24"/>
                                </w:rPr>
                                <w:t>T</w:t>
                              </w:r>
                            </w:p>
                          </w:txbxContent>
                        </wps:txbx>
                        <wps:bodyPr rot="0" vert="horz" wrap="square" lIns="91440" tIns="45720" rIns="91440" bIns="45720" anchor="t" anchorCtr="0" upright="1">
                          <a:noAutofit/>
                        </wps:bodyPr>
                      </wps:wsp>
                      <wps:wsp>
                        <wps:cNvPr id="4058" name="AutoShape 4713"/>
                        <wps:cNvCnPr>
                          <a:cxnSpLocks noChangeShapeType="1"/>
                        </wps:cNvCnPr>
                        <wps:spPr bwMode="auto">
                          <a:xfrm>
                            <a:off x="5905671" y="5210561"/>
                            <a:ext cx="455905" cy="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4059" name="AutoShape 4714"/>
                        <wps:cNvCnPr>
                          <a:cxnSpLocks noChangeShapeType="1"/>
                        </wps:cNvCnPr>
                        <wps:spPr bwMode="auto">
                          <a:xfrm flipH="1">
                            <a:off x="5905671" y="5857869"/>
                            <a:ext cx="546407"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4060" name="AutoShape 4715"/>
                        <wps:cNvSpPr>
                          <a:spLocks noChangeArrowheads="1"/>
                        </wps:cNvSpPr>
                        <wps:spPr bwMode="auto">
                          <a:xfrm>
                            <a:off x="4627455" y="5078460"/>
                            <a:ext cx="317504" cy="989012"/>
                          </a:xfrm>
                          <a:prstGeom prst="roundRect">
                            <a:avLst>
                              <a:gd name="adj" fmla="val 16667"/>
                            </a:avLst>
                          </a:prstGeom>
                          <a:solidFill>
                            <a:srgbClr val="FFFFFF"/>
                          </a:solidFill>
                          <a:ln w="9525">
                            <a:round/>
                            <a:headEnd/>
                            <a:tailEnd/>
                          </a:ln>
                          <a:scene3d>
                            <a:camera prst="legacyObliqueTopRight">
                              <a:rot lat="21299997" lon="0" rev="0"/>
                            </a:camera>
                            <a:lightRig rig="legacyFlat3" dir="r"/>
                          </a:scene3d>
                          <a:sp3d extrusionH="430200" prstMaterial="legacyPlastic">
                            <a:bevelT w="13500" h="13500" prst="angle"/>
                            <a:bevelB w="13500" h="13500" prst="angle"/>
                            <a:extrusionClr>
                              <a:schemeClr val="accent1">
                                <a:lumMod val="60000"/>
                                <a:lumOff val="40000"/>
                              </a:schemeClr>
                            </a:extrusionClr>
                            <a:contourClr>
                              <a:srgbClr val="FFFFFF"/>
                            </a:contourClr>
                          </a:sp3d>
                        </wps:spPr>
                        <wps:bodyPr rot="0" vert="horz" wrap="square" lIns="91440" tIns="45720" rIns="91440" bIns="45720" anchor="t" anchorCtr="0" upright="1">
                          <a:noAutofit/>
                        </wps:bodyPr>
                      </wps:wsp>
                      <wps:wsp>
                        <wps:cNvPr id="4061" name="AutoShape 4716"/>
                        <wps:cNvCnPr>
                          <a:cxnSpLocks noChangeShapeType="1"/>
                        </wps:cNvCnPr>
                        <wps:spPr bwMode="auto">
                          <a:xfrm flipH="1" flipV="1">
                            <a:off x="5028860" y="5803368"/>
                            <a:ext cx="264903" cy="55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4062" name="AutoShape 4717"/>
                        <wps:cNvCnPr>
                          <a:cxnSpLocks noChangeShapeType="1"/>
                        </wps:cNvCnPr>
                        <wps:spPr bwMode="auto">
                          <a:xfrm>
                            <a:off x="5039060" y="5166261"/>
                            <a:ext cx="260303"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4063" name="Text Box 4718"/>
                        <wps:cNvSpPr txBox="1">
                          <a:spLocks noChangeArrowheads="1"/>
                        </wps:cNvSpPr>
                        <wps:spPr bwMode="auto">
                          <a:xfrm>
                            <a:off x="4601555" y="5176361"/>
                            <a:ext cx="476306" cy="647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D352E3" w14:textId="77777777" w:rsidR="00A23401" w:rsidRPr="004755F6" w:rsidRDefault="00A23401" w:rsidP="00A23401">
                              <w:pPr>
                                <w:rPr>
                                  <w:b/>
                                  <w:color w:val="1F3864" w:themeColor="accent1" w:themeShade="80"/>
                                  <w:sz w:val="24"/>
                                  <w:szCs w:val="24"/>
                                </w:rPr>
                              </w:pPr>
                              <w:proofErr w:type="spellStart"/>
                              <w:r w:rsidRPr="004755F6">
                                <w:rPr>
                                  <w:b/>
                                  <w:color w:val="1F3864" w:themeColor="accent1" w:themeShade="80"/>
                                  <w:sz w:val="24"/>
                                  <w:szCs w:val="24"/>
                                </w:rPr>
                                <w:t>Hybrid</w:t>
                              </w:r>
                              <w:proofErr w:type="spellEnd"/>
                            </w:p>
                          </w:txbxContent>
                        </wps:txbx>
                        <wps:bodyPr rot="0" vert="vert" wrap="square" lIns="91440" tIns="45720" rIns="91440" bIns="45720" anchor="t" anchorCtr="0" upright="1">
                          <a:noAutofit/>
                        </wps:bodyPr>
                      </wps:wsp>
                      <wps:wsp>
                        <wps:cNvPr id="4064" name="AutoShape 4719"/>
                        <wps:cNvSpPr>
                          <a:spLocks noChangeArrowheads="1"/>
                        </wps:cNvSpPr>
                        <wps:spPr bwMode="auto">
                          <a:xfrm rot="5400000">
                            <a:off x="620908" y="4856157"/>
                            <a:ext cx="569707" cy="584207"/>
                          </a:xfrm>
                          <a:prstGeom prst="triangle">
                            <a:avLst>
                              <a:gd name="adj" fmla="val 64704"/>
                            </a:avLst>
                          </a:prstGeom>
                          <a:solidFill>
                            <a:srgbClr val="FFFFFF"/>
                          </a:solidFill>
                          <a:ln w="9525">
                            <a:miter lim="800000"/>
                            <a:headEnd/>
                            <a:tailEnd/>
                          </a:ln>
                          <a:effectLst/>
                          <a:scene3d>
                            <a:camera prst="legacyObliqueTopRight">
                              <a:rot lat="209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4065" name="Text Box 4720"/>
                        <wps:cNvSpPr txBox="1">
                          <a:spLocks noChangeArrowheads="1"/>
                        </wps:cNvSpPr>
                        <wps:spPr bwMode="auto">
                          <a:xfrm>
                            <a:off x="629408" y="4879957"/>
                            <a:ext cx="3073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241AA" w14:textId="77777777" w:rsidR="00A23401" w:rsidRPr="006912CF" w:rsidRDefault="00A23401" w:rsidP="00A23401">
                              <w:pPr>
                                <w:rPr>
                                  <w:b/>
                                  <w:color w:val="833C0B" w:themeColor="accent2" w:themeShade="80"/>
                                  <w:sz w:val="24"/>
                                  <w:szCs w:val="24"/>
                                </w:rPr>
                              </w:pPr>
                              <w:r>
                                <w:rPr>
                                  <w:b/>
                                  <w:color w:val="833C0B" w:themeColor="accent2" w:themeShade="80"/>
                                  <w:sz w:val="24"/>
                                  <w:szCs w:val="24"/>
                                </w:rPr>
                                <w:t>T</w:t>
                              </w:r>
                            </w:p>
                          </w:txbxContent>
                        </wps:txbx>
                        <wps:bodyPr rot="0" vert="horz" wrap="square" lIns="91440" tIns="45720" rIns="91440" bIns="45720" anchor="t" anchorCtr="0" upright="1">
                          <a:noAutofit/>
                        </wps:bodyPr>
                      </wps:wsp>
                      <wps:wsp>
                        <wps:cNvPr id="4066" name="AutoShape 4721"/>
                        <wps:cNvSpPr>
                          <a:spLocks noChangeArrowheads="1"/>
                        </wps:cNvSpPr>
                        <wps:spPr bwMode="auto">
                          <a:xfrm rot="16200000">
                            <a:off x="585907" y="5580066"/>
                            <a:ext cx="571507" cy="582307"/>
                          </a:xfrm>
                          <a:prstGeom prst="triangle">
                            <a:avLst>
                              <a:gd name="adj" fmla="val 64704"/>
                            </a:avLst>
                          </a:prstGeom>
                          <a:solidFill>
                            <a:srgbClr val="FFFFFF"/>
                          </a:solidFill>
                          <a:ln w="9525">
                            <a:miter lim="800000"/>
                            <a:headEnd/>
                            <a:tailEnd/>
                          </a:ln>
                          <a:effectLst/>
                          <a:scene3d>
                            <a:camera prst="legacyObliqueTopRight">
                              <a:rot lat="21299997" lon="20699998" rev="0"/>
                            </a:camera>
                            <a:lightRig rig="legacyFlat3" dir="b"/>
                          </a:scene3d>
                          <a:sp3d extrusionH="430200" prstMaterial="legacyPlastic">
                            <a:bevelT w="13500" h="13500" prst="angle"/>
                            <a:bevelB w="13500" h="13500" prst="angle"/>
                            <a:extrusionClr>
                              <a:schemeClr val="accent4">
                                <a:lumMod val="75000"/>
                                <a:lumOff val="0"/>
                              </a:schemeClr>
                            </a:extrusionClr>
                            <a:contourClr>
                              <a:srgbClr val="FFFFFF"/>
                            </a:contourClr>
                          </a:sp3d>
                          <a:extLst>
                            <a:ext uri="{AF507438-7753-43E0-B8FC-AC1667EBCBE1}">
                              <a14:hiddenEffects xmlns:a14="http://schemas.microsoft.com/office/drawing/2010/main">
                                <a:effectLst>
                                  <a:outerShdw dist="45791" dir="2021404" algn="ctr" rotWithShape="0">
                                    <a:srgbClr val="808080"/>
                                  </a:outerShdw>
                                </a:effectLst>
                              </a14:hiddenEffects>
                            </a:ext>
                          </a:extLst>
                        </wps:spPr>
                        <wps:bodyPr rot="0" vert="horz" wrap="square" lIns="91440" tIns="45720" rIns="91440" bIns="45720" anchor="t" anchorCtr="0" upright="1">
                          <a:noAutofit/>
                        </wps:bodyPr>
                      </wps:wsp>
                      <wps:wsp>
                        <wps:cNvPr id="4067" name="Text Box 4722"/>
                        <wps:cNvSpPr txBox="1">
                          <a:spLocks noChangeArrowheads="1"/>
                        </wps:cNvSpPr>
                        <wps:spPr bwMode="auto">
                          <a:xfrm>
                            <a:off x="811210" y="5578966"/>
                            <a:ext cx="307304" cy="390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85091" w14:textId="77777777" w:rsidR="00A23401" w:rsidRPr="006912CF" w:rsidRDefault="00A23401" w:rsidP="00A23401">
                              <w:pPr>
                                <w:rPr>
                                  <w:b/>
                                  <w:color w:val="006600"/>
                                  <w:sz w:val="24"/>
                                  <w:szCs w:val="24"/>
                                </w:rPr>
                              </w:pPr>
                              <w:r>
                                <w:rPr>
                                  <w:b/>
                                  <w:color w:val="006600"/>
                                  <w:sz w:val="24"/>
                                  <w:szCs w:val="24"/>
                                </w:rPr>
                                <w:t>R</w:t>
                              </w:r>
                            </w:p>
                          </w:txbxContent>
                        </wps:txbx>
                        <wps:bodyPr rot="0" vert="horz" wrap="square" lIns="91440" tIns="45720" rIns="91440" bIns="45720" anchor="t" anchorCtr="0" upright="1">
                          <a:noAutofit/>
                        </wps:bodyPr>
                      </wps:wsp>
                      <wps:wsp>
                        <wps:cNvPr id="4068" name="AutoShape 4723"/>
                        <wps:cNvCnPr>
                          <a:cxnSpLocks noChangeShapeType="1"/>
                        </wps:cNvCnPr>
                        <wps:spPr bwMode="auto">
                          <a:xfrm>
                            <a:off x="1189614" y="5169861"/>
                            <a:ext cx="280503" cy="10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4069" name="AutoShape 4724"/>
                        <wps:cNvCnPr>
                          <a:cxnSpLocks noChangeShapeType="1"/>
                        </wps:cNvCnPr>
                        <wps:spPr bwMode="auto">
                          <a:xfrm flipH="1">
                            <a:off x="1189614" y="5817168"/>
                            <a:ext cx="251903" cy="19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g:wgp>
                        <wpg:cNvPr id="4070" name="Group 4725"/>
                        <wpg:cNvGrpSpPr>
                          <a:grpSpLocks/>
                        </wpg:cNvGrpSpPr>
                        <wpg:grpSpPr bwMode="auto">
                          <a:xfrm>
                            <a:off x="1441517" y="5010159"/>
                            <a:ext cx="477206" cy="991712"/>
                            <a:chOff x="2846" y="11022"/>
                            <a:chExt cx="516" cy="1072"/>
                          </a:xfrm>
                        </wpg:grpSpPr>
                        <wps:wsp>
                          <wps:cNvPr id="4071" name="AutoShape 4726"/>
                          <wps:cNvSpPr>
                            <a:spLocks noChangeArrowheads="1"/>
                          </wps:cNvSpPr>
                          <wps:spPr bwMode="auto">
                            <a:xfrm>
                              <a:off x="2872" y="11022"/>
                              <a:ext cx="344" cy="1072"/>
                            </a:xfrm>
                            <a:prstGeom prst="roundRect">
                              <a:avLst>
                                <a:gd name="adj" fmla="val 16667"/>
                              </a:avLst>
                            </a:prstGeom>
                            <a:solidFill>
                              <a:srgbClr val="FFFFFF"/>
                            </a:solidFill>
                            <a:ln w="9525">
                              <a:round/>
                              <a:headEnd/>
                              <a:tailEnd/>
                            </a:ln>
                            <a:scene3d>
                              <a:camera prst="legacyObliqueTopRight">
                                <a:rot lat="21299997" lon="0" rev="0"/>
                              </a:camera>
                              <a:lightRig rig="legacyFlat3" dir="r"/>
                            </a:scene3d>
                            <a:sp3d extrusionH="430200" prstMaterial="legacyPlastic">
                              <a:bevelT w="13500" h="13500" prst="angle"/>
                              <a:bevelB w="13500" h="13500" prst="angle"/>
                              <a:extrusionClr>
                                <a:schemeClr val="accent1">
                                  <a:lumMod val="60000"/>
                                  <a:lumOff val="40000"/>
                                </a:schemeClr>
                              </a:extrusionClr>
                              <a:contourClr>
                                <a:srgbClr val="FFFFFF"/>
                              </a:contourClr>
                            </a:sp3d>
                          </wps:spPr>
                          <wps:bodyPr rot="0" vert="horz" wrap="square" lIns="91440" tIns="45720" rIns="91440" bIns="45720" anchor="t" anchorCtr="0" upright="1">
                            <a:noAutofit/>
                          </wps:bodyPr>
                        </wps:wsp>
                        <wps:wsp>
                          <wps:cNvPr id="4072" name="Text Box 4727"/>
                          <wps:cNvSpPr txBox="1">
                            <a:spLocks noChangeArrowheads="1"/>
                          </wps:cNvSpPr>
                          <wps:spPr bwMode="auto">
                            <a:xfrm>
                              <a:off x="2846" y="11128"/>
                              <a:ext cx="516"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E2011" w14:textId="77777777" w:rsidR="00A23401" w:rsidRPr="004755F6" w:rsidRDefault="00A23401" w:rsidP="00A23401">
                                <w:pPr>
                                  <w:rPr>
                                    <w:b/>
                                    <w:color w:val="1F3864" w:themeColor="accent1" w:themeShade="80"/>
                                    <w:sz w:val="24"/>
                                    <w:szCs w:val="24"/>
                                  </w:rPr>
                                </w:pPr>
                                <w:proofErr w:type="spellStart"/>
                                <w:r w:rsidRPr="004755F6">
                                  <w:rPr>
                                    <w:b/>
                                    <w:color w:val="1F3864" w:themeColor="accent1" w:themeShade="80"/>
                                    <w:sz w:val="24"/>
                                    <w:szCs w:val="24"/>
                                  </w:rPr>
                                  <w:t>Hybrid</w:t>
                                </w:r>
                                <w:proofErr w:type="spellEnd"/>
                              </w:p>
                            </w:txbxContent>
                          </wps:txbx>
                          <wps:bodyPr rot="0" vert="vert" wrap="square" lIns="91440" tIns="45720" rIns="91440" bIns="45720" anchor="t" anchorCtr="0" upright="1">
                            <a:noAutofit/>
                          </wps:bodyPr>
                        </wps:wsp>
                      </wpg:wgp>
                      <wps:wsp>
                        <wps:cNvPr id="4074" name="Freeform 4728"/>
                        <wps:cNvSpPr>
                          <a:spLocks/>
                        </wps:cNvSpPr>
                        <wps:spPr bwMode="auto">
                          <a:xfrm>
                            <a:off x="1822722" y="5548465"/>
                            <a:ext cx="209503" cy="94201"/>
                          </a:xfrm>
                          <a:custGeom>
                            <a:avLst/>
                            <a:gdLst>
                              <a:gd name="T0" fmla="*/ 0 w 329"/>
                              <a:gd name="T1" fmla="*/ 14441 h 150"/>
                              <a:gd name="T2" fmla="*/ 101247 w 329"/>
                              <a:gd name="T3" fmla="*/ 91671 h 150"/>
                              <a:gd name="T4" fmla="*/ 209499 w 329"/>
                              <a:gd name="T5" fmla="*/ 0 h 150"/>
                              <a:gd name="T6" fmla="*/ 0 60000 65536"/>
                              <a:gd name="T7" fmla="*/ 0 60000 65536"/>
                              <a:gd name="T8" fmla="*/ 0 60000 65536"/>
                            </a:gdLst>
                            <a:ahLst/>
                            <a:cxnLst>
                              <a:cxn ang="T6">
                                <a:pos x="T0" y="T1"/>
                              </a:cxn>
                              <a:cxn ang="T7">
                                <a:pos x="T2" y="T3"/>
                              </a:cxn>
                              <a:cxn ang="T8">
                                <a:pos x="T4" y="T5"/>
                              </a:cxn>
                            </a:cxnLst>
                            <a:rect l="0" t="0" r="r" b="b"/>
                            <a:pathLst>
                              <a:path w="329" h="150">
                                <a:moveTo>
                                  <a:pt x="0" y="23"/>
                                </a:moveTo>
                                <a:cubicBezTo>
                                  <a:pt x="28" y="44"/>
                                  <a:pt x="104" y="150"/>
                                  <a:pt x="159" y="146"/>
                                </a:cubicBezTo>
                                <a:cubicBezTo>
                                  <a:pt x="214" y="142"/>
                                  <a:pt x="294" y="31"/>
                                  <a:pt x="329" y="0"/>
                                </a:cubicBezTo>
                              </a:path>
                            </a:pathLst>
                          </a:custGeom>
                          <a:noFill/>
                          <a:ln w="9525">
                            <a:solidFill>
                              <a:srgbClr val="000000"/>
                            </a:solidFill>
                            <a:round/>
                            <a:headEnd/>
                            <a:tailEnd/>
                          </a:ln>
                          <a:scene3d>
                            <a:camera prst="legacyObliqueTopRight">
                              <a:rot lat="20699998" lon="20699998" rev="0"/>
                            </a:camera>
                            <a:lightRig rig="legacyFlat4" dir="b"/>
                          </a:scene3d>
                          <a:sp3d extrusionH="430200" prstMaterial="legacyPlastic">
                            <a:bevelT w="13500" h="13500" prst="angle"/>
                            <a:bevelB w="13500" h="13500" prst="angle"/>
                            <a:extrusionClr>
                              <a:schemeClr val="accent2">
                                <a:lumMod val="75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5" name="Freeform 4729"/>
                        <wps:cNvSpPr>
                          <a:spLocks/>
                        </wps:cNvSpPr>
                        <wps:spPr bwMode="auto">
                          <a:xfrm>
                            <a:off x="1826422" y="5412764"/>
                            <a:ext cx="226103" cy="130202"/>
                          </a:xfrm>
                          <a:custGeom>
                            <a:avLst/>
                            <a:gdLst>
                              <a:gd name="T0" fmla="*/ 0 w 354"/>
                              <a:gd name="T1" fmla="*/ 33497 h 206"/>
                              <a:gd name="T2" fmla="*/ 95171 w 354"/>
                              <a:gd name="T3" fmla="*/ 15800 h 206"/>
                              <a:gd name="T4" fmla="*/ 226111 w 354"/>
                              <a:gd name="T5" fmla="*/ 130194 h 206"/>
                              <a:gd name="T6" fmla="*/ 0 60000 65536"/>
                              <a:gd name="T7" fmla="*/ 0 60000 65536"/>
                              <a:gd name="T8" fmla="*/ 0 60000 65536"/>
                            </a:gdLst>
                            <a:ahLst/>
                            <a:cxnLst>
                              <a:cxn ang="T6">
                                <a:pos x="T0" y="T1"/>
                              </a:cxn>
                              <a:cxn ang="T7">
                                <a:pos x="T2" y="T3"/>
                              </a:cxn>
                              <a:cxn ang="T8">
                                <a:pos x="T4" y="T5"/>
                              </a:cxn>
                            </a:cxnLst>
                            <a:rect l="0" t="0" r="r" b="b"/>
                            <a:pathLst>
                              <a:path w="354" h="206">
                                <a:moveTo>
                                  <a:pt x="0" y="53"/>
                                </a:moveTo>
                                <a:cubicBezTo>
                                  <a:pt x="25" y="47"/>
                                  <a:pt x="90" y="0"/>
                                  <a:pt x="149" y="25"/>
                                </a:cubicBezTo>
                                <a:cubicBezTo>
                                  <a:pt x="208" y="50"/>
                                  <a:pt x="320" y="176"/>
                                  <a:pt x="354" y="206"/>
                                </a:cubicBezTo>
                              </a:path>
                            </a:pathLst>
                          </a:custGeom>
                          <a:noFill/>
                          <a:ln w="9525">
                            <a:solidFill>
                              <a:srgbClr val="000000"/>
                            </a:solidFill>
                            <a:round/>
                            <a:headEnd/>
                            <a:tailEnd/>
                          </a:ln>
                          <a:scene3d>
                            <a:camera prst="legacyObliqueTopRight">
                              <a:rot lat="20699998" lon="20699998" rev="0"/>
                            </a:camera>
                            <a:lightRig rig="legacyFlat2" dir="t"/>
                          </a:scene3d>
                          <a:sp3d extrusionH="430200" prstMaterial="legacyMatte">
                            <a:bevelT w="13500" h="13500" prst="angle"/>
                            <a:bevelB w="13500" h="13500" prst="angle"/>
                            <a:extrusionClr>
                              <a:schemeClr val="accent2">
                                <a:lumMod val="50000"/>
                                <a:lumOff val="0"/>
                              </a:schemeClr>
                            </a:extrusionClr>
                            <a:contourClr>
                              <a:srgbClr val="000000"/>
                            </a:contourClr>
                          </a:sp3d>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6" name="AutoShape 4730"/>
                        <wps:cNvCnPr>
                          <a:cxnSpLocks noChangeShapeType="1"/>
                        </wps:cNvCnPr>
                        <wps:spPr bwMode="auto">
                          <a:xfrm>
                            <a:off x="167902" y="5150561"/>
                            <a:ext cx="410705"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4077" name="AutoShape 4731"/>
                        <wps:cNvCnPr>
                          <a:cxnSpLocks noChangeShapeType="1"/>
                        </wps:cNvCnPr>
                        <wps:spPr bwMode="auto">
                          <a:xfrm flipH="1">
                            <a:off x="151302" y="5759968"/>
                            <a:ext cx="423605" cy="180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4078" name="Text Box 4732"/>
                        <wps:cNvSpPr txBox="1">
                          <a:spLocks noChangeArrowheads="1"/>
                        </wps:cNvSpPr>
                        <wps:spPr bwMode="auto">
                          <a:xfrm>
                            <a:off x="0" y="4767356"/>
                            <a:ext cx="745709" cy="45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46319" w14:textId="77777777" w:rsidR="00A23401" w:rsidRPr="004267D0" w:rsidRDefault="00A23401" w:rsidP="00A23401">
                              <w:pPr>
                                <w:rPr>
                                  <w:sz w:val="24"/>
                                  <w:szCs w:val="24"/>
                                </w:rPr>
                              </w:pPr>
                              <w:r>
                                <w:rPr>
                                  <w:sz w:val="24"/>
                                  <w:szCs w:val="24"/>
                                </w:rPr>
                                <w:t>00   10</w:t>
                              </w:r>
                            </w:p>
                          </w:txbxContent>
                        </wps:txbx>
                        <wps:bodyPr rot="0" vert="horz" wrap="square" lIns="91440" tIns="45720" rIns="91440" bIns="45720" anchor="t" anchorCtr="0" upright="1">
                          <a:noAutofit/>
                        </wps:bodyPr>
                      </wps:wsp>
                      <wps:wsp>
                        <wps:cNvPr id="4079" name="AutoShape 4733"/>
                        <wps:cNvCnPr>
                          <a:cxnSpLocks noChangeShapeType="1"/>
                        </wps:cNvCnPr>
                        <wps:spPr bwMode="auto">
                          <a:xfrm>
                            <a:off x="2332128" y="114401"/>
                            <a:ext cx="647008" cy="345404"/>
                          </a:xfrm>
                          <a:prstGeom prst="bentConnector3">
                            <a:avLst>
                              <a:gd name="adj1" fmla="val 38861"/>
                            </a:avLst>
                          </a:prstGeom>
                          <a:noFill/>
                          <a:ln w="19050">
                            <a:solidFill>
                              <a:schemeClr val="accent2">
                                <a:lumMod val="50000"/>
                                <a:lumOff val="0"/>
                              </a:schemeClr>
                            </a:solidFill>
                            <a:miter lim="800000"/>
                            <a:headEnd/>
                            <a:tailEnd type="triangle" w="sm" len="med"/>
                          </a:ln>
                          <a:extLst>
                            <a:ext uri="{909E8E84-426E-40DD-AFC4-6F175D3DCCD1}">
                              <a14:hiddenFill xmlns:a14="http://schemas.microsoft.com/office/drawing/2010/main">
                                <a:noFill/>
                              </a14:hiddenFill>
                            </a:ext>
                          </a:extLst>
                        </wps:spPr>
                        <wps:bodyPr/>
                      </wps:wsp>
                      <wps:wsp>
                        <wps:cNvPr id="4080" name="AutoShape 4734"/>
                        <wps:cNvCnPr>
                          <a:cxnSpLocks noChangeShapeType="1"/>
                        </wps:cNvCnPr>
                        <wps:spPr bwMode="auto">
                          <a:xfrm>
                            <a:off x="2332128" y="114401"/>
                            <a:ext cx="900" cy="4599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81" name="AutoShape 4735"/>
                        <wps:cNvCnPr>
                          <a:cxnSpLocks noChangeShapeType="1"/>
                        </wps:cNvCnPr>
                        <wps:spPr bwMode="auto">
                          <a:xfrm>
                            <a:off x="2590531" y="114401"/>
                            <a:ext cx="1000" cy="4599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82" name="AutoShape 4736"/>
                        <wps:cNvCnPr>
                          <a:cxnSpLocks noChangeShapeType="1"/>
                        </wps:cNvCnPr>
                        <wps:spPr bwMode="auto">
                          <a:xfrm>
                            <a:off x="2849934" y="114401"/>
                            <a:ext cx="900" cy="4599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83" name="AutoShape 4737"/>
                        <wps:cNvCnPr>
                          <a:cxnSpLocks noChangeShapeType="1"/>
                        </wps:cNvCnPr>
                        <wps:spPr bwMode="auto">
                          <a:xfrm>
                            <a:off x="2266627" y="114401"/>
                            <a:ext cx="647908" cy="10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84" name="AutoShape 4738"/>
                        <wps:cNvCnPr>
                          <a:cxnSpLocks noChangeShapeType="1"/>
                        </wps:cNvCnPr>
                        <wps:spPr bwMode="auto">
                          <a:xfrm>
                            <a:off x="2266627" y="229903"/>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85" name="AutoShape 4739"/>
                        <wps:cNvCnPr>
                          <a:cxnSpLocks noChangeShapeType="1"/>
                        </wps:cNvCnPr>
                        <wps:spPr bwMode="auto">
                          <a:xfrm>
                            <a:off x="2266627" y="344404"/>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86" name="AutoShape 4740"/>
                        <wps:cNvCnPr>
                          <a:cxnSpLocks noChangeShapeType="1"/>
                        </wps:cNvCnPr>
                        <wps:spPr bwMode="auto">
                          <a:xfrm>
                            <a:off x="2266627" y="459805"/>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87" name="AutoShape 4741"/>
                        <wps:cNvCnPr>
                          <a:cxnSpLocks noChangeShapeType="1"/>
                        </wps:cNvCnPr>
                        <wps:spPr bwMode="auto">
                          <a:xfrm>
                            <a:off x="2266627" y="574307"/>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88" name="AutoShape 4742"/>
                        <wps:cNvCnPr>
                          <a:cxnSpLocks noChangeShapeType="1"/>
                        </wps:cNvCnPr>
                        <wps:spPr bwMode="auto">
                          <a:xfrm>
                            <a:off x="2332128" y="1839322"/>
                            <a:ext cx="646108" cy="229903"/>
                          </a:xfrm>
                          <a:prstGeom prst="bentConnector3">
                            <a:avLst>
                              <a:gd name="adj1" fmla="val 39727"/>
                            </a:avLst>
                          </a:prstGeom>
                          <a:noFill/>
                          <a:ln w="19050">
                            <a:solidFill>
                              <a:schemeClr val="accent2">
                                <a:lumMod val="50000"/>
                                <a:lumOff val="0"/>
                              </a:schemeClr>
                            </a:solidFill>
                            <a:miter lim="800000"/>
                            <a:headEnd/>
                            <a:tailEnd type="triangle" w="sm" len="med"/>
                          </a:ln>
                          <a:extLst>
                            <a:ext uri="{909E8E84-426E-40DD-AFC4-6F175D3DCCD1}">
                              <a14:hiddenFill xmlns:a14="http://schemas.microsoft.com/office/drawing/2010/main">
                                <a:noFill/>
                              </a14:hiddenFill>
                            </a:ext>
                          </a:extLst>
                        </wps:spPr>
                        <wps:bodyPr/>
                      </wps:wsp>
                      <wps:wsp>
                        <wps:cNvPr id="4089" name="AutoShape 4743"/>
                        <wps:cNvCnPr>
                          <a:cxnSpLocks noChangeShapeType="1"/>
                        </wps:cNvCnPr>
                        <wps:spPr bwMode="auto">
                          <a:xfrm>
                            <a:off x="2332128" y="1723920"/>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90" name="AutoShape 4744"/>
                        <wps:cNvCnPr>
                          <a:cxnSpLocks noChangeShapeType="1"/>
                        </wps:cNvCnPr>
                        <wps:spPr bwMode="auto">
                          <a:xfrm>
                            <a:off x="2589631" y="1723920"/>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91" name="AutoShape 4745"/>
                        <wps:cNvCnPr>
                          <a:cxnSpLocks noChangeShapeType="1"/>
                        </wps:cNvCnPr>
                        <wps:spPr bwMode="auto">
                          <a:xfrm>
                            <a:off x="2848934" y="1723920"/>
                            <a:ext cx="10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92" name="AutoShape 4746"/>
                        <wps:cNvCnPr>
                          <a:cxnSpLocks noChangeShapeType="1"/>
                        </wps:cNvCnPr>
                        <wps:spPr bwMode="auto">
                          <a:xfrm>
                            <a:off x="2266627" y="1723920"/>
                            <a:ext cx="6479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93" name="AutoShape 4747"/>
                        <wps:cNvCnPr>
                          <a:cxnSpLocks noChangeShapeType="1"/>
                        </wps:cNvCnPr>
                        <wps:spPr bwMode="auto">
                          <a:xfrm>
                            <a:off x="2265727" y="1839322"/>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94" name="AutoShape 4748"/>
                        <wps:cNvCnPr>
                          <a:cxnSpLocks noChangeShapeType="1"/>
                        </wps:cNvCnPr>
                        <wps:spPr bwMode="auto">
                          <a:xfrm>
                            <a:off x="2265727" y="1953823"/>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95" name="AutoShape 4749"/>
                        <wps:cNvCnPr>
                          <a:cxnSpLocks noChangeShapeType="1"/>
                        </wps:cNvCnPr>
                        <wps:spPr bwMode="auto">
                          <a:xfrm>
                            <a:off x="2265727" y="2069224"/>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00" name="AutoShape 4750"/>
                        <wps:cNvCnPr>
                          <a:cxnSpLocks noChangeShapeType="1"/>
                        </wps:cNvCnPr>
                        <wps:spPr bwMode="auto">
                          <a:xfrm>
                            <a:off x="2265727" y="2183726"/>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01" name="AutoShape 4751"/>
                        <wps:cNvCnPr>
                          <a:cxnSpLocks noChangeShapeType="1"/>
                        </wps:cNvCnPr>
                        <wps:spPr bwMode="auto">
                          <a:xfrm flipV="1">
                            <a:off x="2332128" y="3333339"/>
                            <a:ext cx="582407" cy="229903"/>
                          </a:xfrm>
                          <a:prstGeom prst="bentConnector3">
                            <a:avLst>
                              <a:gd name="adj1" fmla="val 44708"/>
                            </a:avLst>
                          </a:prstGeom>
                          <a:noFill/>
                          <a:ln w="19050">
                            <a:solidFill>
                              <a:schemeClr val="accent2">
                                <a:lumMod val="50000"/>
                                <a:lumOff val="0"/>
                              </a:schemeClr>
                            </a:solidFill>
                            <a:miter lim="800000"/>
                            <a:headEnd/>
                            <a:tailEnd type="triangle" w="sm" len="med"/>
                          </a:ln>
                          <a:extLst>
                            <a:ext uri="{909E8E84-426E-40DD-AFC4-6F175D3DCCD1}">
                              <a14:hiddenFill xmlns:a14="http://schemas.microsoft.com/office/drawing/2010/main">
                                <a:noFill/>
                              </a14:hiddenFill>
                            </a:ext>
                          </a:extLst>
                        </wps:spPr>
                        <wps:bodyPr/>
                      </wps:wsp>
                      <wps:wsp>
                        <wps:cNvPr id="1602" name="AutoShape 4752"/>
                        <wps:cNvCnPr>
                          <a:cxnSpLocks noChangeShapeType="1"/>
                        </wps:cNvCnPr>
                        <wps:spPr bwMode="auto">
                          <a:xfrm>
                            <a:off x="2334028" y="3217938"/>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03" name="AutoShape 4753"/>
                        <wps:cNvCnPr>
                          <a:cxnSpLocks noChangeShapeType="1"/>
                        </wps:cNvCnPr>
                        <wps:spPr bwMode="auto">
                          <a:xfrm>
                            <a:off x="2590531" y="3217938"/>
                            <a:ext cx="10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04" name="AutoShape 4754"/>
                        <wps:cNvCnPr>
                          <a:cxnSpLocks noChangeShapeType="1"/>
                        </wps:cNvCnPr>
                        <wps:spPr bwMode="auto">
                          <a:xfrm>
                            <a:off x="2849934" y="3217938"/>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05" name="AutoShape 4755"/>
                        <wps:cNvCnPr>
                          <a:cxnSpLocks noChangeShapeType="1"/>
                        </wps:cNvCnPr>
                        <wps:spPr bwMode="auto">
                          <a:xfrm>
                            <a:off x="2267527" y="3217938"/>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06" name="AutoShape 4756"/>
                        <wps:cNvCnPr>
                          <a:cxnSpLocks noChangeShapeType="1"/>
                        </wps:cNvCnPr>
                        <wps:spPr bwMode="auto">
                          <a:xfrm>
                            <a:off x="2266627" y="3333339"/>
                            <a:ext cx="6497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07" name="AutoShape 4757"/>
                        <wps:cNvCnPr>
                          <a:cxnSpLocks noChangeShapeType="1"/>
                        </wps:cNvCnPr>
                        <wps:spPr bwMode="auto">
                          <a:xfrm>
                            <a:off x="2266627" y="3447841"/>
                            <a:ext cx="6497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08" name="AutoShape 4758"/>
                        <wps:cNvCnPr>
                          <a:cxnSpLocks noChangeShapeType="1"/>
                        </wps:cNvCnPr>
                        <wps:spPr bwMode="auto">
                          <a:xfrm>
                            <a:off x="2266627" y="3563242"/>
                            <a:ext cx="6497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09" name="AutoShape 4759"/>
                        <wps:cNvCnPr>
                          <a:cxnSpLocks noChangeShapeType="1"/>
                        </wps:cNvCnPr>
                        <wps:spPr bwMode="auto">
                          <a:xfrm>
                            <a:off x="2266627" y="3677743"/>
                            <a:ext cx="6497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0" name="AutoShape 4760"/>
                        <wps:cNvCnPr>
                          <a:cxnSpLocks noChangeShapeType="1"/>
                        </wps:cNvCnPr>
                        <wps:spPr bwMode="auto">
                          <a:xfrm flipV="1">
                            <a:off x="2332128" y="4827357"/>
                            <a:ext cx="582407" cy="344404"/>
                          </a:xfrm>
                          <a:prstGeom prst="bentConnector3">
                            <a:avLst>
                              <a:gd name="adj1" fmla="val 44162"/>
                            </a:avLst>
                          </a:prstGeom>
                          <a:noFill/>
                          <a:ln w="19050">
                            <a:solidFill>
                              <a:schemeClr val="accent2">
                                <a:lumMod val="50000"/>
                                <a:lumOff val="0"/>
                              </a:schemeClr>
                            </a:solidFill>
                            <a:miter lim="800000"/>
                            <a:headEnd/>
                            <a:tailEnd type="triangle" w="sm" len="med"/>
                          </a:ln>
                          <a:extLst>
                            <a:ext uri="{909E8E84-426E-40DD-AFC4-6F175D3DCCD1}">
                              <a14:hiddenFill xmlns:a14="http://schemas.microsoft.com/office/drawing/2010/main">
                                <a:noFill/>
                              </a14:hiddenFill>
                            </a:ext>
                          </a:extLst>
                        </wps:spPr>
                        <wps:bodyPr/>
                      </wps:wsp>
                      <wps:wsp>
                        <wps:cNvPr id="1611" name="AutoShape 4761"/>
                        <wps:cNvCnPr>
                          <a:cxnSpLocks noChangeShapeType="1"/>
                        </wps:cNvCnPr>
                        <wps:spPr bwMode="auto">
                          <a:xfrm>
                            <a:off x="2334028" y="4711955"/>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2" name="AutoShape 4762"/>
                        <wps:cNvCnPr>
                          <a:cxnSpLocks noChangeShapeType="1"/>
                        </wps:cNvCnPr>
                        <wps:spPr bwMode="auto">
                          <a:xfrm>
                            <a:off x="2590531" y="4711955"/>
                            <a:ext cx="10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3" name="AutoShape 4763"/>
                        <wps:cNvCnPr>
                          <a:cxnSpLocks noChangeShapeType="1"/>
                        </wps:cNvCnPr>
                        <wps:spPr bwMode="auto">
                          <a:xfrm>
                            <a:off x="2849934" y="4711955"/>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4" name="AutoShape 4764"/>
                        <wps:cNvCnPr>
                          <a:cxnSpLocks noChangeShapeType="1"/>
                        </wps:cNvCnPr>
                        <wps:spPr bwMode="auto">
                          <a:xfrm>
                            <a:off x="2268427" y="4711955"/>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5" name="AutoShape 4765"/>
                        <wps:cNvCnPr>
                          <a:cxnSpLocks noChangeShapeType="1"/>
                        </wps:cNvCnPr>
                        <wps:spPr bwMode="auto">
                          <a:xfrm>
                            <a:off x="2266627" y="4828257"/>
                            <a:ext cx="6506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6" name="AutoShape 4766"/>
                        <wps:cNvCnPr>
                          <a:cxnSpLocks noChangeShapeType="1"/>
                        </wps:cNvCnPr>
                        <wps:spPr bwMode="auto">
                          <a:xfrm>
                            <a:off x="2266627" y="4941858"/>
                            <a:ext cx="6506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7" name="AutoShape 4767"/>
                        <wps:cNvCnPr>
                          <a:cxnSpLocks noChangeShapeType="1"/>
                        </wps:cNvCnPr>
                        <wps:spPr bwMode="auto">
                          <a:xfrm>
                            <a:off x="2266627" y="5058159"/>
                            <a:ext cx="6506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8" name="AutoShape 4768"/>
                        <wps:cNvCnPr>
                          <a:cxnSpLocks noChangeShapeType="1"/>
                        </wps:cNvCnPr>
                        <wps:spPr bwMode="auto">
                          <a:xfrm>
                            <a:off x="2266627" y="5171761"/>
                            <a:ext cx="6506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9" name="AutoShape 4769"/>
                        <wps:cNvCnPr>
                          <a:cxnSpLocks noChangeShapeType="1"/>
                        </wps:cNvCnPr>
                        <wps:spPr bwMode="auto">
                          <a:xfrm flipH="1">
                            <a:off x="3950947" y="229903"/>
                            <a:ext cx="646008" cy="229903"/>
                          </a:xfrm>
                          <a:prstGeom prst="bentConnector3">
                            <a:avLst>
                              <a:gd name="adj1" fmla="val 39727"/>
                            </a:avLst>
                          </a:prstGeom>
                          <a:noFill/>
                          <a:ln w="19050">
                            <a:solidFill>
                              <a:srgbClr val="006600"/>
                            </a:solidFill>
                            <a:miter lim="800000"/>
                            <a:headEnd/>
                            <a:tailEnd type="triangle" w="sm" len="med"/>
                          </a:ln>
                          <a:extLst>
                            <a:ext uri="{909E8E84-426E-40DD-AFC4-6F175D3DCCD1}">
                              <a14:hiddenFill xmlns:a14="http://schemas.microsoft.com/office/drawing/2010/main">
                                <a:noFill/>
                              </a14:hiddenFill>
                            </a:ext>
                          </a:extLst>
                        </wps:spPr>
                        <wps:bodyPr/>
                      </wps:wsp>
                      <wps:wsp>
                        <wps:cNvPr id="1620" name="AutoShape 4770"/>
                        <wps:cNvCnPr>
                          <a:cxnSpLocks noChangeShapeType="1"/>
                        </wps:cNvCnPr>
                        <wps:spPr bwMode="auto">
                          <a:xfrm flipH="1">
                            <a:off x="4596055" y="114401"/>
                            <a:ext cx="900" cy="4599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1" name="AutoShape 4771"/>
                        <wps:cNvCnPr>
                          <a:cxnSpLocks noChangeShapeType="1"/>
                        </wps:cNvCnPr>
                        <wps:spPr bwMode="auto">
                          <a:xfrm flipH="1">
                            <a:off x="4338552" y="114401"/>
                            <a:ext cx="900" cy="4599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2" name="AutoShape 4772"/>
                        <wps:cNvCnPr>
                          <a:cxnSpLocks noChangeShapeType="1"/>
                        </wps:cNvCnPr>
                        <wps:spPr bwMode="auto">
                          <a:xfrm flipH="1">
                            <a:off x="4079249" y="114401"/>
                            <a:ext cx="900" cy="4599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3" name="AutoShape 4773"/>
                        <wps:cNvCnPr>
                          <a:cxnSpLocks noChangeShapeType="1"/>
                        </wps:cNvCnPr>
                        <wps:spPr bwMode="auto">
                          <a:xfrm flipH="1">
                            <a:off x="4014648" y="114401"/>
                            <a:ext cx="647908" cy="10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4" name="AutoShape 4774"/>
                        <wps:cNvCnPr>
                          <a:cxnSpLocks noChangeShapeType="1"/>
                        </wps:cNvCnPr>
                        <wps:spPr bwMode="auto">
                          <a:xfrm flipH="1">
                            <a:off x="4014648" y="229903"/>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5" name="AutoShape 4775"/>
                        <wps:cNvCnPr>
                          <a:cxnSpLocks noChangeShapeType="1"/>
                        </wps:cNvCnPr>
                        <wps:spPr bwMode="auto">
                          <a:xfrm flipH="1">
                            <a:off x="4014648" y="344404"/>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6" name="AutoShape 4776"/>
                        <wps:cNvCnPr>
                          <a:cxnSpLocks noChangeShapeType="1"/>
                        </wps:cNvCnPr>
                        <wps:spPr bwMode="auto">
                          <a:xfrm flipH="1">
                            <a:off x="4014648" y="459805"/>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7" name="AutoShape 4777"/>
                        <wps:cNvCnPr>
                          <a:cxnSpLocks noChangeShapeType="1"/>
                        </wps:cNvCnPr>
                        <wps:spPr bwMode="auto">
                          <a:xfrm flipH="1">
                            <a:off x="4014648" y="574307"/>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8" name="Text Box 4778"/>
                        <wps:cNvSpPr txBox="1">
                          <a:spLocks noChangeArrowheads="1"/>
                        </wps:cNvSpPr>
                        <wps:spPr bwMode="auto">
                          <a:xfrm>
                            <a:off x="5959171" y="2413628"/>
                            <a:ext cx="647908" cy="460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E45C5" w14:textId="77777777" w:rsidR="00A23401" w:rsidRPr="004267D0" w:rsidRDefault="00A23401" w:rsidP="00A23401">
                              <w:pPr>
                                <w:rPr>
                                  <w:sz w:val="24"/>
                                  <w:szCs w:val="24"/>
                                </w:rPr>
                              </w:pPr>
                              <w:r>
                                <w:rPr>
                                  <w:sz w:val="24"/>
                                  <w:szCs w:val="24"/>
                                </w:rPr>
                                <w:t>0110</w:t>
                              </w:r>
                            </w:p>
                            <w:p w14:paraId="5DF77CC4" w14:textId="77777777" w:rsidR="00A23401" w:rsidRPr="00D728D7" w:rsidRDefault="00A23401" w:rsidP="00A23401"/>
                          </w:txbxContent>
                        </wps:txbx>
                        <wps:bodyPr rot="0" vert="horz" wrap="square" lIns="91440" tIns="45720" rIns="91440" bIns="45720" anchor="t" anchorCtr="0" upright="1">
                          <a:noAutofit/>
                        </wps:bodyPr>
                      </wps:wsp>
                      <wps:wsp>
                        <wps:cNvPr id="1629" name="Text Box 4779"/>
                        <wps:cNvSpPr txBox="1">
                          <a:spLocks noChangeArrowheads="1"/>
                        </wps:cNvSpPr>
                        <wps:spPr bwMode="auto">
                          <a:xfrm>
                            <a:off x="5893671" y="5517065"/>
                            <a:ext cx="649708" cy="460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2D67D" w14:textId="77777777" w:rsidR="00A23401" w:rsidRPr="004267D0" w:rsidRDefault="00A23401" w:rsidP="00A23401">
                              <w:pPr>
                                <w:rPr>
                                  <w:sz w:val="24"/>
                                  <w:szCs w:val="24"/>
                                </w:rPr>
                              </w:pPr>
                              <w:r>
                                <w:rPr>
                                  <w:sz w:val="24"/>
                                  <w:szCs w:val="24"/>
                                </w:rPr>
                                <w:t>0110</w:t>
                              </w:r>
                            </w:p>
                          </w:txbxContent>
                        </wps:txbx>
                        <wps:bodyPr rot="0" vert="horz" wrap="square" lIns="91440" tIns="45720" rIns="91440" bIns="45720" anchor="t" anchorCtr="0" upright="1">
                          <a:noAutofit/>
                        </wps:bodyPr>
                      </wps:wsp>
                      <wps:wsp>
                        <wps:cNvPr id="1630" name="AutoShape 4780"/>
                        <wps:cNvCnPr>
                          <a:cxnSpLocks noChangeShapeType="1"/>
                        </wps:cNvCnPr>
                        <wps:spPr bwMode="auto">
                          <a:xfrm flipH="1">
                            <a:off x="3887247" y="1839322"/>
                            <a:ext cx="646008" cy="229903"/>
                          </a:xfrm>
                          <a:prstGeom prst="bentConnector3">
                            <a:avLst>
                              <a:gd name="adj1" fmla="val 39727"/>
                            </a:avLst>
                          </a:prstGeom>
                          <a:noFill/>
                          <a:ln w="19050">
                            <a:solidFill>
                              <a:srgbClr val="006600"/>
                            </a:solidFill>
                            <a:miter lim="800000"/>
                            <a:headEnd/>
                            <a:tailEnd type="triangle" w="sm" len="med"/>
                          </a:ln>
                          <a:extLst>
                            <a:ext uri="{909E8E84-426E-40DD-AFC4-6F175D3DCCD1}">
                              <a14:hiddenFill xmlns:a14="http://schemas.microsoft.com/office/drawing/2010/main">
                                <a:noFill/>
                              </a14:hiddenFill>
                            </a:ext>
                          </a:extLst>
                        </wps:spPr>
                        <wps:bodyPr/>
                      </wps:wsp>
                      <wps:wsp>
                        <wps:cNvPr id="1631" name="AutoShape 4781"/>
                        <wps:cNvCnPr>
                          <a:cxnSpLocks noChangeShapeType="1"/>
                        </wps:cNvCnPr>
                        <wps:spPr bwMode="auto">
                          <a:xfrm flipH="1">
                            <a:off x="4532354" y="1722920"/>
                            <a:ext cx="900" cy="4599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2" name="AutoShape 4782"/>
                        <wps:cNvCnPr>
                          <a:cxnSpLocks noChangeShapeType="1"/>
                        </wps:cNvCnPr>
                        <wps:spPr bwMode="auto">
                          <a:xfrm flipH="1">
                            <a:off x="4274851" y="1722920"/>
                            <a:ext cx="1000" cy="4599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3" name="AutoShape 4783"/>
                        <wps:cNvCnPr>
                          <a:cxnSpLocks noChangeShapeType="1"/>
                        </wps:cNvCnPr>
                        <wps:spPr bwMode="auto">
                          <a:xfrm flipH="1">
                            <a:off x="4015548" y="1722920"/>
                            <a:ext cx="900" cy="4599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4" name="AutoShape 4784"/>
                        <wps:cNvCnPr>
                          <a:cxnSpLocks noChangeShapeType="1"/>
                        </wps:cNvCnPr>
                        <wps:spPr bwMode="auto">
                          <a:xfrm flipH="1">
                            <a:off x="3950947" y="1722920"/>
                            <a:ext cx="647908" cy="1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6" name="AutoShape 4785"/>
                        <wps:cNvCnPr>
                          <a:cxnSpLocks noChangeShapeType="1"/>
                        </wps:cNvCnPr>
                        <wps:spPr bwMode="auto">
                          <a:xfrm flipH="1">
                            <a:off x="3950947" y="1839322"/>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7" name="AutoShape 4786"/>
                        <wps:cNvCnPr>
                          <a:cxnSpLocks noChangeShapeType="1"/>
                        </wps:cNvCnPr>
                        <wps:spPr bwMode="auto">
                          <a:xfrm flipH="1">
                            <a:off x="3950947" y="1952923"/>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8" name="AutoShape 4787"/>
                        <wps:cNvCnPr>
                          <a:cxnSpLocks noChangeShapeType="1"/>
                        </wps:cNvCnPr>
                        <wps:spPr bwMode="auto">
                          <a:xfrm flipH="1">
                            <a:off x="3950947" y="2069224"/>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9" name="AutoShape 4788"/>
                        <wps:cNvCnPr>
                          <a:cxnSpLocks noChangeShapeType="1"/>
                        </wps:cNvCnPr>
                        <wps:spPr bwMode="auto">
                          <a:xfrm flipH="1">
                            <a:off x="3950947" y="2182826"/>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0" name="AutoShape 4789"/>
                        <wps:cNvCnPr>
                          <a:cxnSpLocks noChangeShapeType="1"/>
                        </wps:cNvCnPr>
                        <wps:spPr bwMode="auto">
                          <a:xfrm flipH="1">
                            <a:off x="3887247" y="3333339"/>
                            <a:ext cx="646008" cy="229903"/>
                          </a:xfrm>
                          <a:prstGeom prst="bentConnector3">
                            <a:avLst>
                              <a:gd name="adj1" fmla="val 39727"/>
                            </a:avLst>
                          </a:prstGeom>
                          <a:noFill/>
                          <a:ln w="19050">
                            <a:solidFill>
                              <a:srgbClr val="006600"/>
                            </a:solidFill>
                            <a:miter lim="800000"/>
                            <a:headEnd/>
                            <a:tailEnd type="triangle" w="sm" len="med"/>
                          </a:ln>
                          <a:extLst>
                            <a:ext uri="{909E8E84-426E-40DD-AFC4-6F175D3DCCD1}">
                              <a14:hiddenFill xmlns:a14="http://schemas.microsoft.com/office/drawing/2010/main">
                                <a:noFill/>
                              </a14:hiddenFill>
                            </a:ext>
                          </a:extLst>
                        </wps:spPr>
                        <wps:bodyPr/>
                      </wps:wsp>
                      <wps:wsp>
                        <wps:cNvPr id="1641" name="AutoShape 4790"/>
                        <wps:cNvCnPr>
                          <a:cxnSpLocks noChangeShapeType="1"/>
                        </wps:cNvCnPr>
                        <wps:spPr bwMode="auto">
                          <a:xfrm flipH="1">
                            <a:off x="4532354" y="3217938"/>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2" name="AutoShape 4791"/>
                        <wps:cNvCnPr>
                          <a:cxnSpLocks noChangeShapeType="1"/>
                        </wps:cNvCnPr>
                        <wps:spPr bwMode="auto">
                          <a:xfrm flipH="1">
                            <a:off x="4274851" y="3217938"/>
                            <a:ext cx="10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3" name="AutoShape 4792"/>
                        <wps:cNvCnPr>
                          <a:cxnSpLocks noChangeShapeType="1"/>
                        </wps:cNvCnPr>
                        <wps:spPr bwMode="auto">
                          <a:xfrm flipH="1">
                            <a:off x="4015548" y="3217938"/>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4" name="AutoShape 4793"/>
                        <wps:cNvCnPr>
                          <a:cxnSpLocks noChangeShapeType="1"/>
                        </wps:cNvCnPr>
                        <wps:spPr bwMode="auto">
                          <a:xfrm flipH="1">
                            <a:off x="3950947" y="3217938"/>
                            <a:ext cx="6479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5" name="AutoShape 4794"/>
                        <wps:cNvCnPr>
                          <a:cxnSpLocks noChangeShapeType="1"/>
                        </wps:cNvCnPr>
                        <wps:spPr bwMode="auto">
                          <a:xfrm flipH="1">
                            <a:off x="3950947" y="3333339"/>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6" name="AutoShape 4795"/>
                        <wps:cNvCnPr>
                          <a:cxnSpLocks noChangeShapeType="1"/>
                        </wps:cNvCnPr>
                        <wps:spPr bwMode="auto">
                          <a:xfrm flipH="1">
                            <a:off x="3950947" y="3447841"/>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7" name="AutoShape 4796"/>
                        <wps:cNvCnPr>
                          <a:cxnSpLocks noChangeShapeType="1"/>
                        </wps:cNvCnPr>
                        <wps:spPr bwMode="auto">
                          <a:xfrm flipH="1">
                            <a:off x="3950947" y="3563242"/>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9" name="AutoShape 4797"/>
                        <wps:cNvCnPr>
                          <a:cxnSpLocks noChangeShapeType="1"/>
                        </wps:cNvCnPr>
                        <wps:spPr bwMode="auto">
                          <a:xfrm flipH="1">
                            <a:off x="3950947" y="3677743"/>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0" name="AutoShape 4798"/>
                        <wps:cNvCnPr>
                          <a:cxnSpLocks noChangeShapeType="1"/>
                        </wps:cNvCnPr>
                        <wps:spPr bwMode="auto">
                          <a:xfrm flipH="1">
                            <a:off x="3886347" y="4827357"/>
                            <a:ext cx="646008" cy="229903"/>
                          </a:xfrm>
                          <a:prstGeom prst="bentConnector3">
                            <a:avLst>
                              <a:gd name="adj1" fmla="val 39727"/>
                            </a:avLst>
                          </a:prstGeom>
                          <a:noFill/>
                          <a:ln w="19050">
                            <a:solidFill>
                              <a:srgbClr val="006600"/>
                            </a:solidFill>
                            <a:miter lim="800000"/>
                            <a:headEnd/>
                            <a:tailEnd type="triangle" w="sm" len="med"/>
                          </a:ln>
                          <a:extLst>
                            <a:ext uri="{909E8E84-426E-40DD-AFC4-6F175D3DCCD1}">
                              <a14:hiddenFill xmlns:a14="http://schemas.microsoft.com/office/drawing/2010/main">
                                <a:noFill/>
                              </a14:hiddenFill>
                            </a:ext>
                          </a:extLst>
                        </wps:spPr>
                        <wps:bodyPr/>
                      </wps:wsp>
                      <wps:wsp>
                        <wps:cNvPr id="1651" name="AutoShape 4799"/>
                        <wps:cNvCnPr>
                          <a:cxnSpLocks noChangeShapeType="1"/>
                        </wps:cNvCnPr>
                        <wps:spPr bwMode="auto">
                          <a:xfrm flipH="1">
                            <a:off x="4531454" y="4711955"/>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2" name="AutoShape 4800"/>
                        <wps:cNvCnPr>
                          <a:cxnSpLocks noChangeShapeType="1"/>
                        </wps:cNvCnPr>
                        <wps:spPr bwMode="auto">
                          <a:xfrm flipH="1">
                            <a:off x="4273951" y="4711955"/>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3" name="AutoShape 4801"/>
                        <wps:cNvCnPr>
                          <a:cxnSpLocks noChangeShapeType="1"/>
                        </wps:cNvCnPr>
                        <wps:spPr bwMode="auto">
                          <a:xfrm flipH="1">
                            <a:off x="4014648" y="4711955"/>
                            <a:ext cx="900" cy="45980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4" name="AutoShape 4802"/>
                        <wps:cNvCnPr>
                          <a:cxnSpLocks noChangeShapeType="1"/>
                        </wps:cNvCnPr>
                        <wps:spPr bwMode="auto">
                          <a:xfrm flipH="1">
                            <a:off x="3950047" y="4711955"/>
                            <a:ext cx="6469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5" name="AutoShape 4803"/>
                        <wps:cNvCnPr>
                          <a:cxnSpLocks noChangeShapeType="1"/>
                        </wps:cNvCnPr>
                        <wps:spPr bwMode="auto">
                          <a:xfrm flipH="1">
                            <a:off x="3950047" y="4827357"/>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6" name="AutoShape 4804"/>
                        <wps:cNvCnPr>
                          <a:cxnSpLocks noChangeShapeType="1"/>
                        </wps:cNvCnPr>
                        <wps:spPr bwMode="auto">
                          <a:xfrm flipH="1">
                            <a:off x="3950047" y="4941858"/>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7" name="AutoShape 4805"/>
                        <wps:cNvCnPr>
                          <a:cxnSpLocks noChangeShapeType="1"/>
                        </wps:cNvCnPr>
                        <wps:spPr bwMode="auto">
                          <a:xfrm flipH="1">
                            <a:off x="3950047" y="5057259"/>
                            <a:ext cx="648808" cy="9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8" name="AutoShape 4806"/>
                        <wps:cNvCnPr>
                          <a:cxnSpLocks noChangeShapeType="1"/>
                        </wps:cNvCnPr>
                        <wps:spPr bwMode="auto">
                          <a:xfrm flipH="1">
                            <a:off x="3950047" y="5171761"/>
                            <a:ext cx="648808" cy="180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9" name="AutoShape 4807"/>
                        <wps:cNvCnPr>
                          <a:cxnSpLocks noChangeShapeType="1"/>
                        </wps:cNvCnPr>
                        <wps:spPr bwMode="auto">
                          <a:xfrm>
                            <a:off x="77501" y="254803"/>
                            <a:ext cx="1800" cy="3444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0" name="AutoShape 4808"/>
                        <wps:cNvCnPr>
                          <a:cxnSpLocks noChangeShapeType="1"/>
                        </wps:cNvCnPr>
                        <wps:spPr bwMode="auto">
                          <a:xfrm>
                            <a:off x="336804" y="254803"/>
                            <a:ext cx="900" cy="3435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1" name="AutoShape 4809"/>
                        <wps:cNvCnPr>
                          <a:cxnSpLocks noChangeShapeType="1"/>
                        </wps:cNvCnPr>
                        <wps:spPr bwMode="auto">
                          <a:xfrm>
                            <a:off x="595207" y="254803"/>
                            <a:ext cx="900" cy="3435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2" name="AutoShape 4810"/>
                        <wps:cNvCnPr>
                          <a:cxnSpLocks noChangeShapeType="1"/>
                        </wps:cNvCnPr>
                        <wps:spPr bwMode="auto">
                          <a:xfrm>
                            <a:off x="67301" y="1807021"/>
                            <a:ext cx="900" cy="3453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3" name="AutoShape 4811"/>
                        <wps:cNvCnPr>
                          <a:cxnSpLocks noChangeShapeType="1"/>
                        </wps:cNvCnPr>
                        <wps:spPr bwMode="auto">
                          <a:xfrm>
                            <a:off x="325704" y="1807021"/>
                            <a:ext cx="1000" cy="3453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4" name="AutoShape 4812"/>
                        <wps:cNvCnPr>
                          <a:cxnSpLocks noChangeShapeType="1"/>
                        </wps:cNvCnPr>
                        <wps:spPr bwMode="auto">
                          <a:xfrm>
                            <a:off x="585107" y="1807021"/>
                            <a:ext cx="900" cy="3435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5" name="AutoShape 4813"/>
                        <wps:cNvCnPr>
                          <a:cxnSpLocks noChangeShapeType="1"/>
                        </wps:cNvCnPr>
                        <wps:spPr bwMode="auto">
                          <a:xfrm>
                            <a:off x="58101" y="3321339"/>
                            <a:ext cx="900" cy="3453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6" name="AutoShape 4814"/>
                        <wps:cNvCnPr>
                          <a:cxnSpLocks noChangeShapeType="1"/>
                        </wps:cNvCnPr>
                        <wps:spPr bwMode="auto">
                          <a:xfrm>
                            <a:off x="316504" y="3321339"/>
                            <a:ext cx="900" cy="3453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7" name="AutoShape 4815"/>
                        <wps:cNvCnPr>
                          <a:cxnSpLocks noChangeShapeType="1"/>
                        </wps:cNvCnPr>
                        <wps:spPr bwMode="auto">
                          <a:xfrm>
                            <a:off x="575807" y="3321339"/>
                            <a:ext cx="1000" cy="3435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8" name="AutoShape 4816"/>
                        <wps:cNvCnPr>
                          <a:cxnSpLocks noChangeShapeType="1"/>
                        </wps:cNvCnPr>
                        <wps:spPr bwMode="auto">
                          <a:xfrm>
                            <a:off x="38700" y="4836557"/>
                            <a:ext cx="900" cy="3444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9" name="AutoShape 4817"/>
                        <wps:cNvCnPr>
                          <a:cxnSpLocks noChangeShapeType="1"/>
                        </wps:cNvCnPr>
                        <wps:spPr bwMode="auto">
                          <a:xfrm>
                            <a:off x="297104" y="4836557"/>
                            <a:ext cx="900" cy="3444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0" name="AutoShape 4818"/>
                        <wps:cNvCnPr>
                          <a:cxnSpLocks noChangeShapeType="1"/>
                        </wps:cNvCnPr>
                        <wps:spPr bwMode="auto">
                          <a:xfrm>
                            <a:off x="556507" y="4836557"/>
                            <a:ext cx="900" cy="34350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67D22C9" id="Zone de dessin 1671" o:spid="_x0000_s1254" editas="canvas" style="width:525.4pt;height:502.25pt;mso-position-horizontal-relative:char;mso-position-vertical-relative:line" coordsize="66725,63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">
                <v:shape id="_x0000_s1255" type="#_x0000_t75" style="position:absolute;width:66725;height:63785;visibility:visible;mso-wrap-style:square">
                  <v:fill o:detectmouseclick="t"/>
                  <v:path o:connecttype="none"/>
                </v:shape>
                <v:shape id="AutoShape 4543" o:spid="_x0000_s1256" type="#_x0000_t32" style="position:absolute;left:20737;top:7119;width:2530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" strokecolor="red" strokeweight="2.25pt">
                  <v:stroke startarrow="block" endarrow="block"/>
                </v:shape>
                <v:shape id="Freeform 4544" o:spid="_x0000_s1257" style="position:absolute;left:15846;top:9630;width:2584;height:115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" path="m,c68,90,136,181,204,181,272,181,374,30,408,e" filled="f">
                  <o:extrusion v:ext="view" color="#c45911 [2405]" on="t" rotationangle="983043fd,-983043fd" lightposition="-50000,-50000" lightposition2="50000"/>
                  <v:path arrowok="t" o:connecttype="custom" o:connectlocs="0,0;81832050,73588859;163663467,0" o:connectangles="0,0,0"/>
                </v:shape>
                <v:shape id="Freeform 4545" o:spid="_x0000_s1258" style="position:absolute;left:26044;top:9621;width:2602;height:114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" path="m,c68,90,136,181,204,181,272,181,374,30,408,e" filled="f">
                  <o:extrusion v:ext="view" color="#c45911 [2405]" on="t" rotationangle="983043fd,-983043fd" lightposition="-50000,-50000" lightposition2="50000"/>
                  <v:path arrowok="t" o:connecttype="custom" o:connectlocs="0,0;82990089,72431055;165980177,0" o:connectangles="0,0,0"/>
                </v:shape>
                <v:shape id="Freeform 4546" o:spid="_x0000_s1259" style="position:absolute;left:26505;top:8448;width:2160;height:1238;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" path="m,113c23,95,81,,137,13v56,13,169,151,203,181e" filled="f">
                  <o:extrusion v:ext="view" specularity="80000f" color="#ffc000" on="t" rotationangle="983043fd,-983043fd" lightposition=",-50000"/>
                  <v:path arrowok="t" o:connecttype="custom" o:connectlocs="0,45991433;55283427,5290897;137199388,78958236" o:connectangles="0,0,0"/>
                </v:shape>
                <v:shape id="Freeform 4547" o:spid="_x0000_s1260" style="position:absolute;left:44290;top:9686;width:2611;height:115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" path="m,c68,90,136,181,204,181,272,181,340,90,408,e" filled="f">
                  <o:extrusion v:ext="view" specularity="80000f" color="#ffc000" on="t" rotationangle="983043fd,-983043fd" lightposition=",-50000"/>
                  <v:path arrowok="t" o:connecttype="custom" o:connectlocs="0,0;83572799,73588859;167144957,0" o:connectangles="0,0,0"/>
                </v:shape>
                <v:shape id="Freeform 4548" o:spid="_x0000_s1261" style="position:absolute;left:44576;top:8301;width:2242;height:895;visibility:visible;mso-wrap-style:square;v-text-anchor:top" coordsize="35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" path="m,131c26,109,101,,160,1v59,1,153,109,193,138e" filled="f">
                  <o:extrusion v:ext="view" color="#c45911 [2405]" on="t" rotationangle="983043fd,-983043fd" lightposition="-50000,-50000" lightposition2="50000"/>
                  <v:path arrowok="t" o:connecttype="custom" o:connectlocs="0,54351575;64561572,414667;142438770,57670839" o:connectangles="0,0,0"/>
                </v:shape>
                <v:shape id="Freeform 4549" o:spid="_x0000_s1262" style="position:absolute;left:20903;top:9686;width:2427;height:1181;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" path="m,c68,90,140,174,204,180,268,186,347,68,384,39e" filled="f">
                  <o:extrusion v:ext="view" color="#c45911 [2405]" on="t" rotationangle="983043fd,-983043fd" lightposition="-50000,-50000" lightposition2="50000"/>
                  <v:path arrowok="t" o:connecttype="custom" o:connectlocs="0,0;81499541,72623861;153410417,15735371" o:connectangles="0,0,0"/>
                </v:shape>
                <v:shape id="Freeform 4550" o:spid="_x0000_s1263" style="position:absolute;left:23561;top:9787;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" path="m,c68,90,147,170,204,180,261,190,315,83,344,58e" filled="f">
                  <o:extrusion v:ext="view" specularity="80000f" color="#ffc000" on="t" rotationangle="983043fd,-983043fd" lightposition=",-50000"/>
                  <v:path arrowok="t" o:connecttype="custom" o:connectlocs="0,0;83192074,71823125;140284836,23143140" o:connectangles="0,0,0"/>
                </v:shape>
                <v:shape id="Freeform 4551" o:spid="_x0000_s1264" style="position:absolute;left:21282;top:8522;width:2252;height:1228;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" path="m,118c25,101,93,,152,13v59,13,171,152,205,182e" filled="f">
                  <o:extrusion v:ext="view" specularity="80000f" color="#ffc000" on="t" rotationangle="983043fd,-983043fd" lightposition=",-50000"/>
                  <v:path arrowok="t" o:connecttype="custom" o:connectlocs="0,46799146;60481830,5155753;142053258,77337551" o:connectangles="0,0,0"/>
                </v:shape>
                <v:shape id="Freeform 4552" o:spid="_x0000_s1265" style="position:absolute;left:23903;top:8504;width:2261;height:124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" path="m,114c25,98,90,,149,14v59,14,171,152,205,182e" filled="f">
                  <o:extrusion v:ext="view" color="#c45911 [2405]" on="t" rotationangle="983043fd,-983043fd" lightposition="-50000,-50000" lightposition2="50000"/>
                  <v:path arrowok="t" o:connecttype="custom" o:connectlocs="0,46091563;60786578,5660445;144419140,79244965" o:connectangles="0,0,0"/>
                </v:shape>
                <v:shape id="Freeform 4553" o:spid="_x0000_s1266" style="position:absolute;left:28665;top:9686;width:2196;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" path="m,c68,90,147,170,204,180,261,190,315,83,344,58e" filled="f">
                  <o:extrusion v:ext="view" specularity="80000f" color="#ffc000" on="t" rotationangle="983043fd,-983043fd" lightposition=",-50000"/>
                  <v:path arrowok="t" o:connecttype="custom" o:connectlocs="0,0;83154208,71823125;140220984,23143140" o:connectangles="0,0,0"/>
                </v:shape>
                <v:shape id="Freeform 4554" o:spid="_x0000_s1267" style="position:absolute;left:31286;top:9649;width:2612;height:115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" path="m,c68,90,136,181,204,181,272,181,374,30,408,e" filled="f">
                  <o:extrusion v:ext="view" color="#c45911 [2405]" on="t" rotationangle="983043fd,-983043fd" lightposition="-50000,-50000" lightposition2="50000"/>
                  <v:path arrowok="t" o:connecttype="custom" o:connectlocs="0,0;83604806,73588859;167208972,0" o:connectangles="0,0,0"/>
                </v:shape>
                <v:shape id="Freeform 4555" o:spid="_x0000_s1268" style="position:absolute;left:33916;top:9649;width:2372;height:1191;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" path="m,c68,90,142,175,204,181,266,187,339,65,374,34e" filled="f">
                  <o:extrusion v:ext="view" specularity="80000f" color="#ffc000" on="t" rotationangle="983043fd,-983043fd" lightposition=",-50000"/>
                  <v:path arrowok="t" o:connecttype="custom" o:connectlocs="0,0;82053211,73429906;150431098,13793424" o:connectangles="0,0,0"/>
                </v:shape>
                <v:shape id="Freeform 4556" o:spid="_x0000_s1269" style="position:absolute;left:41650;top:9584;width:2197;height:1219;visibility:visible;mso-wrap-style:square;v-text-anchor:top" coordsize="34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" path="m,c68,90,148,169,205,181,262,193,316,93,345,70e" filled="f">
                  <o:extrusion v:ext="view" color="#c45911 [2405]" on="t" rotationangle="983043fd,-983043fd" lightposition="-50000,-50000" lightposition2="50000"/>
                  <v:path arrowok="t" o:connecttype="custom" o:connectlocs="0,0;83115874,72196973;139878213,27921645" o:connectangles="0,0,0"/>
                </v:shape>
                <v:shape id="Freeform 4557" o:spid="_x0000_s1270" style="position:absolute;left:42121;top:8421;width:2159;height:1228;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" path="m,113c23,95,81,,137,13v56,13,169,151,203,181e" filled="f">
                  <o:extrusion v:ext="view" specularity="80000f" color="#ffc000" on="t" rotationangle="983043fd,-983043fd" lightposition=",-50000"/>
                  <v:path arrowok="t" o:connecttype="custom" o:connectlocs="0,45279387;55257833,5208915;137135871,77736198" o:connectangles="0,0,0"/>
                </v:shape>
                <v:shape id="Freeform 4558" o:spid="_x0000_s1271" style="position:absolute;left:31655;top:8421;width:2261;height:1228;visibility:visible;mso-wrap-style:square;v-text-anchor:top" coordsize="35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" path="m,118c25,101,92,,151,13v59,13,170,151,204,181e" filled="f">
                  <o:extrusion v:ext="view" specularity="80000f" color="#ffc000" on="t" rotationangle="983043fd,-983043fd" lightposition=",-50000"/>
                  <v:path arrowok="t" o:connecttype="custom" o:connectlocs="0,47282816;61256080,5208915;144012325,77736198" o:connectangles="0,0,0"/>
                </v:shape>
                <v:shape id="Freeform 4559" o:spid="_x0000_s1272" style="position:absolute;left:36519;top:9649;width:2436;height:1191;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" path="m,c68,90,140,174,204,180,268,186,347,68,384,39e" filled="f">
                  <o:extrusion v:ext="view" color="#c45911 [2405]" on="t" rotationangle="983043fd,-983043fd" lightposition="-50000,-50000" lightposition2="50000"/>
                  <v:path arrowok="t" o:connecttype="custom" o:connectlocs="0,0;82112608,73811884;154564835,15992831" o:connectangles="0,0,0"/>
                </v:shape>
                <v:shape id="Freeform 4560" o:spid="_x0000_s1273" style="position:absolute;left:39167;top:9750;width:2197;height:1201;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" path="m,c68,90,147,170,204,180,261,190,315,83,344,58e" filled="f">
                  <o:extrusion v:ext="view" specularity="80000f" color="#ffc000" on="t" rotationangle="983043fd,-983043fd" lightposition=",-50000"/>
                  <v:path arrowok="t" o:connecttype="custom" o:connectlocs="0,0;83192074,71882977;140284836,23162426" o:connectangles="0,0,0"/>
                </v:shape>
                <v:shape id="Freeform 4561" o:spid="_x0000_s1274" style="position:absolute;left:36888;top:8485;width:2270;height:1237;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" path="m,118c25,101,93,,152,13v59,13,171,152,205,182e" filled="f">
                  <o:extrusion v:ext="view" specularity="80000f" color="#ffc000" on="t" rotationangle="983043fd,-983043fd" lightposition=",-50000"/>
                  <v:path arrowok="t" o:connecttype="custom" o:connectlocs="0,47496743;61465036,5232869;144362462,78489870" o:connectangles="0,0,0"/>
                </v:shape>
                <v:shape id="Freeform 4562" o:spid="_x0000_s1275" style="position:absolute;left:39537;top:8467;width:2233;height:1255;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" path="m,114c25,98,90,,149,14v59,14,171,152,205,182e" filled="f">
                  <o:extrusion v:ext="view" color="#c45911 [2405]" on="t" rotationangle="983043fd,-983043fd" lightposition="-50000,-50000" lightposition2="50000"/>
                  <v:path arrowok="t" o:connecttype="custom" o:connectlocs="0,46768332;59298932,5743592;140884007,80408363" o:connectangles="0,0,0"/>
                </v:shape>
                <v:shape id="Freeform 4563" o:spid="_x0000_s1276" style="position:absolute;left:34211;top:8430;width:2289;height:1219;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" path="m,126c26,108,97,,157,11v60,11,170,151,204,181e" filled="f">
                  <o:extrusion v:ext="view" color="#c45911 [2405]" on="t" rotationangle="983043fd,-983043fd" lightposition="-50000,-50000" lightposition2="50000"/>
                  <v:path arrowok="t" o:connecttype="custom" o:connectlocs="0,50783195;63116990,4433514;145128306,77384279" o:connectangles="0,0,0"/>
                </v:shape>
                <v:shape id="Freeform 4564" o:spid="_x0000_s1277" style="position:absolute;left:29025;top:8402;width:2242;height:1247;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" path="m,114c25,98,90,,149,14v59,14,171,152,205,182e" filled="f">
                  <o:extrusion v:ext="view" color="#c45911 [2405]" on="t" rotationangle="983043fd,-983043fd" lightposition="-50000,-50000" lightposition2="50000"/>
                  <v:path arrowok="t" o:connecttype="custom" o:connectlocs="0,46128554;59783667,5664988;142036401,79308564" o:connectangles="0,0,0"/>
                </v:shape>
                <v:shape id="Freeform 4565" o:spid="_x0000_s1278" style="position:absolute;left:16030;top:8227;width:2400;height:1403;visibility:visible;mso-wrap-style:square;v-text-anchor:top" coordsize="38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" path="m,82c21,70,90,14,130,7,170,,198,1,240,37v42,36,112,147,141,186e" filled="f">
                  <o:extrusion v:ext="view" specularity="80000f" color="#ffc000" on="t" rotationangle="983043fd,-983043fd" lightposition=",-50000"/>
                  <v:path arrowok="t" o:connecttype="custom" o:connectlocs="0,32470161;51574818,2772066;95215048,14651178;151154015,88302807" o:connectangles="0,0,0,0"/>
                </v:shape>
                <v:shape id="AutoShape 4566" o:spid="_x0000_s1279" type="#_x0000_t5" style="position:absolute;left:53775;top:3399;width:5679;height:58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" adj="13976">
                  <v:shadow offset="3pt"/>
                  <o:extrusion v:ext="view" specularity="80000f" color="#bf8f00 [2407]" on="t" rotationangle="655364fd,-983043fd"/>
                </v:shape>
                <v:shape id="Text Box 4567" o:spid="_x0000_s1280" type="#_x0000_t202" style="position:absolute;left:53952;top:4099;width:3074;height:3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" filled="f" stroked="f">
                  <v:textbox>
                    <w:txbxContent>
                      <w:p w14:paraId="15A3485D"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v:textbox>
                </v:shape>
                <v:shape id="AutoShape 4568" o:spid="_x0000_s1281" type="#_x0000_t5" style="position:absolute;left:53517;top:10592;width:5734;height:582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" adj="13976">
                  <v:shadow offset="3pt"/>
                  <o:extrusion v:ext="view" specularity="80000f" color="#bf8f00 [2407]" on="t" rotationangle="327684fd,-983043fd"/>
                </v:shape>
                <v:shape id="Text Box 4569" o:spid="_x0000_s1282" type="#_x0000_t202" style="position:absolute;left:55761;top:10563;width:307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" filled="f" stroked="f">
                  <v:textbox>
                    <w:txbxContent>
                      <w:p w14:paraId="2931FC70" w14:textId="77777777" w:rsidR="00A23401" w:rsidRPr="006912CF" w:rsidRDefault="00A23401" w:rsidP="00A23401">
                        <w:pPr>
                          <w:rPr>
                            <w:b/>
                            <w:color w:val="006600"/>
                            <w:sz w:val="24"/>
                            <w:szCs w:val="24"/>
                          </w:rPr>
                        </w:pPr>
                        <w:r w:rsidRPr="006912CF">
                          <w:rPr>
                            <w:b/>
                            <w:color w:val="006600"/>
                            <w:sz w:val="24"/>
                            <w:szCs w:val="24"/>
                          </w:rPr>
                          <w:t>T</w:t>
                        </w:r>
                      </w:p>
                    </w:txbxContent>
                  </v:textbox>
                </v:shape>
                <v:shape id="AutoShape 4570" o:spid="_x0000_s1283" type="#_x0000_t32" style="position:absolute;left:59545;top:6491;width:455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" strokecolor="#a5a5a5 [3206]" strokeweight="1pt">
                  <v:stroke endarrow="block"/>
                  <v:shadow color="#525252 [1606]" offset="1pt"/>
                </v:shape>
                <v:shape id="AutoShape 4571" o:spid="_x0000_s1284" type="#_x0000_t32" style="position:absolute;left:59545;top:12954;width:5473;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" strokecolor="#a5a5a5 [3206]" strokeweight="1pt">
                  <v:stroke endarrow="block"/>
                  <v:shadow color="#525252 [1606]" offset="1pt"/>
                </v:shape>
                <v:shape id="Text Box 4572" o:spid="_x0000_s1285" type="#_x0000_t202" style="position:absolute;left:59591;top:9196;width:6479;height:4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" filled="f" stroked="f">
                  <v:textbox>
                    <w:txbxContent>
                      <w:p w14:paraId="197619AE" w14:textId="77777777" w:rsidR="00A23401" w:rsidRPr="004267D0" w:rsidRDefault="00A23401" w:rsidP="00A23401">
                        <w:pPr>
                          <w:rPr>
                            <w:sz w:val="24"/>
                            <w:szCs w:val="24"/>
                          </w:rPr>
                        </w:pPr>
                        <w:r>
                          <w:rPr>
                            <w:sz w:val="24"/>
                            <w:szCs w:val="24"/>
                          </w:rPr>
                          <w:t>0110</w:t>
                        </w:r>
                      </w:p>
                      <w:p w14:paraId="62C3F469" w14:textId="77777777" w:rsidR="00A23401" w:rsidRPr="00D728D7" w:rsidRDefault="00A23401" w:rsidP="00A23401"/>
                    </w:txbxContent>
                  </v:textbox>
                </v:shape>
                <v:roundrect id="AutoShape 4573" o:spid="_x0000_s1286" style="position:absolute;left:46763;top:5152;width:3175;height:989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">
                  <o:extrusion v:ext="view" specularity="80000f" color="#8eaadb [1940]" on="t" rotationangle="327684fd" lightposition="0,-50000" lightposition2="0,50000"/>
                </v:roundrect>
                <v:shape id="AutoShape 4574" o:spid="_x0000_s1287" type="#_x0000_t32" style="position:absolute;left:50787;top:12409;width:2649;height: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" strokecolor="#a5a5a5 [3206]" strokeweight="1pt">
                  <v:stroke endarrow="block"/>
                  <v:shadow color="#525252 [1606]" offset="1pt"/>
                </v:shape>
                <v:shape id="AutoShape 4575" o:spid="_x0000_s1288" type="#_x0000_t32" style="position:absolute;left:50879;top:6029;width:2603;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" strokecolor="#a5a5a5 [3206]" strokeweight="1pt">
                  <v:stroke endarrow="block"/>
                  <v:shadow color="#525252 [1606]" offset="1pt"/>
                </v:shape>
                <v:shape id="Text Box 4576" o:spid="_x0000_s1289" type="#_x0000_t202" style="position:absolute;left:46514;top:6131;width:4762;height:6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" filled="f" stroked="f">
                  <v:textbox style="layout-flow:vertical">
                    <w:txbxContent>
                      <w:p w14:paraId="79E179FA" w14:textId="77777777" w:rsidR="00A23401" w:rsidRPr="004755F6" w:rsidRDefault="00A23401" w:rsidP="00A23401">
                        <w:pPr>
                          <w:rPr>
                            <w:b/>
                            <w:color w:val="1F3864" w:themeColor="accent1" w:themeShade="80"/>
                            <w:sz w:val="24"/>
                            <w:szCs w:val="24"/>
                          </w:rPr>
                        </w:pPr>
                        <w:r w:rsidRPr="004755F6">
                          <w:rPr>
                            <w:b/>
                            <w:color w:val="1F3864" w:themeColor="accent1" w:themeShade="80"/>
                            <w:sz w:val="24"/>
                            <w:szCs w:val="24"/>
                          </w:rPr>
                          <w:t>Hybrid</w:t>
                        </w:r>
                      </w:p>
                    </w:txbxContent>
                  </v:textbox>
                </v:shape>
                <v:shape id="AutoShape 4577" o:spid="_x0000_s1290" type="#_x0000_t5" style="position:absolute;left:6698;top:2937;width:5707;height:583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" adj="13976">
                  <v:shadow offset="3pt"/>
                  <o:extrusion v:ext="view" specularity="80000f" color="#bf8f00 [2407]" on="t" rotationangle="655364fd,-983043fd"/>
                </v:shape>
                <v:shape id="Text Box 4578" o:spid="_x0000_s1291" type="#_x0000_t202" style="position:absolute;left:6783;top:3176;width:3073;height:3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" filled="f" stroked="f">
                  <v:textbox>
                    <w:txbxContent>
                      <w:p w14:paraId="68F4194D" w14:textId="77777777" w:rsidR="00A23401" w:rsidRPr="006912CF" w:rsidRDefault="00A23401" w:rsidP="00A23401">
                        <w:pPr>
                          <w:rPr>
                            <w:b/>
                            <w:color w:val="833C0B" w:themeColor="accent2" w:themeShade="80"/>
                            <w:sz w:val="24"/>
                            <w:szCs w:val="24"/>
                          </w:rPr>
                        </w:pPr>
                        <w:r>
                          <w:rPr>
                            <w:b/>
                            <w:color w:val="833C0B" w:themeColor="accent2" w:themeShade="80"/>
                            <w:sz w:val="24"/>
                            <w:szCs w:val="24"/>
                          </w:rPr>
                          <w:t>T</w:t>
                        </w:r>
                      </w:p>
                    </w:txbxContent>
                  </v:textbox>
                </v:shape>
                <v:shape id="AutoShape 4579" o:spid="_x0000_s1292" type="#_x0000_t5" style="position:absolute;left:6339;top:10184;width:5734;height:582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" adj="13976">
                  <v:shadow offset="3pt"/>
                  <o:extrusion v:ext="view" specularity="80000f" color="#bf8f00 [2407]" on="t" rotationangle="327684fd,-983043fd"/>
                </v:shape>
                <v:shape id="Text Box 4580" o:spid="_x0000_s1293" type="#_x0000_t202" style="position:absolute;left:8601;top:10156;width:307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" filled="f" stroked="f">
                  <v:textbox>
                    <w:txbxContent>
                      <w:p w14:paraId="5B2F032F" w14:textId="77777777" w:rsidR="00A23401" w:rsidRPr="006912CF" w:rsidRDefault="00A23401" w:rsidP="00A23401">
                        <w:pPr>
                          <w:rPr>
                            <w:b/>
                            <w:color w:val="006600"/>
                            <w:sz w:val="24"/>
                            <w:szCs w:val="24"/>
                          </w:rPr>
                        </w:pPr>
                        <w:r>
                          <w:rPr>
                            <w:b/>
                            <w:color w:val="006600"/>
                            <w:sz w:val="24"/>
                            <w:szCs w:val="24"/>
                          </w:rPr>
                          <w:t>R</w:t>
                        </w:r>
                      </w:p>
                    </w:txbxContent>
                  </v:textbox>
                </v:shape>
                <v:shape id="AutoShape 4581" o:spid="_x0000_s1294" type="#_x0000_t32" style="position:absolute;left:12385;top:6066;width:2805;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" strokecolor="#a5a5a5 [3206]" strokeweight="1pt">
                  <v:stroke endarrow="block"/>
                  <v:shadow color="#525252 [1606]" offset="1pt"/>
                </v:shape>
                <v:shape id="AutoShape 4582" o:spid="_x0000_s1295" type="#_x0000_t32" style="position:absolute;left:12385;top:12548;width:251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" strokecolor="#a5a5a5 [3206]" strokeweight="1pt">
                  <v:stroke endarrow="block"/>
                  <v:shadow color="#525252 [1606]" offset="1pt"/>
                </v:shape>
                <v:group id="Group 4583" o:spid="_x0000_s1296" style="position:absolute;left:14904;top:4496;width:4781;height:9889" coordorigin="2846,11022" coordsize="516,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">
                  <v:roundrect id="AutoShape 4584" o:spid="_x0000_s1297" style="position:absolute;left:2872;top:11022;width:344;height:10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">
                    <o:extrusion v:ext="view" specularity="80000f" color="#8eaadb [1940]" on="t" rotationangle="327684fd" lightposition="0,-50000" lightposition2="0,50000"/>
                  </v:roundrect>
                  <v:shape id="Text Box 4585" o:spid="_x0000_s1298" type="#_x0000_t202" style="position:absolute;left:2846;top:11128;width:516;height: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" filled="f" stroked="f">
                    <v:textbox style="layout-flow:vertical">
                      <w:txbxContent>
                        <w:p w14:paraId="71C93600" w14:textId="77777777" w:rsidR="00A23401" w:rsidRPr="004755F6" w:rsidRDefault="00A23401" w:rsidP="00A23401">
                          <w:pPr>
                            <w:rPr>
                              <w:b/>
                              <w:color w:val="1F3864" w:themeColor="accent1" w:themeShade="80"/>
                              <w:sz w:val="24"/>
                              <w:szCs w:val="24"/>
                            </w:rPr>
                          </w:pPr>
                          <w:r w:rsidRPr="004755F6">
                            <w:rPr>
                              <w:b/>
                              <w:color w:val="1F3864" w:themeColor="accent1" w:themeShade="80"/>
                              <w:sz w:val="24"/>
                              <w:szCs w:val="24"/>
                            </w:rPr>
                            <w:t>Hybrid</w:t>
                          </w:r>
                        </w:p>
                      </w:txbxContent>
                    </v:textbox>
                  </v:shape>
                </v:group>
                <v:shape id="Freeform 4586" o:spid="_x0000_s1299" style="position:absolute;left:18716;top:9852;width:2095;height:951;visibility:visible;mso-wrap-style:square;v-text-anchor:top" coordsize="329,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" path="m,23c28,44,104,150,159,146,214,142,294,31,329,e" filled="f">
                  <o:extrusion v:ext="view" specularity="80000f" color="#ffc000" on="t" rotationangle="983043fd,-983043fd" lightposition=",-50000"/>
                  <v:path arrowok="t" o:connecttype="custom" o:connectlocs="0,9245719;64472797,58689997;133406289,0" o:connectangles="0,0,0"/>
                </v:shape>
                <v:shape id="Freeform 4587" o:spid="_x0000_s1300" style="position:absolute;left:18753;top:8522;width:2261;height:1302;visibility:visible;mso-wrap-style:square;v-text-anchor:top" coordsize="35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" path="m,53c25,47,90,,149,25v59,25,171,151,205,181e" filled="f">
                  <o:extrusion v:ext="view" color="#c45911 [2405]" on="t" rotationangle="983043fd,-983043fd" lightposition="-50000,-50000" lightposition2="50000"/>
                  <v:path arrowok="t" o:connecttype="custom" o:connectlocs="0,21171730;60786578,9986367;144419140,82288928" o:connectangles="0,0,0"/>
                </v:shape>
                <v:shape id="AutoShape 4588" o:spid="_x0000_s1301" type="#_x0000_t32" style="position:absolute;left:2178;top:5900;width:409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" strokecolor="#a5a5a5 [3206]" strokeweight="1pt">
                  <v:stroke endarrow="block"/>
                  <v:shadow color="#525252 [1606]" offset="1pt"/>
                </v:shape>
                <v:shape id="AutoShape 4589" o:spid="_x0000_s1302" type="#_x0000_t32" style="position:absolute;left:2002;top:11966;width:4236;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" strokecolor="#a5a5a5 [3206]" strokeweight="1pt">
                  <v:stroke endarrow="block"/>
                  <v:shadow color="#525252 [1606]" offset="1pt"/>
                </v:shape>
                <v:shape id="Text Box 4590" o:spid="_x0000_s1303" type="#_x0000_t202" style="position:absolute;left:92;top:2040;width:6802;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" filled="f" stroked="f">
                  <v:textbox>
                    <w:txbxContent>
                      <w:p w14:paraId="0AA702A4" w14:textId="77777777" w:rsidR="00A23401" w:rsidRPr="004267D0" w:rsidRDefault="00A23401" w:rsidP="00A23401">
                        <w:pPr>
                          <w:rPr>
                            <w:sz w:val="24"/>
                            <w:szCs w:val="24"/>
                          </w:rPr>
                        </w:pPr>
                        <w:r>
                          <w:rPr>
                            <w:sz w:val="24"/>
                            <w:szCs w:val="24"/>
                          </w:rPr>
                          <w:t>11   01</w:t>
                        </w:r>
                      </w:p>
                    </w:txbxContent>
                  </v:textbox>
                </v:shape>
                <v:shape id="AutoShape 4591" o:spid="_x0000_s1304" type="#_x0000_t32" style="position:absolute;left:20728;top:22982;width:25297;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" strokecolor="red" strokeweight="2.25pt">
                  <v:stroke startarrow="block" endarrow="block"/>
                </v:shape>
                <v:shape id="Freeform 4592" o:spid="_x0000_s1305" style="position:absolute;left:15827;top:25060;width:2584;height:1163;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" path="m,c68,90,136,181,204,181,272,181,374,30,408,e" filled="f">
                  <o:extrusion v:ext="view" color="#c45911 [2405]" on="t" rotationangle="983043fd,-983043fd" lightposition="-50000,-50000" lightposition2="50000"/>
                  <v:path arrowok="t" o:connecttype="custom" o:connectlocs="0,0;81832050,74755841;163663467,0" o:connectangles="0,0,0"/>
                </v:shape>
                <v:shape id="Freeform 4593" o:spid="_x0000_s1306" style="position:absolute;left:26025;top:25050;width:2603;height:115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" path="m,c68,90,136,181,204,181,272,181,374,30,408,e" filled="f">
                  <o:extrusion v:ext="view" color="#060" on="t" rotationangle="983043fd,-983043fd" lightposition="-50000,-50000" lightposition2="50000"/>
                  <v:path arrowok="t" o:connecttype="custom" o:connectlocs="0,0;83021983,73588859;166043966,0" o:connectangles="0,0,0"/>
                </v:shape>
                <v:shape id="Freeform 4594" o:spid="_x0000_s1307" style="position:absolute;left:26496;top:23887;width:2150;height:1228;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" path="m,113c23,95,81,,137,13v56,13,169,151,203,181e" filled="f">
                  <o:extrusion v:ext="view" specularity="80000f" color="#00b050" on="t" rotationangle="983043fd,-983043fd" lightposition=",-50000"/>
                  <v:path arrowok="t" o:connecttype="custom" o:connectlocs="0,45279387;54792250,5208915;135980544,77736198" o:connectangles="0,0,0"/>
                </v:shape>
                <v:shape id="Freeform 4595" o:spid="_x0000_s1308" style="position:absolute;left:44271;top:25115;width:2621;height:114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" path="m,c68,90,136,181,204,181,272,181,340,90,408,e" filled="f">
                  <o:extrusion v:ext="view" specularity="80000f" color="#00b050" on="t" rotationangle="983043fd,-983043fd" lightposition=",-50000"/>
                  <v:path arrowok="t" o:connecttype="custom" o:connectlocs="0,0;84189025,72431055;168378051,0" o:connectangles="0,0,0"/>
                </v:shape>
                <v:shape id="Freeform 4596" o:spid="_x0000_s1309" style="position:absolute;left:44557;top:23730;width:2252;height:886;visibility:visible;mso-wrap-style:square;v-text-anchor:top" coordsize="35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" path="m,131c26,109,101,,160,1v59,1,153,109,193,138e" filled="f">
                  <o:extrusion v:ext="view" color="#060" on="t" rotationangle="983043fd,-983043fd" lightposition="-50000,-50000" lightposition2="50000"/>
                  <v:path arrowok="t" o:connecttype="custom" o:connectlocs="0,53250476;65116203,406672;143662927,56502579" o:connectangles="0,0,0"/>
                </v:shape>
                <v:shape id="Freeform 4597" o:spid="_x0000_s1310" style="position:absolute;left:20885;top:25115;width:2436;height:1191;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" path="m,c68,90,140,174,204,180,268,186,347,68,384,39e" filled="f">
                  <o:extrusion v:ext="view" color="#060" on="t" rotationangle="983043fd,-983043fd" lightposition="-50000,-50000" lightposition2="50000"/>
                  <v:path arrowok="t" o:connecttype="custom" o:connectlocs="0,0;82112608,73811884;154564835,15992831" o:connectangles="0,0,0"/>
                </v:shape>
                <v:shape id="Freeform 4598" o:spid="_x0000_s1311" style="position:absolute;left:23543;top:25216;width:2196;height:121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" path="m,c68,90,147,170,204,180,261,190,315,83,344,58e" filled="f">
                  <o:extrusion v:ext="view" specularity="80000f" color="#00b050" on="t" rotationangle="983043fd,-983043fd" lightposition=",-50000"/>
                  <v:path arrowok="t" o:connecttype="custom" o:connectlocs="0,0;83154208,72978887;140220984,23515589" o:connectangles="0,0,0"/>
                </v:shape>
                <v:shape id="Freeform 4599" o:spid="_x0000_s1312" style="position:absolute;left:21263;top:23942;width:2261;height:1247;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" path="m,118c25,101,93,,152,13v59,13,171,152,205,182e" filled="f">
                  <o:extrusion v:ext="view" specularity="80000f" color="#00b050" on="t" rotationangle="983043fd,-983043fd" lightposition=",-50000"/>
                  <v:path arrowok="t" o:connecttype="custom" o:connectlocs="0,48238184;60972442,5314181;143205533,79715274" o:connectangles="0,0,0"/>
                </v:shape>
                <v:shape id="Freeform 4600" o:spid="_x0000_s1313" style="position:absolute;left:23884;top:23933;width:2261;height:125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" path="m,114c25,98,90,,149,14v59,14,171,152,205,182e" filled="f">
                  <o:extrusion v:ext="view" color="#060" on="t" rotationangle="983043fd,-983043fd" lightposition="-50000,-50000" lightposition2="50000"/>
                  <v:path arrowok="t" o:connecttype="custom" o:connectlocs="0,46805597;60786578,5748168;144419140,80472433" o:connectangles="0,0,0"/>
                </v:shape>
                <v:shape id="Freeform 4601" o:spid="_x0000_s1314" style="position:absolute;left:28646;top:25115;width:2206;height:121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" path="m,c68,90,147,170,204,180,261,190,315,83,344,58e" filled="f">
                  <o:extrusion v:ext="view" specularity="80000f" color="#00b050" on="t" rotationangle="983043fd,-983043fd" lightposition=",-50000"/>
                  <v:path arrowok="t" o:connecttype="custom" o:connectlocs="0,0;83884291,72978887;141451413,23515589" o:connectangles="0,0,0"/>
                </v:shape>
                <v:shape id="Freeform 4602" o:spid="_x0000_s1315" style="position:absolute;left:31267;top:25087;width:2612;height:114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" path="m,c68,90,136,181,204,181,272,181,374,30,408,e" filled="f">
                  <o:extrusion v:ext="view" color="#060" on="t" rotationangle="983043fd,-983043fd" lightposition="-50000,-50000" lightposition2="50000"/>
                  <v:path arrowok="t" o:connecttype="custom" o:connectlocs="0,0;83604806,72431055;167208972,0" o:connectangles="0,0,0"/>
                </v:shape>
                <v:shape id="Freeform 4603" o:spid="_x0000_s1316" style="position:absolute;left:33898;top:25087;width:2390;height:1173;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" path="m,c68,90,142,175,204,181,266,187,339,65,374,34e" filled="f">
                  <o:extrusion v:ext="view" specularity="80000f" color="#00b050" on="t" rotationangle="983043fd,-983043fd" lightposition=",-50000"/>
                  <v:path arrowok="t" o:connecttype="custom" o:connectlocs="0,0;83319385,71198571;152752313,13374196" o:connectangles="0,0,0"/>
                </v:shape>
                <v:shape id="Freeform 4604" o:spid="_x0000_s1317" style="position:absolute;left:41641;top:25013;width:2196;height:1219;visibility:visible;mso-wrap-style:square;v-text-anchor:top" coordsize="34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" path="m,c68,90,148,169,205,181,262,193,316,93,345,70e" filled="f">
                  <o:extrusion v:ext="view" color="#060" on="t" rotationangle="983043fd,-983043fd" lightposition="-50000,-50000" lightposition2="50000"/>
                  <v:path arrowok="t" o:connecttype="custom" o:connectlocs="0,0;83078043,72196973;139814547,27921645" o:connectangles="0,0,0"/>
                </v:shape>
                <v:shape id="Freeform 4605" o:spid="_x0000_s1318" style="position:absolute;left:42102;top:23841;width:2160;height:1246;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" path="m,113c23,95,81,,137,13v56,13,169,151,203,181e" filled="f">
                  <o:extrusion v:ext="view" specularity="80000f" color="#00b050" on="t" rotationangle="983043fd,-983043fd" lightposition=",-50000"/>
                  <v:path arrowok="t" o:connecttype="custom" o:connectlocs="0,46634172;55283427,5364908;137199388,80061923" o:connectangles="0,0,0"/>
                </v:shape>
                <v:shape id="Freeform 4606" o:spid="_x0000_s1319" style="position:absolute;left:31646;top:23850;width:2252;height:1237;visibility:visible;mso-wrap-style:square;v-text-anchor:top" coordsize="35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" path="m,118c25,101,92,,151,13v59,13,170,151,204,181e" filled="f">
                  <o:extrusion v:ext="view" specularity="80000f" color="#00b050" on="t" rotationangle="983043fd,-983043fd" lightposition=",-50000"/>
                  <v:path arrowok="t" o:connecttype="custom" o:connectlocs="0,47987061;60762941,5286624;142853558,78894457" o:connectangles="0,0,0"/>
                </v:shape>
                <v:shape id="Freeform 4607" o:spid="_x0000_s1320" style="position:absolute;left:36510;top:25087;width:2436;height:1173;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" path="m,c68,90,140,174,204,180,268,186,347,68,384,39e" filled="f">
                  <o:extrusion v:ext="view" color="#060" on="t" rotationangle="983043fd,-983043fd" lightposition="-50000,-50000" lightposition2="50000"/>
                  <v:path arrowok="t" o:connecttype="custom" o:connectlocs="0,0;82112608,71568746;154564835,15506435" o:connectangles="0,0,0"/>
                </v:shape>
                <v:shape id="Freeform 4608" o:spid="_x0000_s1321" style="position:absolute;left:39158;top:25189;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" path="m,c68,90,147,170,204,180,261,190,315,83,344,58e" filled="f">
                  <o:extrusion v:ext="view" specularity="80000f" color="#00b050" on="t" rotationangle="983043fd,-983043fd" lightposition=",-50000"/>
                  <v:path arrowok="t" o:connecttype="custom" o:connectlocs="0,0;83192074,71823125;140284836,23143140" o:connectangles="0,0,0"/>
                </v:shape>
                <v:shape id="Freeform 4609" o:spid="_x0000_s1322" style="position:absolute;left:36869;top:23915;width:2289;height:1228;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" path="m,118c25,101,93,,152,13v59,13,171,152,205,182e" filled="f">
                  <o:extrusion v:ext="view" specularity="80000f" color="#00b050" on="t" rotationangle="983043fd,-983043fd" lightposition=",-50000"/>
                  <v:path arrowok="t" o:connecttype="custom" o:connectlocs="0,46799146;62483466,5155753;146754394,77337551" o:connectangles="0,0,0"/>
                </v:shape>
                <v:shape id="Freeform 4610" o:spid="_x0000_s1323" style="position:absolute;left:39518;top:23905;width:2243;height:1238;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" path="m,114c25,98,90,,149,14v59,14,171,152,205,182e" filled="f">
                  <o:extrusion v:ext="view" color="#060" on="t" rotationangle="983043fd,-983043fd" lightposition="-50000,-50000" lightposition2="50000"/>
                  <v:path arrowok="t" o:connecttype="custom" o:connectlocs="0,45455811;59810332,5582414;142099752,78152539" o:connectangles="0,0,0"/>
                </v:shape>
                <v:shape id="Freeform 4611" o:spid="_x0000_s1324" style="position:absolute;left:34211;top:23868;width:2280;height:1219;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" path="m,126c26,108,97,,157,11v60,11,170,151,204,181e" filled="f">
                  <o:extrusion v:ext="view" color="#060" on="t" rotationangle="983043fd,-983043fd" lightposition="-50000,-50000" lightposition2="50000"/>
                  <v:path arrowok="t" o:connecttype="custom" o:connectlocs="0,50783195;62614929,4433514;143974736,77384279" o:connectangles="0,0,0"/>
                </v:shape>
                <v:shape id="Freeform 4612" o:spid="_x0000_s1325" style="position:absolute;left:29006;top:23831;width:2252;height:125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" path="m,114c25,98,90,,149,14v59,14,171,152,205,182e" filled="f">
                  <o:extrusion v:ext="view" color="#060" on="t" rotationangle="983043fd,-983043fd" lightposition="-50000,-50000" lightposition2="50000"/>
                  <v:path arrowok="t" o:connecttype="custom" o:connectlocs="0,46805597;60297785,5748168;143257099,80472433" o:connectangles="0,0,0"/>
                </v:shape>
                <v:shape id="Freeform 4613" o:spid="_x0000_s1326" style="position:absolute;left:16012;top:23665;width:2399;height:1395;visibility:visible;mso-wrap-style:square;v-text-anchor:top" coordsize="38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" path="m,82c21,70,90,14,130,7,170,,198,1,240,37v42,36,112,147,141,186e" filled="f">
                  <o:extrusion v:ext="view" specularity="80000f" color="#ffc000" on="t" rotationangle="983043fd,-983043fd" lightposition=",-50000"/>
                  <v:path arrowok="t" o:connecttype="custom" o:connectlocs="0,32072323;51553329,2738118;95175376,14471925;151091035,87221280" o:connectangles="0,0,0,0"/>
                </v:shape>
                <v:shape id="AutoShape 4614" o:spid="_x0000_s1327" type="#_x0000_t5" style="position:absolute;left:53748;top:18828;width:5697;height:58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" adj="13976">
                  <v:shadow offset="3pt"/>
                  <o:extrusion v:ext="view" specularity="80000f" color="#bf8f00 [2407]" on="t" rotationangle="655364fd,-983043fd"/>
                </v:shape>
                <v:shape id="Text Box 4615" o:spid="_x0000_s1328" type="#_x0000_t202" style="position:absolute;left:53934;top:19538;width:307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" filled="f" stroked="f">
                  <v:textbox>
                    <w:txbxContent>
                      <w:p w14:paraId="28B85C82"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v:textbox>
                </v:shape>
                <v:shape id="AutoShape 4616" o:spid="_x0000_s1329" type="#_x0000_t5" style="position:absolute;left:53508;top:26012;width:5725;height:583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" adj="13976">
                  <v:shadow offset="3pt"/>
                  <o:extrusion v:ext="view" specularity="80000f" color="#bf8f00 [2407]" on="t" rotationangle="327684fd,-983043fd"/>
                </v:shape>
                <v:shape id="Text Box 4617" o:spid="_x0000_s1330" type="#_x0000_t202" style="position:absolute;left:55743;top:26001;width:307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" filled="f" stroked="f">
                  <v:textbox>
                    <w:txbxContent>
                      <w:p w14:paraId="790A7283" w14:textId="77777777" w:rsidR="00A23401" w:rsidRPr="006912CF" w:rsidRDefault="00A23401" w:rsidP="00A23401">
                        <w:pPr>
                          <w:rPr>
                            <w:b/>
                            <w:color w:val="006600"/>
                            <w:sz w:val="24"/>
                            <w:szCs w:val="24"/>
                          </w:rPr>
                        </w:pPr>
                        <w:r w:rsidRPr="006912CF">
                          <w:rPr>
                            <w:b/>
                            <w:color w:val="006600"/>
                            <w:sz w:val="24"/>
                            <w:szCs w:val="24"/>
                          </w:rPr>
                          <w:t>T</w:t>
                        </w:r>
                      </w:p>
                    </w:txbxContent>
                  </v:textbox>
                </v:shape>
                <v:shape id="AutoShape 4618" o:spid="_x0000_s1331" type="#_x0000_t32" style="position:absolute;left:59527;top:21911;width:455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" strokecolor="#a5a5a5 [3206]" strokeweight="1pt">
                  <v:stroke endarrow="block"/>
                  <v:shadow color="#525252 [1606]" offset="1pt"/>
                </v:shape>
                <v:shape id="AutoShape 4619" o:spid="_x0000_s1332" type="#_x0000_t32" style="position:absolute;left:59591;top:27580;width:5482;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" strokecolor="#a5a5a5 [3206]" strokeweight="1pt">
                  <v:stroke endarrow="block"/>
                  <v:shadow color="#525252 [1606]" offset="1pt"/>
                </v:shape>
                <v:roundrect id="AutoShape 4620" o:spid="_x0000_s1333" style="position:absolute;left:46744;top:20590;width:3175;height:98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">
                  <o:extrusion v:ext="view" specularity="80000f" color="#8eaadb [1940]" on="t" rotationangle="327684fd" lightposition="0,-50000" lightposition2="0,50000"/>
                </v:roundrect>
                <v:shape id="AutoShape 4621" o:spid="_x0000_s1334" type="#_x0000_t32" style="position:absolute;left:50768;top:27839;width:2658;height:5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" strokecolor="#a5a5a5 [3206]" strokeweight="1pt">
                  <v:stroke endarrow="block"/>
                  <v:shadow color="#525252 [1606]" offset="1pt"/>
                </v:shape>
                <v:shape id="AutoShape 4622" o:spid="_x0000_s1335" type="#_x0000_t32" style="position:absolute;left:50861;top:21468;width:2602;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" strokecolor="#a5a5a5 [3206]" strokeweight="1pt">
                  <v:stroke endarrow="block"/>
                  <v:shadow color="#525252 [1606]" offset="1pt"/>
                </v:shape>
                <v:shape id="Text Box 4623" o:spid="_x0000_s1336" type="#_x0000_t202" style="position:absolute;left:46505;top:21569;width:4762;height:6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" filled="f" stroked="f">
                  <v:textbox style="layout-flow:vertical">
                    <w:txbxContent>
                      <w:p w14:paraId="1940F3FA" w14:textId="77777777" w:rsidR="00A23401" w:rsidRPr="004755F6" w:rsidRDefault="00A23401" w:rsidP="00A23401">
                        <w:pPr>
                          <w:rPr>
                            <w:b/>
                            <w:color w:val="1F3864" w:themeColor="accent1" w:themeShade="80"/>
                            <w:sz w:val="24"/>
                            <w:szCs w:val="24"/>
                          </w:rPr>
                        </w:pPr>
                        <w:r w:rsidRPr="004755F6">
                          <w:rPr>
                            <w:b/>
                            <w:color w:val="1F3864" w:themeColor="accent1" w:themeShade="80"/>
                            <w:sz w:val="24"/>
                            <w:szCs w:val="24"/>
                          </w:rPr>
                          <w:t>Hybrid</w:t>
                        </w:r>
                      </w:p>
                    </w:txbxContent>
                  </v:textbox>
                </v:shape>
                <v:shape id="AutoShape 4624" o:spid="_x0000_s1337" type="#_x0000_t5" style="position:absolute;left:6680;top:18376;width:5697;height:583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" adj="13976">
                  <v:shadow offset="3pt"/>
                  <o:extrusion v:ext="view" specularity="80000f" color="#bf8f00 [2407]" on="t" rotationangle="655364fd,-983043fd"/>
                </v:shape>
                <v:shape id="Text Box 4625" o:spid="_x0000_s1338" type="#_x0000_t202" style="position:absolute;left:6764;top:18605;width:3074;height:3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" filled="f" stroked="f">
                  <v:textbox>
                    <w:txbxContent>
                      <w:p w14:paraId="07852DA6" w14:textId="77777777" w:rsidR="00A23401" w:rsidRPr="006912CF" w:rsidRDefault="00A23401" w:rsidP="00A23401">
                        <w:pPr>
                          <w:rPr>
                            <w:b/>
                            <w:color w:val="833C0B" w:themeColor="accent2" w:themeShade="80"/>
                            <w:sz w:val="24"/>
                            <w:szCs w:val="24"/>
                          </w:rPr>
                        </w:pPr>
                        <w:r>
                          <w:rPr>
                            <w:b/>
                            <w:color w:val="833C0B" w:themeColor="accent2" w:themeShade="80"/>
                            <w:sz w:val="24"/>
                            <w:szCs w:val="24"/>
                          </w:rPr>
                          <w:t>T</w:t>
                        </w:r>
                      </w:p>
                    </w:txbxContent>
                  </v:textbox>
                </v:shape>
                <v:shape id="AutoShape 4626" o:spid="_x0000_s1339" type="#_x0000_t5" style="position:absolute;left:6329;top:25606;width:5725;height:582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" adj="13976">
                  <v:shadow offset="3pt"/>
                  <o:extrusion v:ext="view" specularity="80000f" color="#bf8f00 [2407]" on="t" rotationangle="327684fd,-983043fd"/>
                </v:shape>
                <v:shape id="Text Box 4627" o:spid="_x0000_s1340" type="#_x0000_t202" style="position:absolute;left:8582;top:25595;width:3074;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" filled="f" stroked="f">
                  <v:textbox>
                    <w:txbxContent>
                      <w:p w14:paraId="59F9347B" w14:textId="77777777" w:rsidR="00A23401" w:rsidRPr="006912CF" w:rsidRDefault="00A23401" w:rsidP="00A23401">
                        <w:pPr>
                          <w:rPr>
                            <w:b/>
                            <w:color w:val="006600"/>
                            <w:sz w:val="24"/>
                            <w:szCs w:val="24"/>
                          </w:rPr>
                        </w:pPr>
                        <w:r>
                          <w:rPr>
                            <w:b/>
                            <w:color w:val="006600"/>
                            <w:sz w:val="24"/>
                            <w:szCs w:val="24"/>
                          </w:rPr>
                          <w:t>R</w:t>
                        </w:r>
                      </w:p>
                    </w:txbxContent>
                  </v:textbox>
                </v:shape>
                <v:shape id="AutoShape 4628" o:spid="_x0000_s1341" type="#_x0000_t32" style="position:absolute;left:12366;top:21495;width:2806;height: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" strokecolor="#a5a5a5 [3206]" strokeweight="1pt">
                  <v:stroke endarrow="block"/>
                  <v:shadow color="#525252 [1606]" offset="1pt"/>
                </v:shape>
                <v:shape id="AutoShape 4629" o:spid="_x0000_s1342" type="#_x0000_t32" style="position:absolute;left:12366;top:27977;width:2520;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" strokecolor="#a5a5a5 [3206]" strokeweight="1pt">
                  <v:stroke endarrow="block"/>
                  <v:shadow color="#525252 [1606]" offset="1pt"/>
                </v:shape>
                <v:group id="Group 4630" o:spid="_x0000_s1343" style="position:absolute;left:14886;top:19916;width:4790;height:9908" coordorigin="2846,11022" coordsize="516,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">
                  <v:roundrect id="AutoShape 4631" o:spid="_x0000_s1344" style="position:absolute;left:2872;top:11022;width:344;height:10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">
                    <o:extrusion v:ext="view" specularity="80000f" color="#8eaadb [1940]" on="t" rotationangle="327684fd" lightposition="0,-50000" lightposition2="0,50000"/>
                  </v:roundrect>
                  <v:shape id="Text Box 4632" o:spid="_x0000_s1345" type="#_x0000_t202" style="position:absolute;left:2846;top:11128;width:516;height: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" filled="f" stroked="f">
                    <v:textbox style="layout-flow:vertical">
                      <w:txbxContent>
                        <w:p w14:paraId="072D577E" w14:textId="77777777" w:rsidR="00A23401" w:rsidRPr="004755F6" w:rsidRDefault="00A23401" w:rsidP="00A23401">
                          <w:pPr>
                            <w:rPr>
                              <w:b/>
                              <w:color w:val="1F3864" w:themeColor="accent1" w:themeShade="80"/>
                              <w:sz w:val="24"/>
                              <w:szCs w:val="24"/>
                            </w:rPr>
                          </w:pPr>
                          <w:r w:rsidRPr="004755F6">
                            <w:rPr>
                              <w:b/>
                              <w:color w:val="1F3864" w:themeColor="accent1" w:themeShade="80"/>
                              <w:sz w:val="24"/>
                              <w:szCs w:val="24"/>
                            </w:rPr>
                            <w:t>Hybrid</w:t>
                          </w:r>
                        </w:p>
                      </w:txbxContent>
                    </v:textbox>
                  </v:shape>
                </v:group>
                <v:shape id="Freeform 4633" o:spid="_x0000_s1346" style="position:absolute;left:18697;top:25290;width:2095;height:942;visibility:visible;mso-wrap-style:square;v-text-anchor:top" coordsize="329,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" path="m,23c28,44,104,150,159,146,214,142,294,31,329,e" filled="f">
                  <o:extrusion v:ext="view" specularity="80000f" color="#00b050" on="t" rotationangle="983043fd,-983043fd" lightposition=",-50000"/>
                  <v:path arrowok="t" o:connecttype="custom" o:connectlocs="0,9069044;64472797,57569999;133406289,0" o:connectangles="0,0,0"/>
                </v:shape>
                <v:shape id="Freeform 4634" o:spid="_x0000_s1347" style="position:absolute;left:18734;top:23942;width:2262;height:1302;visibility:visible;mso-wrap-style:square;v-text-anchor:top" coordsize="35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" path="m,53c25,47,90,,149,25v59,25,171,151,205,181e" filled="f">
                  <o:extrusion v:ext="view" color="#060" on="t" rotationangle="983043fd,-983043fd" lightposition="-50000,-50000" lightposition2="50000"/>
                  <v:path arrowok="t" o:connecttype="custom" o:connectlocs="0,21171730;60813462,9986367;144483013,82288928" o:connectangles="0,0,0"/>
                </v:shape>
                <v:shape id="AutoShape 4635" o:spid="_x0000_s1348" type="#_x0000_t32" style="position:absolute;left:2168;top:21320;width:4089;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" strokecolor="#a5a5a5 [3206]" strokeweight="1pt">
                  <v:stroke endarrow="block"/>
                  <v:shadow color="#525252 [1606]" offset="1pt"/>
                </v:shape>
                <v:shape id="AutoShape 4636" o:spid="_x0000_s1349" type="#_x0000_t32" style="position:absolute;left:1984;top:27405;width:4236;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" strokecolor="#a5a5a5 [3206]" strokeweight="1pt">
                  <v:stroke endarrow="block"/>
                  <v:shadow color="#525252 [1606]" offset="1pt"/>
                </v:shape>
                <v:shape id="Text Box 4637" o:spid="_x0000_s1350" type="#_x0000_t202" style="position:absolute;top:17580;width:7447;height:4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" filled="f" stroked="f">
                  <v:textbox>
                    <w:txbxContent>
                      <w:p w14:paraId="2A4E1B40" w14:textId="77777777" w:rsidR="00A23401" w:rsidRPr="004267D0" w:rsidRDefault="00A23401" w:rsidP="00A23401">
                        <w:pPr>
                          <w:rPr>
                            <w:sz w:val="24"/>
                            <w:szCs w:val="24"/>
                          </w:rPr>
                        </w:pPr>
                        <w:r>
                          <w:rPr>
                            <w:sz w:val="24"/>
                            <w:szCs w:val="24"/>
                          </w:rPr>
                          <w:t>10   01</w:t>
                        </w:r>
                      </w:p>
                    </w:txbxContent>
                  </v:textbox>
                </v:shape>
                <v:shape id="AutoShape 4638" o:spid="_x0000_s1351" type="#_x0000_t32" style="position:absolute;left:20931;top:37691;width:2530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" strokecolor="red" strokeweight="2.25pt">
                  <v:stroke startarrow="block" endarrow="block"/>
                </v:shape>
                <v:shape id="Freeform 4639" o:spid="_x0000_s1352" style="position:absolute;left:16030;top:40212;width:2594;height:114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" path="m,c68,90,136,181,204,181,272,181,374,30,408,e" filled="f">
                  <o:extrusion v:ext="view" color="#c45911 [2405]" on="t" rotationangle="983043fd,-983043fd" lightposition="-50000,-50000" lightposition2="50000"/>
                  <v:path arrowok="t" o:connecttype="custom" o:connectlocs="0,0;82441834,72431055;164883032,0" o:connectangles="0,0,0"/>
                </v:shape>
                <v:shape id="Freeform 4640" o:spid="_x0000_s1353" style="position:absolute;left:26228;top:40184;width:2612;height:115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" path="m,c68,90,136,181,204,181,272,181,374,30,408,e" filled="f">
                  <o:extrusion v:ext="view" color="#002060" on="t" rotationangle="983043fd,-983043fd" lightposition="-50000,-50000" lightposition2="50000"/>
                  <v:path arrowok="t" o:connecttype="custom" o:connectlocs="0,0;83604806,73588859;167208972,0" o:connectangles="0,0,0"/>
                </v:shape>
                <v:shape id="Freeform 4641" o:spid="_x0000_s1354" style="position:absolute;left:26699;top:39021;width:2160;height:1228;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" path="m,113c23,95,81,,137,13v56,13,169,151,203,181e" filled="f">
                  <o:extrusion v:ext="view" specularity="80000f" color="#0070c0" on="t" rotationangle="983043fd,-983043fd" lightposition=",-50000"/>
                  <v:path arrowok="t" o:connecttype="custom" o:connectlocs="0,45279387;55283427,5208915;137199388,77736198" o:connectangles="0,0,0"/>
                </v:shape>
                <v:shape id="Freeform 4642" o:spid="_x0000_s1355" style="position:absolute;left:44483;top:40249;width:2612;height:1163;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" path="m,c68,90,136,181,204,181,272,181,340,90,408,e" filled="f">
                  <o:extrusion v:ext="view" specularity="80000f" color="#0070c0" on="t" rotationangle="983043fd,-983043fd" lightposition=",-50000"/>
                  <v:path arrowok="t" o:connecttype="custom" o:connectlocs="0,0;83604806,74755841;167208972,0" o:connectangles="0,0,0"/>
                </v:shape>
                <v:shape id="Freeform 4643" o:spid="_x0000_s1356" style="position:absolute;left:44769;top:38864;width:2243;height:895;visibility:visible;mso-wrap-style:square;v-text-anchor:top" coordsize="35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" path="m,131c26,109,101,,160,1v59,1,153,109,193,138e" filled="f">
                  <o:extrusion v:ext="view" color="#002060" on="t" rotationangle="983043fd,-983043fd" lightposition="-50000,-50000" lightposition2="50000"/>
                  <v:path arrowok="t" o:connecttype="custom" o:connectlocs="0,54351575;64590368,414667;142502301,57670839" o:connectangles="0,0,0"/>
                </v:shape>
                <v:shape id="Freeform 4644" o:spid="_x0000_s1357" style="position:absolute;left:21097;top:40249;width:2427;height:1191;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" path="m,c68,90,140,174,204,180,268,186,347,68,384,39e" filled="f">
                  <o:extrusion v:ext="view" color="#002060" on="t" rotationangle="983043fd,-983043fd" lightposition="-50000,-50000" lightposition2="50000"/>
                  <v:path arrowok="t" o:connecttype="custom" o:connectlocs="0,0;81499541,73811884;153410417,15992831" o:connectangles="0,0,0"/>
                </v:shape>
                <v:shape id="Freeform 4645" o:spid="_x0000_s1358" style="position:absolute;left:23746;top:40350;width:2206;height:121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" path="m,c68,90,147,170,204,180,261,190,315,83,344,58e" filled="f">
                  <o:extrusion v:ext="view" specularity="80000f" color="#0070c0" on="t" rotationangle="983043fd,-983043fd" lightposition=",-50000"/>
                  <v:path arrowok="t" o:connecttype="custom" o:connectlocs="0,0;83884291,72978887;141451413,23515589" o:connectangles="0,0,0"/>
                </v:shape>
                <v:shape id="Freeform 4646" o:spid="_x0000_s1359" style="position:absolute;left:21466;top:39095;width:2261;height:1228;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" path="m,118c25,101,93,,152,13v59,13,171,152,205,182e" filled="f">
                  <o:extrusion v:ext="view" specularity="80000f" color="#0070c0" on="t" rotationangle="983043fd,-983043fd" lightposition=",-50000"/>
                  <v:path arrowok="t" o:connecttype="custom" o:connectlocs="0,46799146;60972442,5155753;143205533,77337551" o:connectangles="0,0,0"/>
                </v:shape>
                <v:shape id="Freeform 4647" o:spid="_x0000_s1360" style="position:absolute;left:24096;top:39067;width:2262;height:125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" path="m,114c25,98,90,,149,14v59,14,171,152,205,182e" filled="f">
                  <o:extrusion v:ext="view" color="#002060" on="t" rotationangle="983043fd,-983043fd" lightposition="-50000,-50000" lightposition2="50000"/>
                  <v:path arrowok="t" o:connecttype="custom" o:connectlocs="0,46805597;60813462,5748168;144483013,80472433" o:connectangles="0,0,0"/>
                </v:shape>
                <v:shape id="Freeform 4648" o:spid="_x0000_s1361" style="position:absolute;left:28859;top:40249;width:2196;height:1209;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" path="m,c68,90,147,170,204,180,261,190,315,83,344,58e" filled="f">
                  <o:extrusion v:ext="view" specularity="80000f" color="#0070c0" on="t" rotationangle="983043fd,-983043fd" lightposition=",-50000"/>
                  <v:path arrowok="t" o:connecttype="custom" o:connectlocs="0,0;83154208,72918575;140220984,23496155" o:connectangles="0,0,0"/>
                </v:shape>
                <v:shape id="Freeform 4649" o:spid="_x0000_s1362" style="position:absolute;left:31480;top:40221;width:2611;height:114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" path="m,c68,90,136,181,204,181,272,181,374,30,408,e" filled="f">
                  <o:extrusion v:ext="view" color="#002060" on="t" rotationangle="983043fd,-983043fd" lightposition="-50000,-50000" lightposition2="50000"/>
                  <v:path arrowok="t" o:connecttype="custom" o:connectlocs="0,0;83572799,72431055;167144957,0" o:connectangles="0,0,0"/>
                </v:shape>
                <v:shape id="Freeform 4650" o:spid="_x0000_s1363" style="position:absolute;left:34110;top:40221;width:2372;height:1191;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" path="m,c68,90,142,175,204,181,266,187,339,65,374,34e" filled="f">
                  <o:extrusion v:ext="view" specularity="80000f" color="#0070c0" on="t" rotationangle="983043fd,-983043fd" lightposition=",-50000"/>
                  <v:path arrowok="t" o:connecttype="custom" o:connectlocs="0,0;82053211,73429906;150431098,13793424" o:connectangles="0,0,0"/>
                </v:shape>
                <v:shape id="Freeform 4651" o:spid="_x0000_s1364" style="position:absolute;left:41844;top:40147;width:2196;height:1219;visibility:visible;mso-wrap-style:square;v-text-anchor:top" coordsize="34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" path="m,c68,90,148,169,205,181,262,193,316,93,345,70e" filled="f">
                  <o:extrusion v:ext="view" color="#002060" on="t" rotationangle="983043fd,-983043fd" lightposition="-50000,-50000" lightposition2="50000"/>
                  <v:path arrowok="t" o:connecttype="custom" o:connectlocs="0,0;83078043,72196973;139814547,27921645" o:connectangles="0,0,0"/>
                </v:shape>
                <v:shape id="Freeform 4652" o:spid="_x0000_s1365" style="position:absolute;left:42315;top:38993;width:2159;height:1228;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" path="m,113c23,95,81,,137,13v56,13,169,151,203,181e" filled="f">
                  <o:extrusion v:ext="view" specularity="80000f" color="#0070c0" on="t" rotationangle="983043fd,-983043fd" lightposition=",-50000"/>
                  <v:path arrowok="t" o:connecttype="custom" o:connectlocs="0,45279387;55257833,5208915;137135871,77736198" o:connectangles="0,0,0"/>
                </v:shape>
                <v:shape id="Freeform 4653" o:spid="_x0000_s1366" style="position:absolute;left:31849;top:39002;width:2261;height:1219;visibility:visible;mso-wrap-style:square;v-text-anchor:top" coordsize="35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" path="m,118c25,101,92,,151,13v59,13,170,151,204,181e" filled="f">
                  <o:extrusion v:ext="view" specularity="80000f" color="#0070c0" on="t" rotationangle="983043fd,-983043fd" lightposition=",-50000"/>
                  <v:path arrowok="t" o:connecttype="custom" o:connectlocs="0,46583776;61256080,5131781;144012325,76586502" o:connectangles="0,0,0"/>
                </v:shape>
                <v:shape id="Freeform 4654" o:spid="_x0000_s1367" style="position:absolute;left:36713;top:40221;width:2436;height:1191;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" path="m,c68,90,140,174,204,180,268,186,347,68,384,39e" filled="f">
                  <o:extrusion v:ext="view" color="#002060" on="t" rotationangle="983043fd,-983043fd" lightposition="-50000,-50000" lightposition2="50000"/>
                  <v:path arrowok="t" o:connecttype="custom" o:connectlocs="0,0;82112608,73811884;154564835,15992831" o:connectangles="0,0,0"/>
                </v:shape>
                <v:shape id="Freeform 4655" o:spid="_x0000_s1368" style="position:absolute;left:39361;top:40323;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" path="m,c68,90,147,170,204,180,261,190,315,83,344,58e" filled="f">
                  <o:extrusion v:ext="view" specularity="80000f" color="#0070c0" on="t" rotationangle="983043fd,-983043fd" lightposition=",-50000"/>
                  <v:path arrowok="t" o:connecttype="custom" o:connectlocs="0,0;83192074,71823125;140284836,23143140" o:connectangles="0,0,0"/>
                </v:shape>
                <v:shape id="Freeform 4656" o:spid="_x0000_s1369" style="position:absolute;left:37082;top:39048;width:2270;height:1238;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" path="m,118c25,101,93,,152,13v59,13,171,152,205,182e" filled="f">
                  <o:extrusion v:ext="view" specularity="80000f" color="#0070c0" on="t" rotationangle="983043fd,-983043fd" lightposition=",-50000"/>
                  <v:path arrowok="t" o:connecttype="custom" o:connectlocs="0,47535140;61465036,5237100;144362462,78553322" o:connectangles="0,0,0"/>
                </v:shape>
                <v:shape id="Freeform 4657" o:spid="_x0000_s1370" style="position:absolute;left:39730;top:39039;width:2234;height:1247;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" path="m,114c25,98,90,,149,14v59,14,171,152,205,182e" filled="f">
                  <o:extrusion v:ext="view" color="#002060" on="t" rotationangle="983043fd,-983043fd" lightposition="-50000,-50000" lightposition2="50000"/>
                  <v:path arrowok="t" o:connecttype="custom" o:connectlocs="0,46128554;59325487,5664988;140947098,79308564" o:connectangles="0,0,0"/>
                </v:shape>
                <v:shape id="Freeform 4658" o:spid="_x0000_s1371" style="position:absolute;left:34405;top:39002;width:2289;height:1219;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" path="m,126c26,108,97,,157,11v60,11,170,151,204,181e" filled="f">
                  <o:extrusion v:ext="view" color="#002060" on="t" rotationangle="983043fd,-983043fd" lightposition="-50000,-50000" lightposition2="50000"/>
                  <v:path arrowok="t" o:connecttype="custom" o:connectlocs="0,50783195;63116990,4433514;145128306,77384279" o:connectangles="0,0,0"/>
                </v:shape>
                <v:shape id="Freeform 4659" o:spid="_x0000_s1372" style="position:absolute;left:29219;top:38965;width:2242;height:125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" path="m,114c25,98,90,,149,14v59,14,171,152,205,182e" filled="f">
                  <o:extrusion v:ext="view" color="#002060" on="t" rotationangle="983043fd,-983043fd" lightposition="-50000,-50000" lightposition2="50000"/>
                  <v:path arrowok="t" o:connecttype="custom" o:connectlocs="0,46805597;59783667,5748168;142036401,80472433" o:connectangles="0,0,0"/>
                </v:shape>
                <v:shape id="Freeform 4660" o:spid="_x0000_s1373" style="position:absolute;left:16215;top:38799;width:2409;height:1413;visibility:visible;mso-wrap-style:square;v-text-anchor:top" coordsize="38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" path="m,82c21,70,90,14,130,7,170,,198,1,240,37v42,36,112,147,141,186e" filled="f">
                  <o:extrusion v:ext="view" specularity="80000f" color="#ffc000" on="t" rotationangle="983043fd,-983043fd" lightposition=",-50000"/>
                  <v:path arrowok="t" o:connecttype="custom" o:connectlocs="0,32916396;51967393,2810199;95940094,14852551;152304441,89517035" o:connectangles="0,0,0,0"/>
                </v:shape>
                <v:shape id="AutoShape 4661" o:spid="_x0000_s1374" type="#_x0000_t5" style="position:absolute;left:53961;top:33970;width:5698;height:58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" adj="13976">
                  <v:shadow offset="3pt"/>
                  <o:extrusion v:ext="view" specularity="80000f" color="#bf8f00 [2407]" on="t" rotationangle="655364fd,-983043fd"/>
                </v:shape>
                <v:shape id="Text Box 4662" o:spid="_x0000_s1375" type="#_x0000_t202" style="position:absolute;left:54137;top:34690;width:3073;height:3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" filled="f" stroked="f">
                  <v:textbox>
                    <w:txbxContent>
                      <w:p w14:paraId="4CCC8933"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v:textbox>
                </v:shape>
                <v:shape id="AutoShape 4663" o:spid="_x0000_s1376" type="#_x0000_t5" style="position:absolute;left:53720;top:41165;width:5725;height:582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" adj="13976">
                  <v:shadow offset="3pt"/>
                  <o:extrusion v:ext="view" specularity="80000f" color="#bf8f00 [2407]" on="t" rotationangle="327684fd,-983043fd"/>
                </v:shape>
                <v:shape id="Text Box 4664" o:spid="_x0000_s1377" type="#_x0000_t202" style="position:absolute;left:55955;top:41154;width:307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" filled="f" stroked="f">
                  <v:textbox>
                    <w:txbxContent>
                      <w:p w14:paraId="02A0EBF1" w14:textId="77777777" w:rsidR="00A23401" w:rsidRPr="006912CF" w:rsidRDefault="00A23401" w:rsidP="00A23401">
                        <w:pPr>
                          <w:rPr>
                            <w:b/>
                            <w:color w:val="006600"/>
                            <w:sz w:val="24"/>
                            <w:szCs w:val="24"/>
                          </w:rPr>
                        </w:pPr>
                        <w:r w:rsidRPr="006912CF">
                          <w:rPr>
                            <w:b/>
                            <w:color w:val="006600"/>
                            <w:sz w:val="24"/>
                            <w:szCs w:val="24"/>
                          </w:rPr>
                          <w:t>T</w:t>
                        </w:r>
                      </w:p>
                    </w:txbxContent>
                  </v:textbox>
                </v:shape>
                <v:shape id="AutoShape 4665" o:spid="_x0000_s1378" type="#_x0000_t32" style="position:absolute;left:59739;top:37054;width:4559;height: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" strokecolor="#a5a5a5 [3206]" strokeweight="1pt">
                  <v:stroke endarrow="block"/>
                  <v:shadow color="#525252 [1606]" offset="1pt"/>
                </v:shape>
                <v:shape id="AutoShape 4666" o:spid="_x0000_s1379" type="#_x0000_t32" style="position:absolute;left:59739;top:43536;width:5473;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" strokecolor="#a5a5a5 [3206]" strokeweight="1pt">
                  <v:stroke endarrow="block"/>
                  <v:shadow color="#525252 [1606]" offset="1pt"/>
                </v:shape>
                <v:shape id="Text Box 4667" o:spid="_x0000_s1380" type="#_x0000_t202" style="position:absolute;left:59545;top:39843;width:5842;height:4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" filled="f" stroked="f">
                  <v:textbox>
                    <w:txbxContent>
                      <w:p w14:paraId="6F67BA0A" w14:textId="77777777" w:rsidR="00A23401" w:rsidRPr="004267D0" w:rsidRDefault="00A23401" w:rsidP="00A23401">
                        <w:pPr>
                          <w:rPr>
                            <w:sz w:val="24"/>
                            <w:szCs w:val="24"/>
                          </w:rPr>
                        </w:pPr>
                        <w:r>
                          <w:rPr>
                            <w:sz w:val="24"/>
                            <w:szCs w:val="24"/>
                          </w:rPr>
                          <w:t>0110</w:t>
                        </w:r>
                      </w:p>
                    </w:txbxContent>
                  </v:textbox>
                </v:shape>
                <v:roundrect id="AutoShape 4668" o:spid="_x0000_s1381" style="position:absolute;left:46957;top:35724;width:3175;height:98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">
                  <o:extrusion v:ext="view" specularity="80000f" color="#8eaadb [1940]" on="t" rotationangle="327684fd" lightposition="0,-50000" lightposition2="0,50000"/>
                </v:roundrect>
                <v:shape id="AutoShape 4669" o:spid="_x0000_s1382" type="#_x0000_t32" style="position:absolute;left:50981;top:42973;width:2648;height:7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" strokecolor="#a5a5a5 [3206]" strokeweight="1pt">
                  <v:stroke endarrow="block"/>
                  <v:shadow color="#525252 [1606]" offset="1pt"/>
                </v:shape>
                <v:shape id="AutoShape 4670" o:spid="_x0000_s1383" type="#_x0000_t32" style="position:absolute;left:51064;top:36620;width:2611;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" strokecolor="#a5a5a5 [3206]" strokeweight="1pt">
                  <v:stroke endarrow="block"/>
                  <v:shadow color="#525252 [1606]" offset="1pt"/>
                </v:shape>
                <v:shape id="Text Box 4671" o:spid="_x0000_s1384" type="#_x0000_t202" style="position:absolute;left:46708;top:36703;width:4762;height:6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" filled="f" stroked="f">
                  <v:textbox style="layout-flow:vertical">
                    <w:txbxContent>
                      <w:p w14:paraId="6816DB9C" w14:textId="77777777" w:rsidR="00A23401" w:rsidRPr="004755F6" w:rsidRDefault="00A23401" w:rsidP="00A23401">
                        <w:pPr>
                          <w:rPr>
                            <w:b/>
                            <w:color w:val="1F3864" w:themeColor="accent1" w:themeShade="80"/>
                            <w:sz w:val="24"/>
                            <w:szCs w:val="24"/>
                          </w:rPr>
                        </w:pPr>
                        <w:r w:rsidRPr="004755F6">
                          <w:rPr>
                            <w:b/>
                            <w:color w:val="1F3864" w:themeColor="accent1" w:themeShade="80"/>
                            <w:sz w:val="24"/>
                            <w:szCs w:val="24"/>
                          </w:rPr>
                          <w:t>Hybrid</w:t>
                        </w:r>
                      </w:p>
                    </w:txbxContent>
                  </v:textbox>
                </v:shape>
                <v:shape id="AutoShape 4672" o:spid="_x0000_s1385" type="#_x0000_t5" style="position:absolute;left:6892;top:33510;width:5697;height:582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" adj="13976">
                  <v:shadow offset="3pt"/>
                  <o:extrusion v:ext="view" specularity="80000f" color="#bf8f00 [2407]" on="t" rotationangle="655364fd,-983043fd"/>
                </v:shape>
                <v:shape id="Text Box 4673" o:spid="_x0000_s1386" type="#_x0000_t202" style="position:absolute;left:6977;top:33739;width:3073;height:3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" filled="f" stroked="f">
                  <v:textbox>
                    <w:txbxContent>
                      <w:p w14:paraId="58E21D1A" w14:textId="77777777" w:rsidR="00A23401" w:rsidRPr="006912CF" w:rsidRDefault="00A23401" w:rsidP="00A23401">
                        <w:pPr>
                          <w:rPr>
                            <w:b/>
                            <w:color w:val="833C0B" w:themeColor="accent2" w:themeShade="80"/>
                            <w:sz w:val="24"/>
                            <w:szCs w:val="24"/>
                          </w:rPr>
                        </w:pPr>
                        <w:r>
                          <w:rPr>
                            <w:b/>
                            <w:color w:val="833C0B" w:themeColor="accent2" w:themeShade="80"/>
                            <w:sz w:val="24"/>
                            <w:szCs w:val="24"/>
                          </w:rPr>
                          <w:t>T</w:t>
                        </w:r>
                      </w:p>
                    </w:txbxContent>
                  </v:textbox>
                </v:shape>
                <v:shape id="AutoShape 4674" o:spid="_x0000_s1387" type="#_x0000_t5" style="position:absolute;left:6540;top:40758;width:5726;height:582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" adj="13976">
                  <v:shadow offset="3pt"/>
                  <o:extrusion v:ext="view" specularity="80000f" color="#bf8f00 [2407]" on="t" rotationangle="327684fd,-983043fd"/>
                </v:shape>
                <v:shape id="Text Box 4675" o:spid="_x0000_s1388" type="#_x0000_t202" style="position:absolute;left:8786;top:40729;width:3073;height:3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" filled="f" stroked="f">
                  <v:textbox>
                    <w:txbxContent>
                      <w:p w14:paraId="4AF14DBD" w14:textId="77777777" w:rsidR="00A23401" w:rsidRPr="006912CF" w:rsidRDefault="00A23401" w:rsidP="00A23401">
                        <w:pPr>
                          <w:rPr>
                            <w:b/>
                            <w:color w:val="006600"/>
                            <w:sz w:val="24"/>
                            <w:szCs w:val="24"/>
                          </w:rPr>
                        </w:pPr>
                        <w:r>
                          <w:rPr>
                            <w:b/>
                            <w:color w:val="006600"/>
                            <w:sz w:val="24"/>
                            <w:szCs w:val="24"/>
                          </w:rPr>
                          <w:t>R</w:t>
                        </w:r>
                      </w:p>
                    </w:txbxContent>
                  </v:textbox>
                </v:shape>
                <v:shape id="AutoShape 4676" o:spid="_x0000_s1389" type="#_x0000_t32" style="position:absolute;left:12569;top:36629;width:2815;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" strokecolor="#a5a5a5 [3206]" strokeweight="1pt">
                  <v:stroke endarrow="block"/>
                  <v:shadow color="#525252 [1606]" offset="1pt"/>
                </v:shape>
                <v:shape id="AutoShape 4677" o:spid="_x0000_s1390" type="#_x0000_t32" style="position:absolute;left:12569;top:43130;width:2529;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" strokecolor="#a5a5a5 [3206]" strokeweight="1pt">
                  <v:stroke endarrow="block"/>
                  <v:shadow color="#525252 [1606]" offset="1pt"/>
                </v:shape>
                <v:group id="Group 4678" o:spid="_x0000_s1391" style="position:absolute;left:15098;top:35069;width:4781;height:9889" coordorigin="2846,11022" coordsize="516,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roundrect id="AutoShape 4679" o:spid="_x0000_s1392" style="position:absolute;left:2872;top:11022;width:344;height:10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">
                    <o:extrusion v:ext="view" specularity="80000f" color="#8eaadb [1940]" on="t" rotationangle="327684fd" lightposition="0,-50000" lightposition2="0,50000"/>
                  </v:roundrect>
                  <v:shape id="Text Box 4680" o:spid="_x0000_s1393" type="#_x0000_t202" style="position:absolute;left:2846;top:11128;width:516;height: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" filled="f" stroked="f">
                    <v:textbox style="layout-flow:vertical">
                      <w:txbxContent>
                        <w:p w14:paraId="07FC5961" w14:textId="77777777" w:rsidR="00A23401" w:rsidRPr="004755F6" w:rsidRDefault="00A23401" w:rsidP="00A23401">
                          <w:pPr>
                            <w:rPr>
                              <w:b/>
                              <w:color w:val="1F3864" w:themeColor="accent1" w:themeShade="80"/>
                              <w:sz w:val="24"/>
                              <w:szCs w:val="24"/>
                            </w:rPr>
                          </w:pPr>
                          <w:r w:rsidRPr="004755F6">
                            <w:rPr>
                              <w:b/>
                              <w:color w:val="1F3864" w:themeColor="accent1" w:themeShade="80"/>
                              <w:sz w:val="24"/>
                              <w:szCs w:val="24"/>
                            </w:rPr>
                            <w:t>Hybrid</w:t>
                          </w:r>
                        </w:p>
                      </w:txbxContent>
                    </v:textbox>
                  </v:shape>
                </v:group>
                <v:shape id="Freeform 4681" o:spid="_x0000_s1394" style="position:absolute;left:18901;top:40424;width:2104;height:942;visibility:visible;mso-wrap-style:square;v-text-anchor:top" coordsize="329,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" path="m,23c28,44,104,150,159,146,214,142,294,31,329,e" filled="f">
                  <o:extrusion v:ext="view" specularity="80000f" color="#0070c0" on="t" rotationangle="983043fd,-983043fd" lightposition=",-50000"/>
                  <v:path arrowok="t" o:connecttype="custom" o:connectlocs="0,9069044;65034992,57569999;134569666,0" o:connectangles="0,0,0"/>
                </v:shape>
                <v:shape id="Freeform 4682" o:spid="_x0000_s1395" style="position:absolute;left:18947;top:39095;width:2261;height:1292;visibility:visible;mso-wrap-style:square;v-text-anchor:top" coordsize="35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" path="m,53c25,47,90,,149,25v59,25,171,151,205,181e" filled="f">
                  <o:extrusion v:ext="view" color="#002060" on="t" rotationangle="983043fd,-983043fd" lightposition="-50000,-50000" lightposition2="50000"/>
                  <v:path arrowok="t" o:connecttype="custom" o:connectlocs="0,20859851;60786578,9839422;144419140,81077391" o:connectangles="0,0,0"/>
                </v:shape>
                <v:shape id="AutoShape 4683" o:spid="_x0000_s1396" type="#_x0000_t32" style="position:absolute;left:2371;top:36463;width:4098;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" strokecolor="#a5a5a5 [3206]" strokeweight="1pt">
                  <v:stroke endarrow="block"/>
                  <v:shadow color="#525252 [1606]" offset="1pt"/>
                </v:shape>
                <v:shape id="AutoShape 4684" o:spid="_x0000_s1397" type="#_x0000_t32" style="position:absolute;left:2196;top:42557;width:4227;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" strokecolor="#a5a5a5 [3206]" strokeweight="1pt">
                  <v:stroke endarrow="block"/>
                  <v:shadow color="#525252 [1606]" offset="1pt"/>
                </v:shape>
                <v:shape id="Text Box 4685" o:spid="_x0000_s1398" type="#_x0000_t202" style="position:absolute;top:32520;width:7660;height:4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" filled="f" stroked="f">
                  <v:textbox>
                    <w:txbxContent>
                      <w:p w14:paraId="7A139C68" w14:textId="77777777" w:rsidR="00A23401" w:rsidRPr="004267D0" w:rsidRDefault="00A23401" w:rsidP="00A23401">
                        <w:pPr>
                          <w:rPr>
                            <w:sz w:val="24"/>
                            <w:szCs w:val="24"/>
                          </w:rPr>
                        </w:pPr>
                        <w:r>
                          <w:rPr>
                            <w:sz w:val="24"/>
                            <w:szCs w:val="24"/>
                          </w:rPr>
                          <w:t>01  10</w:t>
                        </w:r>
                      </w:p>
                    </w:txbxContent>
                  </v:textbox>
                </v:shape>
                <v:shape id="AutoShape 4686" o:spid="_x0000_s1399" type="#_x0000_t32" style="position:absolute;left:20257;top:52723;width:25297;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" strokecolor="red" strokeweight="2.25pt">
                  <v:stroke startarrow="block" endarrow="block"/>
                </v:shape>
                <v:shape id="Freeform 4687" o:spid="_x0000_s1400" style="position:absolute;left:15357;top:55244;width:2584;height:1173;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" path="m,c68,90,136,181,204,181,272,181,374,30,408,e" filled="f">
                  <o:extrusion v:ext="view" color="#c45911 [2405]" on="t" rotationangle="983043fd,-983043fd" lightposition="-50000,-50000" lightposition2="50000"/>
                  <v:path arrowok="t" o:connecttype="custom" o:connectlocs="0,0;81832050,75997438;163663467,0" o:connectangles="0,0,0"/>
                </v:shape>
                <v:shape id="Freeform 4688" o:spid="_x0000_s1401" style="position:absolute;left:25555;top:55244;width:2602;height:1154;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" path="m,c68,90,136,181,204,181,272,181,374,30,408,e" filled="f">
                  <o:extrusion v:ext="view" color="#823b0b [1605]" on="t" rotationangle="983043fd,-983043fd" lightposition="-50000,-50000" lightposition2="50000"/>
                  <v:path arrowok="t" o:connecttype="custom" o:connectlocs="0,0;82990089,73588859;165980177,0" o:connectangles="0,0,0"/>
                </v:shape>
                <v:shape id="Freeform 4689" o:spid="_x0000_s1402" style="position:absolute;left:26007;top:54072;width:2169;height:1246;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" path="m,113c23,95,81,,137,13v56,13,169,151,203,181e" filled="f">
                  <o:extrusion v:ext="view" specularity="80000f" color="#c45911 [2405]" on="t" rotationangle="983043fd,-983043fd" lightposition=",-50000"/>
                  <v:path arrowok="t" o:connecttype="custom" o:connectlocs="0,46634172;55751088,5364908;138359872,80061923" o:connectangles="0,0,0"/>
                </v:shape>
                <v:shape id="Freeform 4690" o:spid="_x0000_s1403" style="position:absolute;left:43800;top:55318;width:2603;height:1127;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" path="m,c68,90,136,181,204,181,272,181,340,90,408,e" filled="f">
                  <o:extrusion v:ext="view" specularity="80000f" color="#c45911 [2405]" on="t" rotationangle="983043fd,-983043fd" lightposition=",-50000"/>
                  <v:path arrowok="t" o:connecttype="custom" o:connectlocs="0,0;83021983,70142363;166043966,0" o:connectangles="0,0,0"/>
                </v:shape>
                <v:shape id="Freeform 4691" o:spid="_x0000_s1404" style="position:absolute;left:44087;top:53924;width:2233;height:886;visibility:visible;mso-wrap-style:square;v-text-anchor:top" coordsize="35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" path="m,131c26,109,101,,160,1v59,1,153,109,193,138e" filled="f">
                  <o:extrusion v:ext="view" color="#823b0b [1605]" on="t" rotationangle="983043fd,-983043fd" lightposition="-50000,-50000" lightposition2="50000"/>
                  <v:path arrowok="t" o:connecttype="custom" o:connectlocs="0,53250476;64037987,406672;141283112,56502579" o:connectangles="0,0,0"/>
                </v:shape>
                <v:shape id="Freeform 4692" o:spid="_x0000_s1405" style="position:absolute;left:20414;top:55318;width:2427;height:1182;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" path="m,c68,90,140,174,204,180,268,186,347,68,384,39e" filled="f">
                  <o:extrusion v:ext="view" color="#823b0b [1605]" on="t" rotationangle="983043fd,-983043fd" lightposition="-50000,-50000" lightposition2="50000"/>
                  <v:path arrowok="t" o:connecttype="custom" o:connectlocs="0,0;81499541,72685354;153410417,15748695" o:connectangles="0,0,0"/>
                </v:shape>
                <v:shape id="Freeform 4693" o:spid="_x0000_s1406" style="position:absolute;left:23072;top:55420;width:219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" path="m,c68,90,147,170,204,180,261,190,315,83,344,58e" filled="f">
                  <o:extrusion v:ext="view" specularity="80000f" color="#c45911 [2405]" on="t" rotationangle="983043fd,-983043fd" lightposition=",-50000"/>
                  <v:path arrowok="t" o:connecttype="custom" o:connectlocs="0,0;83192074,71823125;140284836,23143140" o:connectangles="0,0,0"/>
                </v:shape>
                <v:shape id="Freeform 4694" o:spid="_x0000_s1407" style="position:absolute;left:20792;top:54127;width:2243;height:1256;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" path="m,118c25,101,93,,152,13v59,13,171,152,205,182e" filled="f">
                  <o:extrusion v:ext="view" specularity="80000f" color="#c45911 [2405]" on="t" rotationangle="983043fd,-983043fd" lightposition=",-50000"/>
                  <v:path arrowok="t" o:connecttype="custom" o:connectlocs="0,48945744;59993199,5392470;140905637,80885112" o:connectangles="0,0,0"/>
                </v:shape>
                <v:shape id="Freeform 4695" o:spid="_x0000_s1408" style="position:absolute;left:23414;top:54127;width:2261;height:125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" path="m,114c25,98,90,,149,14v59,14,171,152,205,182e" filled="f">
                  <o:extrusion v:ext="view" color="#823b0b [1605]" on="t" rotationangle="983043fd,-983043fd" lightposition="-50000,-50000" lightposition2="50000"/>
                  <v:path arrowok="t" o:connecttype="custom" o:connectlocs="0,46805597;60786578,5748168;144419140,80472433" o:connectangles="0,0,0"/>
                </v:shape>
                <v:shape id="Freeform 4696" o:spid="_x0000_s1409" style="position:absolute;left:28176;top:55318;width:2187;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" path="m,c68,90,147,170,204,180,261,190,315,83,344,58e" filled="f">
                  <o:extrusion v:ext="view" specularity="80000f" color="#c45911 [2405]" on="t" rotationangle="983043fd,-983043fd" lightposition=",-50000"/>
                  <v:path arrowok="t" o:connecttype="custom" o:connectlocs="0,0;82465654,71823125;139059505,23143140" o:connectangles="0,0,0"/>
                </v:shape>
                <v:shape id="Freeform 4697" o:spid="_x0000_s1410" style="position:absolute;left:30788;top:55281;width:2621;height:1145;visibility:visible;mso-wrap-style:square;v-text-anchor:top" coordsize="40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" path="m,c68,90,136,181,204,181,272,181,374,30,408,e" filled="f">
                  <o:extrusion v:ext="view" color="#823b0b [1605]" on="t" rotationangle="983043fd,-983043fd" lightposition="-50000,-50000" lightposition2="50000"/>
                  <v:path arrowok="t" o:connecttype="custom" o:connectlocs="0,0;84189025,72431055;168378051,0" o:connectangles="0,0,0"/>
                </v:shape>
                <v:shape id="Freeform 4698" o:spid="_x0000_s1411" style="position:absolute;left:33427;top:55281;width:2381;height:1164;visibility:visible;mso-wrap-style:square;v-text-anchor:top" coordsize="374,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" path="m,c68,90,142,175,204,181,266,187,339,65,374,34e" filled="f">
                  <o:extrusion v:ext="view" specularity="80000f" color="#c45911 [2405]" on="t" rotationangle="983043fd,-983043fd" lightposition=",-50000"/>
                  <v:path arrowok="t" o:connecttype="custom" o:connectlocs="0,0;82685405,70095811;151589485,13167007" o:connectangles="0,0,0"/>
                </v:shape>
                <v:shape id="Freeform 4699" o:spid="_x0000_s1412" style="position:absolute;left:41152;top:55216;width:2196;height:1210;visibility:visible;mso-wrap-style:square;v-text-anchor:top" coordsize="345,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" path="m,c68,90,148,169,205,181,262,193,316,93,345,70e" filled="f">
                  <o:extrusion v:ext="view" color="#823b0b [1605]" on="t" rotationangle="983043fd,-983043fd" lightposition="-50000,-50000" lightposition2="50000"/>
                  <v:path arrowok="t" o:connecttype="custom" o:connectlocs="0,0;83078043,71120375;139814547,27505471" o:connectangles="0,0,0"/>
                </v:shape>
                <v:shape id="Freeform 4700" o:spid="_x0000_s1413" style="position:absolute;left:41632;top:54025;width:2159;height:1256;visibility:visible;mso-wrap-style:square;v-text-anchor:top" coordsize="34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" path="m,113c23,95,81,,137,13v56,13,169,151,203,181e" filled="f">
                  <o:extrusion v:ext="view" specularity="80000f" color="#c45911 [2405]" on="t" rotationangle="983043fd,-983043fd" lightposition=",-50000"/>
                  <v:path arrowok="t" o:connecttype="custom" o:connectlocs="0,47356109;55257833,5448105;137135871,81302045" o:connectangles="0,0,0"/>
                </v:shape>
                <v:shape id="Freeform 4701" o:spid="_x0000_s1414" style="position:absolute;left:31157;top:54044;width:2270;height:1237;visibility:visible;mso-wrap-style:square;v-text-anchor:top" coordsize="35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" path="m,118c25,101,92,,151,13v59,13,170,151,204,181e" filled="f">
                  <o:extrusion v:ext="view" specularity="80000f" color="#c45911 [2405]" on="t" rotationangle="983043fd,-983043fd" lightposition=",-50000"/>
                  <v:path arrowok="t" o:connecttype="custom" o:connectlocs="0,47987061;61750571,5286624;145175772,78894457" o:connectangles="0,0,0"/>
                </v:shape>
                <v:shape id="Freeform 4702" o:spid="_x0000_s1415" style="position:absolute;left:36020;top:55281;width:2455;height:1164;visibility:visible;mso-wrap-style:square;v-text-anchor:top" coordsize="384,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" path="m,c68,90,140,174,204,180,268,186,347,68,384,39e" filled="f">
                  <o:extrusion v:ext="view" color="#823b0b [1605]" on="t" rotationangle="983043fd,-983043fd" lightposition="-50000,-50000" lightposition2="50000"/>
                  <v:path arrowok="t" o:connecttype="custom" o:connectlocs="0,0;83380235,70460154;156950579,15266680" o:connectangles="0,0,0"/>
                </v:shape>
                <v:shape id="Freeform 4703" o:spid="_x0000_s1416" style="position:absolute;left:38678;top:55383;width:2188;height:1200;visibility:visible;mso-wrap-style:square;v-text-anchor:top" coordsize="344,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" path="m,c68,90,147,170,204,180,261,190,315,83,344,58e" filled="f">
                  <o:extrusion v:ext="view" specularity="80000f" color="#c45911 [2405]" on="t" rotationangle="983043fd,-983043fd" lightposition=",-50000"/>
                  <v:path arrowok="t" o:connecttype="custom" o:connectlocs="0,0;82503360,71823125;139123089,23143140" o:connectangles="0,0,0"/>
                </v:shape>
                <v:shape id="Freeform 4704" o:spid="_x0000_s1417" style="position:absolute;left:36399;top:54118;width:2279;height:1209;visibility:visible;mso-wrap-style:square;v-text-anchor:top" coordsize="35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" path="m,118c25,101,93,,152,13v59,13,171,152,205,182e" filled="f">
                  <o:extrusion v:ext="view" specularity="80000f" color="#c45911 [2405]" on="t" rotationangle="983043fd,-983043fd" lightposition=",-50000"/>
                  <v:path arrowok="t" o:connecttype="custom" o:connectlocs="0,45381895;61959612,4999721;145524045,74995820" o:connectangles="0,0,0"/>
                </v:shape>
                <v:shape id="Freeform 4705" o:spid="_x0000_s1418" style="position:absolute;left:39047;top:54099;width:2225;height:1228;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" path="m,114c25,98,90,,149,14v59,14,171,152,205,182e" filled="f">
                  <o:extrusion v:ext="view" color="#823b0b [1605]" on="t" rotationangle="983043fd,-983043fd" lightposition="-50000,-50000" lightposition2="50000"/>
                  <v:path arrowok="t" o:connecttype="custom" o:connectlocs="0,44752820;58841987,5495971;139799138,76942971" o:connectangles="0,0,0"/>
                </v:shape>
                <v:shape id="Freeform 4706" o:spid="_x0000_s1419" style="position:absolute;left:33722;top:54062;width:2280;height:1219;visibility:visible;mso-wrap-style:square;v-text-anchor:top" coordsize="361,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" path="m,126c26,108,97,,157,11v60,11,170,151,204,181e" filled="f">
                  <o:extrusion v:ext="view" color="#823b0b [1605]" on="t" rotationangle="983043fd,-983043fd" lightposition="-50000,-50000" lightposition2="50000"/>
                  <v:path arrowok="t" o:connecttype="custom" o:connectlocs="0,50783195;62614929,4433514;143974736,77384279" o:connectangles="0,0,0"/>
                </v:shape>
                <v:shape id="Freeform 4707" o:spid="_x0000_s1420" style="position:absolute;left:28536;top:54025;width:2233;height:1256;visibility:visible;mso-wrap-style:square;v-text-anchor:top" coordsize="354,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" path="m,114c25,98,90,,149,14v59,14,171,152,205,182e" filled="f">
                  <o:extrusion v:ext="view" color="#823b0b [1605]" on="t" rotationangle="983043fd,-983043fd" lightposition="-50000,-50000" lightposition2="50000"/>
                  <v:path arrowok="t" o:connecttype="custom" o:connectlocs="0,46805597;59298932,5748168;140884007,80472433" o:connectangles="0,0,0"/>
                </v:shape>
                <v:shape id="Freeform 4708" o:spid="_x0000_s1421" style="position:absolute;left:15541;top:53859;width:2400;height:1385;visibility:visible;mso-wrap-style:square;v-text-anchor:top" coordsize="381,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" path="m,82c21,70,90,14,130,7,170,,198,1,240,37v42,36,112,147,141,186e" filled="f">
                  <o:extrusion v:ext="view" specularity="80000f" color="#ffc000" on="t" rotationangle="983043fd,-983043fd" lightposition=",-50000"/>
                  <v:path arrowok="t" o:connecttype="custom" o:connectlocs="0,31631869;51574818,2700478;95215048,14272538;151154015,86022785" o:connectangles="0,0,0,0"/>
                </v:shape>
                <v:shape id="AutoShape 4709" o:spid="_x0000_s1422" type="#_x0000_t5" style="position:absolute;left:53277;top:49013;width:5707;height:58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" adj="13976">
                  <v:shadow offset="3pt"/>
                  <o:extrusion v:ext="view" specularity="80000f" color="#bf8f00 [2407]" on="t" rotationangle="655364fd,-983043fd"/>
                </v:shape>
                <v:shape id="Text Box 4710" o:spid="_x0000_s1423" type="#_x0000_t202" style="position:absolute;left:53463;top:49732;width:307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" filled="f" stroked="f">
                  <v:textbox>
                    <w:txbxContent>
                      <w:p w14:paraId="68C8C35D" w14:textId="77777777" w:rsidR="00A23401" w:rsidRPr="006912CF" w:rsidRDefault="00A23401" w:rsidP="00A23401">
                        <w:pPr>
                          <w:rPr>
                            <w:b/>
                            <w:color w:val="833C0B" w:themeColor="accent2" w:themeShade="80"/>
                            <w:sz w:val="24"/>
                            <w:szCs w:val="24"/>
                          </w:rPr>
                        </w:pPr>
                        <w:r w:rsidRPr="006912CF">
                          <w:rPr>
                            <w:b/>
                            <w:color w:val="833C0B" w:themeColor="accent2" w:themeShade="80"/>
                            <w:sz w:val="24"/>
                            <w:szCs w:val="24"/>
                          </w:rPr>
                          <w:t>R</w:t>
                        </w:r>
                      </w:p>
                    </w:txbxContent>
                  </v:textbox>
                </v:shape>
                <v:shape id="AutoShape 4711" o:spid="_x0000_s1424" type="#_x0000_t5" style="position:absolute;left:53028;top:56215;width:5716;height:581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" adj="13976">
                  <v:shadow offset="3pt"/>
                  <o:extrusion v:ext="view" specularity="80000f" color="#bf8f00 [2407]" on="t" rotationangle="327684fd,-983043fd"/>
                </v:shape>
                <v:shape id="Text Box 4712" o:spid="_x0000_s1425" type="#_x0000_t202" style="position:absolute;left:55272;top:56195;width:307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" filled="f" stroked="f">
                  <v:textbox>
                    <w:txbxContent>
                      <w:p w14:paraId="6A5074A5" w14:textId="77777777" w:rsidR="00A23401" w:rsidRPr="006912CF" w:rsidRDefault="00A23401" w:rsidP="00A23401">
                        <w:pPr>
                          <w:rPr>
                            <w:b/>
                            <w:color w:val="006600"/>
                            <w:sz w:val="24"/>
                            <w:szCs w:val="24"/>
                          </w:rPr>
                        </w:pPr>
                        <w:r w:rsidRPr="006912CF">
                          <w:rPr>
                            <w:b/>
                            <w:color w:val="006600"/>
                            <w:sz w:val="24"/>
                            <w:szCs w:val="24"/>
                          </w:rPr>
                          <w:t>T</w:t>
                        </w:r>
                      </w:p>
                    </w:txbxContent>
                  </v:textbox>
                </v:shape>
                <v:shape id="AutoShape 4713" o:spid="_x0000_s1426" type="#_x0000_t32" style="position:absolute;left:59056;top:52105;width:455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" strokecolor="#a5a5a5 [3206]" strokeweight="1pt">
                  <v:stroke endarrow="block"/>
                  <v:shadow color="#525252 [1606]" offset="1pt"/>
                </v:shape>
                <v:shape id="AutoShape 4714" o:spid="_x0000_s1427" type="#_x0000_t32" style="position:absolute;left:59056;top:58578;width:5464;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" strokecolor="#a5a5a5 [3206]" strokeweight="1pt">
                  <v:stroke endarrow="block"/>
                  <v:shadow color="#525252 [1606]" offset="1pt"/>
                </v:shape>
                <v:roundrect id="AutoShape 4715" o:spid="_x0000_s1428" style="position:absolute;left:46274;top:50784;width:3175;height:98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">
                  <o:extrusion v:ext="view" specularity="80000f" color="#8eaadb [1940]" on="t" rotationangle="327684fd" lightposition="0,-50000" lightposition2="0,50000"/>
                </v:roundrect>
                <v:shape id="AutoShape 4716" o:spid="_x0000_s1429" type="#_x0000_t32" style="position:absolute;left:50288;top:58033;width:2649;height:5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" strokecolor="#a5a5a5 [3206]" strokeweight="1pt">
                  <v:stroke endarrow="block"/>
                  <v:shadow color="#525252 [1606]" offset="1pt"/>
                </v:shape>
                <v:shape id="AutoShape 4717" o:spid="_x0000_s1430" type="#_x0000_t32" style="position:absolute;left:50390;top:51662;width:2603;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" strokecolor="#a5a5a5 [3206]" strokeweight="1pt">
                  <v:stroke endarrow="block"/>
                  <v:shadow color="#525252 [1606]" offset="1pt"/>
                </v:shape>
                <v:shape id="Text Box 4718" o:spid="_x0000_s1431" type="#_x0000_t202" style="position:absolute;left:46015;top:51763;width:4763;height:6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" filled="f" stroked="f">
                  <v:textbox style="layout-flow:vertical">
                    <w:txbxContent>
                      <w:p w14:paraId="7AD352E3" w14:textId="77777777" w:rsidR="00A23401" w:rsidRPr="004755F6" w:rsidRDefault="00A23401" w:rsidP="00A23401">
                        <w:pPr>
                          <w:rPr>
                            <w:b/>
                            <w:color w:val="1F3864" w:themeColor="accent1" w:themeShade="80"/>
                            <w:sz w:val="24"/>
                            <w:szCs w:val="24"/>
                          </w:rPr>
                        </w:pPr>
                        <w:r w:rsidRPr="004755F6">
                          <w:rPr>
                            <w:b/>
                            <w:color w:val="1F3864" w:themeColor="accent1" w:themeShade="80"/>
                            <w:sz w:val="24"/>
                            <w:szCs w:val="24"/>
                          </w:rPr>
                          <w:t>Hybrid</w:t>
                        </w:r>
                      </w:p>
                    </w:txbxContent>
                  </v:textbox>
                </v:shape>
                <v:shape id="AutoShape 4719" o:spid="_x0000_s1432" type="#_x0000_t5" style="position:absolute;left:6208;top:48562;width:5697;height:584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" adj="13976">
                  <v:shadow offset="3pt"/>
                  <o:extrusion v:ext="view" specularity="80000f" color="#bf8f00 [2407]" on="t" rotationangle="655364fd,-983043fd"/>
                </v:shape>
                <v:shape id="Text Box 4720" o:spid="_x0000_s1433" type="#_x0000_t202" style="position:absolute;left:6294;top:48799;width:307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" filled="f" stroked="f">
                  <v:textbox>
                    <w:txbxContent>
                      <w:p w14:paraId="17D241AA" w14:textId="77777777" w:rsidR="00A23401" w:rsidRPr="006912CF" w:rsidRDefault="00A23401" w:rsidP="00A23401">
                        <w:pPr>
                          <w:rPr>
                            <w:b/>
                            <w:color w:val="833C0B" w:themeColor="accent2" w:themeShade="80"/>
                            <w:sz w:val="24"/>
                            <w:szCs w:val="24"/>
                          </w:rPr>
                        </w:pPr>
                        <w:r>
                          <w:rPr>
                            <w:b/>
                            <w:color w:val="833C0B" w:themeColor="accent2" w:themeShade="80"/>
                            <w:sz w:val="24"/>
                            <w:szCs w:val="24"/>
                          </w:rPr>
                          <w:t>T</w:t>
                        </w:r>
                      </w:p>
                    </w:txbxContent>
                  </v:textbox>
                </v:shape>
                <v:shape id="AutoShape 4721" o:spid="_x0000_s1434" type="#_x0000_t5" style="position:absolute;left:5859;top:55800;width:5715;height:582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" adj="13976">
                  <v:shadow offset="3pt"/>
                  <o:extrusion v:ext="view" specularity="80000f" color="#bf8f00 [2407]" on="t" rotationangle="327684fd,-983043fd"/>
                </v:shape>
                <v:shape id="Text Box 4722" o:spid="_x0000_s1435" type="#_x0000_t202" style="position:absolute;left:8112;top:55789;width:307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" filled="f" stroked="f">
                  <v:textbox>
                    <w:txbxContent>
                      <w:p w14:paraId="0FC85091" w14:textId="77777777" w:rsidR="00A23401" w:rsidRPr="006912CF" w:rsidRDefault="00A23401" w:rsidP="00A23401">
                        <w:pPr>
                          <w:rPr>
                            <w:b/>
                            <w:color w:val="006600"/>
                            <w:sz w:val="24"/>
                            <w:szCs w:val="24"/>
                          </w:rPr>
                        </w:pPr>
                        <w:r>
                          <w:rPr>
                            <w:b/>
                            <w:color w:val="006600"/>
                            <w:sz w:val="24"/>
                            <w:szCs w:val="24"/>
                          </w:rPr>
                          <w:t>R</w:t>
                        </w:r>
                      </w:p>
                    </w:txbxContent>
                  </v:textbox>
                </v:shape>
                <v:shape id="AutoShape 4723" o:spid="_x0000_s1436" type="#_x0000_t32" style="position:absolute;left:11896;top:51698;width:2805;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" strokecolor="#a5a5a5 [3206]" strokeweight="1pt">
                  <v:stroke endarrow="block"/>
                  <v:shadow color="#525252 [1606]" offset="1pt"/>
                </v:shape>
                <v:shape id="AutoShape 4724" o:spid="_x0000_s1437" type="#_x0000_t32" style="position:absolute;left:11896;top:58171;width:2519;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" strokecolor="#a5a5a5 [3206]" strokeweight="1pt">
                  <v:stroke endarrow="block"/>
                  <v:shadow color="#525252 [1606]" offset="1pt"/>
                </v:shape>
                <v:group id="Group 4725" o:spid="_x0000_s1438" style="position:absolute;left:14415;top:50101;width:4772;height:9917" coordorigin="2846,11022" coordsize="516,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">
                  <v:roundrect id="AutoShape 4726" o:spid="_x0000_s1439" style="position:absolute;left:2872;top:11022;width:344;height:10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">
                    <o:extrusion v:ext="view" specularity="80000f" color="#8eaadb [1940]" on="t" rotationangle="327684fd" lightposition="0,-50000" lightposition2="0,50000"/>
                  </v:roundrect>
                  <v:shape id="Text Box 4727" o:spid="_x0000_s1440" type="#_x0000_t202" style="position:absolute;left:2846;top:11128;width:516;height: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" filled="f" stroked="f">
                    <v:textbox style="layout-flow:vertical">
                      <w:txbxContent>
                        <w:p w14:paraId="0B9E2011" w14:textId="77777777" w:rsidR="00A23401" w:rsidRPr="004755F6" w:rsidRDefault="00A23401" w:rsidP="00A23401">
                          <w:pPr>
                            <w:rPr>
                              <w:b/>
                              <w:color w:val="1F3864" w:themeColor="accent1" w:themeShade="80"/>
                              <w:sz w:val="24"/>
                              <w:szCs w:val="24"/>
                            </w:rPr>
                          </w:pPr>
                          <w:r w:rsidRPr="004755F6">
                            <w:rPr>
                              <w:b/>
                              <w:color w:val="1F3864" w:themeColor="accent1" w:themeShade="80"/>
                              <w:sz w:val="24"/>
                              <w:szCs w:val="24"/>
                            </w:rPr>
                            <w:t>Hybrid</w:t>
                          </w:r>
                        </w:p>
                      </w:txbxContent>
                    </v:textbox>
                  </v:shape>
                </v:group>
                <v:shape id="Freeform 4728" o:spid="_x0000_s1441" style="position:absolute;left:18227;top:55484;width:2095;height:942;visibility:visible;mso-wrap-style:square;v-text-anchor:top" coordsize="329,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" path="m,23c28,44,104,150,159,146,214,142,294,31,329,e" filled="f">
                  <o:extrusion v:ext="view" specularity="80000f" color="#c45911 [2405]" on="t" rotationangle="983043fd,-983043fd" lightposition=",-50000"/>
                  <v:path arrowok="t" o:connecttype="custom" o:connectlocs="0,9069044;64472797,57569999;133406289,0" o:connectangles="0,0,0"/>
                </v:shape>
                <v:shape id="Freeform 4729" o:spid="_x0000_s1442" style="position:absolute;left:18264;top:54127;width:2261;height:1302;visibility:visible;mso-wrap-style:square;v-text-anchor:top" coordsize="35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" path="m,53c25,47,90,,149,25v59,25,171,151,205,181e" filled="f">
                  <o:extrusion v:ext="view" color="#823b0b [1605]" on="t" rotationangle="983043fd,-983043fd" lightposition="-50000,-50000" lightposition2="50000"/>
                  <v:path arrowok="t" o:connecttype="custom" o:connectlocs="0,21171730;60786578,9986367;144419140,82288928" o:connectangles="0,0,0"/>
                </v:shape>
                <v:shape id="AutoShape 4730" o:spid="_x0000_s1443" type="#_x0000_t32" style="position:absolute;left:1679;top:51505;width:4107;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" strokecolor="#a5a5a5 [3206]" strokeweight="1pt">
                  <v:stroke endarrow="block"/>
                  <v:shadow color="#525252 [1606]" offset="1pt"/>
                </v:shape>
                <v:shape id="AutoShape 4731" o:spid="_x0000_s1444" type="#_x0000_t32" style="position:absolute;left:1513;top:57599;width:4236;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" strokecolor="#a5a5a5 [3206]" strokeweight="1pt">
                  <v:stroke endarrow="block"/>
                  <v:shadow color="#525252 [1606]" offset="1pt"/>
                </v:shape>
                <v:shape id="Text Box 4732" o:spid="_x0000_s1445" type="#_x0000_t202" style="position:absolute;top:47673;width:7457;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" filled="f" stroked="f">
                  <v:textbox>
                    <w:txbxContent>
                      <w:p w14:paraId="6F246319" w14:textId="77777777" w:rsidR="00A23401" w:rsidRPr="004267D0" w:rsidRDefault="00A23401" w:rsidP="00A23401">
                        <w:pPr>
                          <w:rPr>
                            <w:sz w:val="24"/>
                            <w:szCs w:val="24"/>
                          </w:rPr>
                        </w:pPr>
                        <w:r>
                          <w:rPr>
                            <w:sz w:val="24"/>
                            <w:szCs w:val="24"/>
                          </w:rPr>
                          <w:t>00   10</w:t>
                        </w:r>
                      </w:p>
                    </w:txbxContent>
                  </v:textbox>
                </v:shape>
                <v:shape id="AutoShape 4733" o:spid="_x0000_s1446" type="#_x0000_t34" style="position:absolute;left:23321;top:1144;width:6470;height:34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" adj="8394" strokecolor="#823b0b [1605]" strokeweight="1.5pt">
                  <v:stroke endarrow="block" endarrowwidth="narrow"/>
                </v:shape>
                <v:shape id="AutoShape 4734" o:spid="_x0000_s1447" type="#_x0000_t32" style="position:absolute;left:23321;top:1144;width:9;height:45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">
                  <v:stroke dashstyle="1 1"/>
                </v:shape>
                <v:shape id="AutoShape 4735" o:spid="_x0000_s1448" type="#_x0000_t32" style="position:absolute;left:25905;top:1144;width:10;height:45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">
                  <v:stroke dashstyle="1 1"/>
                </v:shape>
                <v:shape id="AutoShape 4736" o:spid="_x0000_s1449" type="#_x0000_t32" style="position:absolute;left:28499;top:1144;width:9;height:45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">
                  <v:stroke dashstyle="1 1"/>
                </v:shape>
                <v:shape id="AutoShape 4737" o:spid="_x0000_s1450" type="#_x0000_t32" style="position:absolute;left:22666;top:1144;width:6479;height: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">
                  <v:stroke dashstyle="1 1"/>
                </v:shape>
                <v:shape id="AutoShape 4738" o:spid="_x0000_s1451" type="#_x0000_t32" style="position:absolute;left:22666;top:2299;width:6488;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">
                  <v:stroke dashstyle="1 1"/>
                </v:shape>
                <v:shape id="AutoShape 4739" o:spid="_x0000_s1452" type="#_x0000_t32" style="position:absolute;left:22666;top:3444;width:6488;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">
                  <v:stroke dashstyle="1 1"/>
                </v:shape>
                <v:shape id="AutoShape 4740" o:spid="_x0000_s1453" type="#_x0000_t32" style="position:absolute;left:22666;top:4598;width:6488;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">
                  <v:stroke dashstyle="1 1"/>
                </v:shape>
                <v:shape id="AutoShape 4741" o:spid="_x0000_s1454" type="#_x0000_t32" style="position:absolute;left:22666;top:5743;width:6488;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">
                  <v:stroke dashstyle="1 1"/>
                </v:shape>
                <v:shape id="AutoShape 4742" o:spid="_x0000_s1455" type="#_x0000_t34" style="position:absolute;left:23321;top:18393;width:6461;height:229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" adj="8581" strokecolor="#823b0b [1605]" strokeweight="1.5pt">
                  <v:stroke endarrow="block" endarrowwidth="narrow"/>
                </v:shape>
                <v:shape id="AutoShape 4743" o:spid="_x0000_s1456" type="#_x0000_t32" style="position:absolute;left:23321;top:17239;width:9;height:4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">
                  <v:stroke dashstyle="1 1"/>
                </v:shape>
                <v:shape id="AutoShape 4744" o:spid="_x0000_s1457" type="#_x0000_t32" style="position:absolute;left:25896;top:17239;width:9;height:4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">
                  <v:stroke dashstyle="1 1"/>
                </v:shape>
                <v:shape id="AutoShape 4745" o:spid="_x0000_s1458" type="#_x0000_t32" style="position:absolute;left:28489;top:17239;width:10;height:4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">
                  <v:stroke dashstyle="1 1"/>
                </v:shape>
                <v:shape id="AutoShape 4746" o:spid="_x0000_s1459" type="#_x0000_t32" style="position:absolute;left:22666;top:17239;width:647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">
                  <v:stroke dashstyle="1 1"/>
                </v:shape>
                <v:shape id="AutoShape 4747" o:spid="_x0000_s1460" type="#_x0000_t32" style="position:absolute;left:22657;top:18393;width:6488;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">
                  <v:stroke dashstyle="1 1"/>
                </v:shape>
                <v:shape id="AutoShape 4748" o:spid="_x0000_s1461" type="#_x0000_t32" style="position:absolute;left:22657;top:19538;width:6488;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">
                  <v:stroke dashstyle="1 1"/>
                </v:shape>
                <v:shape id="AutoShape 4749" o:spid="_x0000_s1462" type="#_x0000_t32" style="position:absolute;left:22657;top:20692;width:6488;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">
                  <v:stroke dashstyle="1 1"/>
                </v:shape>
                <v:shape id="AutoShape 4750" o:spid="_x0000_s1463" type="#_x0000_t32" style="position:absolute;left:22657;top:21837;width:6488;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">
                  <v:stroke dashstyle="1 1"/>
                </v:shape>
                <v:shape id="AutoShape 4751" o:spid="_x0000_s1464" type="#_x0000_t34" style="position:absolute;left:23321;top:33333;width:5824;height:229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" adj="9657" strokecolor="#823b0b [1605]" strokeweight="1.5pt">
                  <v:stroke endarrow="block" endarrowwidth="narrow"/>
                </v:shape>
                <v:shape id="AutoShape 4752" o:spid="_x0000_s1465" type="#_x0000_t32" style="position:absolute;left:23340;top:32179;width:9;height:4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">
                  <v:stroke dashstyle="1 1"/>
                </v:shape>
                <v:shape id="AutoShape 4753" o:spid="_x0000_s1466" type="#_x0000_t32" style="position:absolute;left:25905;top:32179;width:10;height:4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">
                  <v:stroke dashstyle="1 1"/>
                </v:shape>
                <v:shape id="AutoShape 4754" o:spid="_x0000_s1467" type="#_x0000_t32" style="position:absolute;left:28499;top:32179;width:9;height:4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">
                  <v:stroke dashstyle="1 1"/>
                </v:shape>
                <v:shape id="AutoShape 4755" o:spid="_x0000_s1468" type="#_x0000_t32" style="position:absolute;left:22675;top:32179;width:6488;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">
                  <v:stroke dashstyle="1 1"/>
                </v:shape>
                <v:shape id="AutoShape 4756" o:spid="_x0000_s1469" type="#_x0000_t32" style="position:absolute;left:22666;top:33333;width:649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">
                  <v:stroke dashstyle="1 1"/>
                </v:shape>
                <v:shape id="AutoShape 4757" o:spid="_x0000_s1470" type="#_x0000_t32" style="position:absolute;left:22666;top:34478;width:6497;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">
                  <v:stroke dashstyle="1 1"/>
                </v:shape>
                <v:shape id="AutoShape 4758" o:spid="_x0000_s1471" type="#_x0000_t32" style="position:absolute;left:22666;top:35632;width:6497;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">
                  <v:stroke dashstyle="1 1"/>
                </v:shape>
                <v:shape id="AutoShape 4759" o:spid="_x0000_s1472" type="#_x0000_t32" style="position:absolute;left:22666;top:36777;width:6497;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">
                  <v:stroke dashstyle="1 1"/>
                </v:shape>
                <v:shape id="AutoShape 4760" o:spid="_x0000_s1473" type="#_x0000_t34" style="position:absolute;left:23321;top:48273;width:5824;height:344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" adj="9539" strokecolor="#823b0b [1605]" strokeweight="1.5pt">
                  <v:stroke endarrow="block" endarrowwidth="narrow"/>
                </v:shape>
                <v:shape id="AutoShape 4761" o:spid="_x0000_s1474" type="#_x0000_t32" style="position:absolute;left:23340;top:47119;width:9;height:4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">
                  <v:stroke dashstyle="1 1"/>
                </v:shape>
                <v:shape id="AutoShape 4762" o:spid="_x0000_s1475" type="#_x0000_t32" style="position:absolute;left:25905;top:47119;width:10;height:4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">
                  <v:stroke dashstyle="1 1"/>
                </v:shape>
                <v:shape id="AutoShape 4763" o:spid="_x0000_s1476" type="#_x0000_t32" style="position:absolute;left:28499;top:47119;width:9;height:4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">
                  <v:stroke dashstyle="1 1"/>
                </v:shape>
                <v:shape id="AutoShape 4764" o:spid="_x0000_s1477" type="#_x0000_t32" style="position:absolute;left:22684;top:47119;width:6488;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">
                  <v:stroke dashstyle="1 1"/>
                </v:shape>
                <v:shape id="AutoShape 4765" o:spid="_x0000_s1478" type="#_x0000_t32" style="position:absolute;left:22666;top:48282;width:650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">
                  <v:stroke dashstyle="1 1"/>
                </v:shape>
                <v:shape id="AutoShape 4766" o:spid="_x0000_s1479" type="#_x0000_t32" style="position:absolute;left:22666;top:49418;width:6506;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">
                  <v:stroke dashstyle="1 1"/>
                </v:shape>
                <v:shape id="AutoShape 4767" o:spid="_x0000_s1480" type="#_x0000_t32" style="position:absolute;left:22666;top:50581;width:650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">
                  <v:stroke dashstyle="1 1"/>
                </v:shape>
                <v:shape id="AutoShape 4768" o:spid="_x0000_s1481" type="#_x0000_t32" style="position:absolute;left:22666;top:51717;width:6506;height: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">
                  <v:stroke dashstyle="1 1"/>
                </v:shape>
                <v:shape id="AutoShape 4769" o:spid="_x0000_s1482" type="#_x0000_t34" style="position:absolute;left:39509;top:2299;width:6460;height:22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" adj="8581" strokecolor="#060" strokeweight="1.5pt">
                  <v:stroke endarrow="block" endarrowwidth="narrow"/>
                </v:shape>
                <v:shape id="AutoShape 4770" o:spid="_x0000_s1483" type="#_x0000_t32" style="position:absolute;left:45960;top:1144;width:9;height:45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">
                  <v:stroke dashstyle="1 1"/>
                </v:shape>
                <v:shape id="AutoShape 4771" o:spid="_x0000_s1484" type="#_x0000_t32" style="position:absolute;left:43385;top:1144;width:9;height:45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">
                  <v:stroke dashstyle="1 1"/>
                </v:shape>
                <v:shape id="AutoShape 4772" o:spid="_x0000_s1485" type="#_x0000_t32" style="position:absolute;left:40792;top:1144;width:9;height:45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">
                  <v:stroke dashstyle="1 1"/>
                </v:shape>
                <v:shape id="AutoShape 4773" o:spid="_x0000_s1486" type="#_x0000_t32" style="position:absolute;left:40146;top:1144;width:6479;height: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">
                  <v:stroke dashstyle="1 1"/>
                </v:shape>
                <v:shape id="AutoShape 4774" o:spid="_x0000_s1487" type="#_x0000_t32" style="position:absolute;left:40146;top:2299;width:648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">
                  <v:stroke dashstyle="1 1"/>
                </v:shape>
                <v:shape id="AutoShape 4775" o:spid="_x0000_s1488" type="#_x0000_t32" style="position:absolute;left:40146;top:3444;width:6488;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">
                  <v:stroke dashstyle="1 1"/>
                </v:shape>
                <v:shape id="AutoShape 4776" o:spid="_x0000_s1489" type="#_x0000_t32" style="position:absolute;left:40146;top:4598;width:648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">
                  <v:stroke dashstyle="1 1"/>
                </v:shape>
                <v:shape id="AutoShape 4777" o:spid="_x0000_s1490" type="#_x0000_t32" style="position:absolute;left:40146;top:5743;width:6488;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">
                  <v:stroke dashstyle="1 1"/>
                </v:shape>
                <v:shape id="Text Box 4778" o:spid="_x0000_s1491" type="#_x0000_t202" style="position:absolute;left:59591;top:24136;width:6479;height:4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" filled="f" stroked="f">
                  <v:textbox>
                    <w:txbxContent>
                      <w:p w14:paraId="66EE45C5" w14:textId="77777777" w:rsidR="00A23401" w:rsidRPr="004267D0" w:rsidRDefault="00A23401" w:rsidP="00A23401">
                        <w:pPr>
                          <w:rPr>
                            <w:sz w:val="24"/>
                            <w:szCs w:val="24"/>
                          </w:rPr>
                        </w:pPr>
                        <w:r>
                          <w:rPr>
                            <w:sz w:val="24"/>
                            <w:szCs w:val="24"/>
                          </w:rPr>
                          <w:t>0110</w:t>
                        </w:r>
                      </w:p>
                      <w:p w14:paraId="5DF77CC4" w14:textId="77777777" w:rsidR="00A23401" w:rsidRPr="00D728D7" w:rsidRDefault="00A23401" w:rsidP="00A23401"/>
                    </w:txbxContent>
                  </v:textbox>
                </v:shape>
                <v:shape id="Text Box 4779" o:spid="_x0000_s1492" type="#_x0000_t202" style="position:absolute;left:58936;top:55170;width:6497;height:4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" filled="f" stroked="f">
                  <v:textbox>
                    <w:txbxContent>
                      <w:p w14:paraId="4412D67D" w14:textId="77777777" w:rsidR="00A23401" w:rsidRPr="004267D0" w:rsidRDefault="00A23401" w:rsidP="00A23401">
                        <w:pPr>
                          <w:rPr>
                            <w:sz w:val="24"/>
                            <w:szCs w:val="24"/>
                          </w:rPr>
                        </w:pPr>
                        <w:r>
                          <w:rPr>
                            <w:sz w:val="24"/>
                            <w:szCs w:val="24"/>
                          </w:rPr>
                          <w:t>0110</w:t>
                        </w:r>
                      </w:p>
                    </w:txbxContent>
                  </v:textbox>
                </v:shape>
                <v:shape id="AutoShape 4780" o:spid="_x0000_s1493" type="#_x0000_t34" style="position:absolute;left:38872;top:18393;width:6460;height:22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" adj="8581" strokecolor="#060" strokeweight="1.5pt">
                  <v:stroke endarrow="block" endarrowwidth="narrow"/>
                </v:shape>
                <v:shape id="AutoShape 4781" o:spid="_x0000_s1494" type="#_x0000_t32" style="position:absolute;left:45323;top:17229;width:9;height:45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">
                  <v:stroke dashstyle="1 1"/>
                </v:shape>
                <v:shape id="AutoShape 4782" o:spid="_x0000_s1495" type="#_x0000_t32" style="position:absolute;left:42748;top:17229;width:10;height:45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">
                  <v:stroke dashstyle="1 1"/>
                </v:shape>
                <v:shape id="AutoShape 4783" o:spid="_x0000_s1496" type="#_x0000_t32" style="position:absolute;left:40155;top:17229;width:9;height:45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">
                  <v:stroke dashstyle="1 1"/>
                </v:shape>
                <v:shape id="AutoShape 4784" o:spid="_x0000_s1497" type="#_x0000_t32" style="position:absolute;left:39509;top:17229;width:6479;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">
                  <v:stroke dashstyle="1 1"/>
                </v:shape>
                <v:shape id="AutoShape 4785" o:spid="_x0000_s1498" type="#_x0000_t32" style="position:absolute;left:39509;top:18393;width:648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">
                  <v:stroke dashstyle="1 1"/>
                </v:shape>
                <v:shape id="AutoShape 4786" o:spid="_x0000_s1499" type="#_x0000_t32" style="position:absolute;left:39509;top:19529;width:6488;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">
                  <v:stroke dashstyle="1 1"/>
                </v:shape>
                <v:shape id="AutoShape 4787" o:spid="_x0000_s1500" type="#_x0000_t32" style="position:absolute;left:39509;top:20692;width:648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">
                  <v:stroke dashstyle="1 1"/>
                </v:shape>
                <v:shape id="AutoShape 4788" o:spid="_x0000_s1501" type="#_x0000_t32" style="position:absolute;left:39509;top:21828;width:6488;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">
                  <v:stroke dashstyle="1 1"/>
                </v:shape>
                <v:shape id="AutoShape 4789" o:spid="_x0000_s1502" type="#_x0000_t34" style="position:absolute;left:38872;top:33333;width:6460;height:22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" adj="8581" strokecolor="#060" strokeweight="1.5pt">
                  <v:stroke endarrow="block" endarrowwidth="narrow"/>
                </v:shape>
                <v:shape id="AutoShape 4790" o:spid="_x0000_s1503" type="#_x0000_t32" style="position:absolute;left:45323;top:32179;width:9;height:45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">
                  <v:stroke dashstyle="1 1"/>
                </v:shape>
                <v:shape id="AutoShape 4791" o:spid="_x0000_s1504" type="#_x0000_t32" style="position:absolute;left:42748;top:32179;width:10;height:45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">
                  <v:stroke dashstyle="1 1"/>
                </v:shape>
                <v:shape id="AutoShape 4792" o:spid="_x0000_s1505" type="#_x0000_t32" style="position:absolute;left:40155;top:32179;width:9;height:45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">
                  <v:stroke dashstyle="1 1"/>
                </v:shape>
                <v:shape id="AutoShape 4793" o:spid="_x0000_s1506" type="#_x0000_t32" style="position:absolute;left:39509;top:32179;width:647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">
                  <v:stroke dashstyle="1 1"/>
                </v:shape>
                <v:shape id="AutoShape 4794" o:spid="_x0000_s1507" type="#_x0000_t32" style="position:absolute;left:39509;top:33333;width:648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">
                  <v:stroke dashstyle="1 1"/>
                </v:shape>
                <v:shape id="AutoShape 4795" o:spid="_x0000_s1508" type="#_x0000_t32" style="position:absolute;left:39509;top:34478;width:6488;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">
                  <v:stroke dashstyle="1 1"/>
                </v:shape>
                <v:shape id="AutoShape 4796" o:spid="_x0000_s1509" type="#_x0000_t32" style="position:absolute;left:39509;top:35632;width:648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">
                  <v:stroke dashstyle="1 1"/>
                </v:shape>
                <v:shape id="AutoShape 4797" o:spid="_x0000_s1510" type="#_x0000_t32" style="position:absolute;left:39509;top:36777;width:6488;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">
                  <v:stroke dashstyle="1 1"/>
                </v:shape>
                <v:shape id="AutoShape 4798" o:spid="_x0000_s1511" type="#_x0000_t34" style="position:absolute;left:38863;top:48273;width:6460;height:22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" adj="8581" strokecolor="#060" strokeweight="1.5pt">
                  <v:stroke endarrow="block" endarrowwidth="narrow"/>
                </v:shape>
                <v:shape id="AutoShape 4799" o:spid="_x0000_s1512" type="#_x0000_t32" style="position:absolute;left:45314;top:47119;width:9;height:45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">
                  <v:stroke dashstyle="1 1"/>
                </v:shape>
                <v:shape id="AutoShape 4800" o:spid="_x0000_s1513" type="#_x0000_t32" style="position:absolute;left:42739;top:47119;width:9;height:45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">
                  <v:stroke dashstyle="1 1"/>
                </v:shape>
                <v:shape id="AutoShape 4801" o:spid="_x0000_s1514" type="#_x0000_t32" style="position:absolute;left:40146;top:47119;width:9;height:45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">
                  <v:stroke dashstyle="1 1"/>
                </v:shape>
                <v:shape id="AutoShape 4802" o:spid="_x0000_s1515" type="#_x0000_t32" style="position:absolute;left:39500;top:47119;width:6469;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">
                  <v:stroke dashstyle="1 1"/>
                </v:shape>
                <v:shape id="AutoShape 4803" o:spid="_x0000_s1516" type="#_x0000_t32" style="position:absolute;left:39500;top:48273;width:648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">
                  <v:stroke dashstyle="1 1"/>
                </v:shape>
                <v:shape id="AutoShape 4804" o:spid="_x0000_s1517" type="#_x0000_t32" style="position:absolute;left:39500;top:49418;width:6488;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">
                  <v:stroke dashstyle="1 1"/>
                </v:shape>
                <v:shape id="AutoShape 4805" o:spid="_x0000_s1518" type="#_x0000_t32" style="position:absolute;left:39500;top:50572;width:648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">
                  <v:stroke dashstyle="1 1"/>
                </v:shape>
                <v:shape id="AutoShape 4806" o:spid="_x0000_s1519" type="#_x0000_t32" style="position:absolute;left:39500;top:51717;width:6488;height: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">
                  <v:stroke dashstyle="1 1"/>
                </v:shape>
                <v:shape id="AutoShape 4807" o:spid="_x0000_s1520" type="#_x0000_t32" style="position:absolute;left:775;top:2548;width:18;height:34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">
                  <v:stroke dashstyle="1 1"/>
                </v:shape>
                <v:shape id="AutoShape 4808" o:spid="_x0000_s1521" type="#_x0000_t32" style="position:absolute;left:3368;top:2548;width:9;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">
                  <v:stroke dashstyle="1 1"/>
                </v:shape>
                <v:shape id="AutoShape 4809" o:spid="_x0000_s1522" type="#_x0000_t32" style="position:absolute;left:5952;top:2548;width:9;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">
                  <v:stroke dashstyle="1 1"/>
                </v:shape>
                <v:shape id="AutoShape 4810" o:spid="_x0000_s1523" type="#_x0000_t32" style="position:absolute;left:673;top:18070;width:9;height:34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">
                  <v:stroke dashstyle="1 1"/>
                </v:shape>
                <v:shape id="AutoShape 4811" o:spid="_x0000_s1524" type="#_x0000_t32" style="position:absolute;left:3257;top:18070;width:10;height:34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">
                  <v:stroke dashstyle="1 1"/>
                </v:shape>
                <v:shape id="AutoShape 4812" o:spid="_x0000_s1525" type="#_x0000_t32" style="position:absolute;left:5851;top:18070;width:9;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">
                  <v:stroke dashstyle="1 1"/>
                </v:shape>
                <v:shape id="AutoShape 4813" o:spid="_x0000_s1526" type="#_x0000_t32" style="position:absolute;left:581;top:33213;width:9;height:34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">
                  <v:stroke dashstyle="1 1"/>
                </v:shape>
                <v:shape id="AutoShape 4814" o:spid="_x0000_s1527" type="#_x0000_t32" style="position:absolute;left:3165;top:33213;width:9;height:34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">
                  <v:stroke dashstyle="1 1"/>
                </v:shape>
                <v:shape id="AutoShape 4815" o:spid="_x0000_s1528" type="#_x0000_t32" style="position:absolute;left:5758;top:33213;width:10;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">
                  <v:stroke dashstyle="1 1"/>
                </v:shape>
                <v:shape id="AutoShape 4816" o:spid="_x0000_s1529" type="#_x0000_t32" style="position:absolute;left:387;top:48365;width:9;height:34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">
                  <v:stroke dashstyle="1 1"/>
                </v:shape>
                <v:shape id="AutoShape 4817" o:spid="_x0000_s1530" type="#_x0000_t32" style="position:absolute;left:2971;top:48365;width:9;height:34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">
                  <v:stroke dashstyle="1 1"/>
                </v:shape>
                <v:shape id="AutoShape 4818" o:spid="_x0000_s1531" type="#_x0000_t32" style="position:absolute;left:5565;top:48365;width:9;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">
                  <v:stroke dashstyle="1 1"/>
                </v:shape>
                <w10:anchorlock/>
              </v:group>
            </w:pict>
          </mc:Fallback>
        </mc:AlternateContent>
      </w:r>
    </w:p>
    <w:p w14:paraId="4AC2EFDD" w14:textId="4F185765" w:rsidR="00A23401" w:rsidRPr="00ED3D07" w:rsidRDefault="00ED3D07" w:rsidP="00ED3D07">
      <w:pPr>
        <w:jc w:val="center"/>
        <w:rPr>
          <w:b/>
          <w:bCs/>
        </w:rPr>
      </w:pPr>
      <w:bookmarkStart w:id="22" w:name="_Toc308096966"/>
      <w:r w:rsidRPr="00ED3D07">
        <w:rPr>
          <w:b/>
          <w:bCs/>
        </w:rPr>
        <w:t xml:space="preserve">Figure </w:t>
      </w:r>
      <w:r w:rsidRPr="00ED3D07">
        <w:rPr>
          <w:b/>
          <w:bCs/>
        </w:rPr>
        <w:fldChar w:fldCharType="begin"/>
      </w:r>
      <w:r w:rsidRPr="00ED3D07">
        <w:rPr>
          <w:b/>
          <w:bCs/>
        </w:rPr>
        <w:instrText xml:space="preserve"> SEQ Figure \* ARABIC </w:instrText>
      </w:r>
      <w:r w:rsidRPr="00ED3D07">
        <w:rPr>
          <w:b/>
          <w:bCs/>
        </w:rPr>
        <w:fldChar w:fldCharType="separate"/>
      </w:r>
      <w:r w:rsidR="008B6DD6">
        <w:rPr>
          <w:b/>
          <w:bCs/>
          <w:noProof/>
        </w:rPr>
        <w:t>12</w:t>
      </w:r>
      <w:r w:rsidRPr="00ED3D07">
        <w:rPr>
          <w:b/>
          <w:bCs/>
        </w:rPr>
        <w:fldChar w:fldCharType="end"/>
      </w:r>
      <w:r w:rsidRPr="00ED3D07">
        <w:rPr>
          <w:b/>
          <w:bCs/>
        </w:rPr>
        <w:t> :</w:t>
      </w:r>
      <w:r w:rsidR="00A23401" w:rsidRPr="00ED3D07">
        <w:rPr>
          <w:b/>
          <w:bCs/>
        </w:rPr>
        <w:t xml:space="preserve"> principe de la communication 1000baseT</w:t>
      </w:r>
      <w:bookmarkEnd w:id="22"/>
    </w:p>
    <w:p w14:paraId="2EB37290" w14:textId="2CBDE79B" w:rsidR="00A23401" w:rsidRDefault="00ED3D07" w:rsidP="00ED3D07">
      <w:pPr>
        <w:pStyle w:val="Titre2"/>
      </w:pPr>
      <w:bookmarkStart w:id="23" w:name="_Toc215034107"/>
      <w:r>
        <w:t>Exercices</w:t>
      </w:r>
      <w:bookmarkEnd w:id="23"/>
    </w:p>
    <w:p w14:paraId="0C6AF855" w14:textId="6329B774" w:rsidR="00ED3D07" w:rsidRPr="000B1BD4" w:rsidRDefault="00144D09" w:rsidP="00ED3D07">
      <w:pPr>
        <w:rPr>
          <w:b/>
          <w:bCs/>
        </w:rPr>
      </w:pPr>
      <w:r w:rsidRPr="000B1BD4">
        <w:rPr>
          <w:b/>
          <w:bCs/>
        </w:rPr>
        <w:t>Répondre par vrai ou faux :</w:t>
      </w:r>
    </w:p>
    <w:p w14:paraId="526FD540" w14:textId="015ECE15" w:rsidR="00144D09" w:rsidRDefault="000B1BD4" w:rsidP="001B3547">
      <w:pPr>
        <w:pStyle w:val="Paragraphedeliste"/>
        <w:numPr>
          <w:ilvl w:val="0"/>
          <w:numId w:val="23"/>
        </w:numPr>
      </w:pPr>
      <w:r>
        <w:t>L’</w:t>
      </w:r>
      <w:r w:rsidR="00144D09">
        <w:t>interface MDI</w:t>
      </w:r>
      <w:r>
        <w:t xml:space="preserve"> ou DTE est associée aux équipements terminaux (PC, imprimantes)</w:t>
      </w:r>
    </w:p>
    <w:p w14:paraId="244CB7B3" w14:textId="0167F72B" w:rsidR="000B1BD4" w:rsidRDefault="000B1BD4" w:rsidP="001B3547">
      <w:pPr>
        <w:pStyle w:val="Paragraphedeliste"/>
        <w:numPr>
          <w:ilvl w:val="0"/>
          <w:numId w:val="23"/>
        </w:numPr>
      </w:pPr>
      <w:r>
        <w:t xml:space="preserve">L’interface </w:t>
      </w:r>
      <w:proofErr w:type="spellStart"/>
      <w:r>
        <w:t>MDIx</w:t>
      </w:r>
      <w:proofErr w:type="spellEnd"/>
      <w:r>
        <w:t xml:space="preserve"> ou DCE est associée </w:t>
      </w:r>
      <w:proofErr w:type="gramStart"/>
      <w:r>
        <w:t>aux équipement</w:t>
      </w:r>
      <w:proofErr w:type="gramEnd"/>
      <w:r>
        <w:t xml:space="preserve"> de communication (</w:t>
      </w:r>
      <w:proofErr w:type="spellStart"/>
      <w:proofErr w:type="gramStart"/>
      <w:r>
        <w:t>switch,routeurs</w:t>
      </w:r>
      <w:proofErr w:type="spellEnd"/>
      <w:proofErr w:type="gramEnd"/>
      <w:r>
        <w:t>)</w:t>
      </w:r>
    </w:p>
    <w:p w14:paraId="77A92B0C" w14:textId="4A19582D" w:rsidR="00144D09" w:rsidRDefault="000B1BD4" w:rsidP="001B3547">
      <w:pPr>
        <w:pStyle w:val="Paragraphedeliste"/>
        <w:numPr>
          <w:ilvl w:val="0"/>
          <w:numId w:val="23"/>
        </w:numPr>
      </w:pPr>
      <w:r>
        <w:t>Les nouvelles cartes réseaux des PC sont</w:t>
      </w:r>
      <w:r w:rsidR="00144D09">
        <w:t xml:space="preserve"> de Type AUTO MDI/MDIX</w:t>
      </w:r>
      <w:r>
        <w:t xml:space="preserve">, on peut donc connecter 2 </w:t>
      </w:r>
      <w:proofErr w:type="spellStart"/>
      <w:r>
        <w:t>PCs</w:t>
      </w:r>
      <w:proofErr w:type="spellEnd"/>
      <w:r>
        <w:t xml:space="preserve"> avec un </w:t>
      </w:r>
      <w:proofErr w:type="spellStart"/>
      <w:r>
        <w:t>cable</w:t>
      </w:r>
      <w:proofErr w:type="spellEnd"/>
      <w:r>
        <w:t xml:space="preserve"> droit</w:t>
      </w:r>
    </w:p>
    <w:p w14:paraId="70475CB3" w14:textId="7294B3A7" w:rsidR="00144D09" w:rsidRDefault="00144D09" w:rsidP="001B3547">
      <w:pPr>
        <w:pStyle w:val="Paragraphedeliste"/>
        <w:numPr>
          <w:ilvl w:val="0"/>
          <w:numId w:val="23"/>
        </w:numPr>
      </w:pPr>
      <w:r>
        <w:t>Le standard 100baseTX n’utilise que 2 paires torsadées sur les 4 disponibles</w:t>
      </w:r>
    </w:p>
    <w:p w14:paraId="4DBD0793" w14:textId="05818612" w:rsidR="00144D09" w:rsidRDefault="00144D09" w:rsidP="001B3547">
      <w:pPr>
        <w:pStyle w:val="Paragraphedeliste"/>
        <w:numPr>
          <w:ilvl w:val="0"/>
          <w:numId w:val="23"/>
        </w:numPr>
      </w:pPr>
      <w:r>
        <w:t>Le standard 1000baseTX n’utilise que 2 paires torsadées sur les 4 disponibles</w:t>
      </w:r>
    </w:p>
    <w:p w14:paraId="58E6C094" w14:textId="77777777" w:rsidR="0066468A" w:rsidRDefault="0066468A" w:rsidP="0066468A">
      <w:pPr>
        <w:pStyle w:val="Titre1"/>
      </w:pPr>
      <w:bookmarkStart w:id="24" w:name="_Toc371674381"/>
      <w:bookmarkStart w:id="25" w:name="_Toc215034108"/>
      <w:r>
        <w:t>Principes physiques</w:t>
      </w:r>
      <w:bookmarkEnd w:id="24"/>
      <w:r>
        <w:t xml:space="preserve"> lignes de transmission</w:t>
      </w:r>
      <w:bookmarkEnd w:id="25"/>
    </w:p>
    <w:p w14:paraId="2776DF82" w14:textId="2C554057" w:rsidR="0066468A" w:rsidRDefault="0066468A" w:rsidP="0066468A">
      <w:r>
        <w:t xml:space="preserve">Afin de comprendre les limites d’un support de transmission (câble blindé ou non, fils torsadés, liaison différentielle) il est nécessaire de définir les notions d’atténuation, de diaphonie et de réflexion en bout de ligne. Nous allons limiter au maximum le recours aux équations et montrer les phénomènes physiques sur des cas concrets pouvant être généralisés à tout type de communication filaire. Les critères de validation d’un câble RJ45 et plus largement d’une connexion entre 2 nœuds de communication (NIC, switch, Hub, routeur) sont : </w:t>
      </w:r>
    </w:p>
    <w:p w14:paraId="16694DBA" w14:textId="25E811BF" w:rsidR="0066468A" w:rsidRDefault="00FB7E2E" w:rsidP="001B3547">
      <w:pPr>
        <w:pStyle w:val="Paragraphedeliste"/>
        <w:numPr>
          <w:ilvl w:val="0"/>
          <w:numId w:val="5"/>
        </w:numPr>
      </w:pPr>
      <w:r w:rsidRPr="0066468A">
        <w:rPr>
          <w:b/>
        </w:rPr>
        <w:t>L’atténuation</w:t>
      </w:r>
      <w:r w:rsidR="0066468A" w:rsidRPr="0066468A">
        <w:rPr>
          <w:b/>
        </w:rPr>
        <w:t> :</w:t>
      </w:r>
      <w:r w:rsidR="0066468A">
        <w:t xml:space="preserve"> tout câble est assimilable à un filtre passe-bas et donc filtre le signal transmis. Plus le câble est long et plus l’atténuation est forte. Il y aura donc un compromis à trouver entre longueur maximale d’un câble et fréquence maximale de communication. </w:t>
      </w:r>
    </w:p>
    <w:p w14:paraId="4C492A4F" w14:textId="2D70CA0B" w:rsidR="0066468A" w:rsidRDefault="00FB7E2E" w:rsidP="001B3547">
      <w:pPr>
        <w:pStyle w:val="Paragraphedeliste"/>
        <w:numPr>
          <w:ilvl w:val="0"/>
          <w:numId w:val="5"/>
        </w:numPr>
      </w:pPr>
      <w:r w:rsidRPr="0066468A">
        <w:rPr>
          <w:b/>
        </w:rPr>
        <w:t>La</w:t>
      </w:r>
      <w:r w:rsidR="0066468A" w:rsidRPr="0066468A">
        <w:rPr>
          <w:b/>
        </w:rPr>
        <w:t xml:space="preserve"> réflexion en bout de ligne :</w:t>
      </w:r>
      <w:r w:rsidR="0066468A">
        <w:t xml:space="preserve"> une mauvaise adaptation de ligne, c'est-à-dire une résistance en bout de ligne différente de l’impédance caractéristique du câble va entrainer une réflexion du signal émis et perturber le signal transmis.</w:t>
      </w:r>
    </w:p>
    <w:p w14:paraId="46F570A6" w14:textId="3F465D0D" w:rsidR="0066468A" w:rsidRDefault="00FB7E2E" w:rsidP="001B3547">
      <w:pPr>
        <w:pStyle w:val="Paragraphedeliste"/>
        <w:numPr>
          <w:ilvl w:val="0"/>
          <w:numId w:val="5"/>
        </w:numPr>
      </w:pPr>
      <w:r w:rsidRPr="0066468A">
        <w:rPr>
          <w:b/>
        </w:rPr>
        <w:t>La</w:t>
      </w:r>
      <w:r w:rsidR="0066468A" w:rsidRPr="0066468A">
        <w:rPr>
          <w:b/>
        </w:rPr>
        <w:t xml:space="preserve"> diaphonie :</w:t>
      </w:r>
      <w:r w:rsidR="0066468A">
        <w:t xml:space="preserve"> un câble est souvent proche d’autres câbles de communication ou bien de câble de puissance ce qui entraine une perturbation du signal transmis. Il existe des solutions permettant de limiter la diaphonie comme nous le verrons (blindage, paires croisées).</w:t>
      </w:r>
    </w:p>
    <w:p w14:paraId="5EAFF2A7" w14:textId="77777777" w:rsidR="0066468A" w:rsidRDefault="0066468A" w:rsidP="0066468A">
      <w:pPr>
        <w:pStyle w:val="Titre2"/>
      </w:pPr>
      <w:bookmarkStart w:id="26" w:name="_Toc215034109"/>
      <w:r>
        <w:t>Atténuation du signal transmis</w:t>
      </w:r>
      <w:bookmarkEnd w:id="26"/>
    </w:p>
    <w:p w14:paraId="1EFCE7A8" w14:textId="4F93E1E4" w:rsidR="0066468A" w:rsidRDefault="0066468A" w:rsidP="0066468A">
      <w:r>
        <w:t xml:space="preserve">Les signaux numériques envoyés sur un câble coaxial (en 10base2 dans l’exemple de la </w:t>
      </w:r>
      <w:r>
        <w:fldChar w:fldCharType="begin"/>
      </w:r>
      <w:r>
        <w:instrText xml:space="preserve"> REF _Ref305061348 \h  \* MERGEFORMAT </w:instrText>
      </w:r>
      <w:r>
        <w:fldChar w:fldCharType="separate"/>
      </w:r>
      <w:r w:rsidR="008B6DD6" w:rsidRPr="008B6DD6">
        <w:rPr>
          <w:b/>
        </w:rPr>
        <w:t xml:space="preserve">Figure </w:t>
      </w:r>
      <w:r w:rsidR="008B6DD6" w:rsidRPr="008B6DD6">
        <w:rPr>
          <w:b/>
          <w:noProof/>
        </w:rPr>
        <w:t>13</w:t>
      </w:r>
      <w:r>
        <w:fldChar w:fldCharType="end"/>
      </w:r>
      <w:r>
        <w:t xml:space="preserve">) ou sur un câble à paires torsadées sont atténués et peuvent devenir impossible à décrypter. L’atténuation dépend de la longueur du câble, du type de câble utilisé (diamètre du câble, type de diélectrique, blindage) et de la fréquence du signal émis. </w:t>
      </w:r>
    </w:p>
    <w:p w14:paraId="7DCE6E69" w14:textId="7801D386" w:rsidR="0066468A" w:rsidRDefault="0066468A" w:rsidP="0066468A">
      <w:pPr>
        <w:pStyle w:val="Sansinterligne"/>
        <w:jc w:val="center"/>
      </w:pPr>
      <w:r>
        <w:object w:dxaOrig="10274" w:dyaOrig="5600" w14:anchorId="186E2AE7">
          <v:shape id="_x0000_i1031" type="#_x0000_t75" style="width:351pt;height:190.2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31" DrawAspect="Content" ObjectID="_1825646901" r:id="rId29"/>
        </w:object>
      </w:r>
    </w:p>
    <w:p w14:paraId="736E9F03" w14:textId="14D96C5E" w:rsidR="0066468A" w:rsidRPr="0066468A" w:rsidRDefault="0066468A" w:rsidP="0066468A">
      <w:pPr>
        <w:jc w:val="center"/>
        <w:rPr>
          <w:b/>
          <w:bCs/>
        </w:rPr>
      </w:pPr>
      <w:bookmarkStart w:id="27" w:name="_Ref305061348"/>
      <w:bookmarkStart w:id="28" w:name="_Toc308096949"/>
      <w:r w:rsidRPr="0066468A">
        <w:rPr>
          <w:b/>
          <w:bCs/>
        </w:rPr>
        <w:t xml:space="preserve">Figure </w:t>
      </w:r>
      <w:r w:rsidR="00937D93">
        <w:rPr>
          <w:b/>
          <w:bCs/>
        </w:rPr>
        <w:fldChar w:fldCharType="begin"/>
      </w:r>
      <w:r w:rsidR="00937D93">
        <w:rPr>
          <w:b/>
          <w:bCs/>
        </w:rPr>
        <w:instrText xml:space="preserve"> SEQ Figure \* ARABIC </w:instrText>
      </w:r>
      <w:r w:rsidR="00937D93">
        <w:rPr>
          <w:b/>
          <w:bCs/>
        </w:rPr>
        <w:fldChar w:fldCharType="separate"/>
      </w:r>
      <w:r w:rsidR="008B6DD6">
        <w:rPr>
          <w:b/>
          <w:bCs/>
          <w:noProof/>
        </w:rPr>
        <w:t>13</w:t>
      </w:r>
      <w:r w:rsidR="00937D93">
        <w:rPr>
          <w:b/>
          <w:bCs/>
        </w:rPr>
        <w:fldChar w:fldCharType="end"/>
      </w:r>
      <w:bookmarkEnd w:id="27"/>
      <w:r w:rsidRPr="0066468A">
        <w:rPr>
          <w:b/>
          <w:bCs/>
        </w:rPr>
        <w:t xml:space="preserve"> : transfert de données sur câble coaxial de longueur 100m à 100MHz</w:t>
      </w:r>
      <w:bookmarkEnd w:id="28"/>
    </w:p>
    <w:p w14:paraId="346583BA" w14:textId="0A8379C6" w:rsidR="0066468A" w:rsidRDefault="0066468A" w:rsidP="0066468A">
      <w:r w:rsidRPr="0066468A">
        <w:t xml:space="preserve">Une séquence numérique est transmise à la fréquence d’horloge 100MHz (100Mbps) sur un câble coaxial de longueur 100m. Ce câble est terminé par une résistance de 50Ω (impédance du </w:t>
      </w:r>
      <w:r w:rsidR="00966981" w:rsidRPr="0066468A">
        <w:t>câble</w:t>
      </w:r>
      <w:r w:rsidRPr="0066468A">
        <w:t xml:space="preserve"> RG58) et donc on suppose qu’il n’y a pas de réflexion sur la ligne. Comme on peut le voir sur la </w:t>
      </w:r>
      <w:r w:rsidRPr="0066468A">
        <w:fldChar w:fldCharType="begin"/>
      </w:r>
      <w:r w:rsidRPr="0066468A">
        <w:instrText xml:space="preserve"> REF _Ref305061348 \h  \* MERGEFORMAT </w:instrText>
      </w:r>
      <w:r w:rsidRPr="0066468A">
        <w:fldChar w:fldCharType="separate"/>
      </w:r>
      <w:r w:rsidR="008B6DD6" w:rsidRPr="008B6DD6">
        <w:t>Figure 13</w:t>
      </w:r>
      <w:r w:rsidRPr="0066468A">
        <w:fldChar w:fldCharType="end"/>
      </w:r>
      <w:r w:rsidRPr="0066468A">
        <w:t>, le signal reçu en bout de ligne a été filtré par le câble.</w:t>
      </w:r>
      <w:r>
        <w:t xml:space="preserve"> Si l’on </w:t>
      </w:r>
      <w:r w:rsidRPr="000B1BD4">
        <w:rPr>
          <w:b/>
          <w:bCs/>
        </w:rPr>
        <w:t xml:space="preserve">augmente la longueur du câble </w:t>
      </w:r>
      <w:r>
        <w:t>ou si l’on si l’on augmente le débit, le signal sera encore plus déformé jusqu’à devenir difficile à lire pour le récepteur. La solution à cette limitation de vitesse est l’utilisation d’un type de câble plus performant pour avoir une atténuation plus petite (par exemple le câble coaxial RG8 à double blindage).</w:t>
      </w:r>
    </w:p>
    <w:p w14:paraId="75D73371" w14:textId="77777777" w:rsidR="0066468A" w:rsidRDefault="0066468A" w:rsidP="0066468A">
      <w:r w:rsidRPr="00715151">
        <w:rPr>
          <w:b/>
        </w:rPr>
        <w:t>Remarque :</w:t>
      </w:r>
      <w:r>
        <w:t xml:space="preserve"> dans notre simulation nous utilisons le codage </w:t>
      </w:r>
      <w:r w:rsidRPr="00715151">
        <w:rPr>
          <w:b/>
        </w:rPr>
        <w:t>Manchester</w:t>
      </w:r>
      <w:r>
        <w:t xml:space="preserve"> qui est le code utilisé par défaut dans les standards 10base2, 10base5 et 10baseT. Un </w:t>
      </w:r>
      <w:r w:rsidRPr="000B1BD4">
        <w:rPr>
          <w:b/>
          <w:bCs/>
        </w:rPr>
        <w:t>1 logique</w:t>
      </w:r>
      <w:r>
        <w:t xml:space="preserve"> est codé par un </w:t>
      </w:r>
      <w:r w:rsidRPr="000B1BD4">
        <w:rPr>
          <w:b/>
          <w:bCs/>
        </w:rPr>
        <w:t>front montant</w:t>
      </w:r>
      <w:r>
        <w:t xml:space="preserve"> et un </w:t>
      </w:r>
      <w:r w:rsidRPr="000B1BD4">
        <w:rPr>
          <w:b/>
          <w:bCs/>
        </w:rPr>
        <w:t>0 logique</w:t>
      </w:r>
      <w:r>
        <w:t xml:space="preserve"> est codé par un </w:t>
      </w:r>
      <w:r w:rsidRPr="000B1BD4">
        <w:rPr>
          <w:b/>
          <w:bCs/>
        </w:rPr>
        <w:t>front descendant</w:t>
      </w:r>
      <w:r>
        <w:t>, la période bit est de 10ns (F=100MHz), les fronts se situent au milieu de la période bit.</w:t>
      </w:r>
    </w:p>
    <w:p w14:paraId="5BDD71E8" w14:textId="00D6CD01" w:rsidR="0066468A" w:rsidRDefault="0066468A" w:rsidP="0066468A">
      <w:r w:rsidRPr="00715151">
        <w:rPr>
          <w:b/>
        </w:rPr>
        <w:t>Comment mesurer l’atténuation dans un câble ?</w:t>
      </w:r>
      <w:r>
        <w:t xml:space="preserve"> tout simplement en générant un signal sinusoïdal de fréquence variant de 0 à 400MHz et en mesurant l’amplitude du signal en bout de ligne comme sur la </w:t>
      </w:r>
      <w:r>
        <w:fldChar w:fldCharType="begin"/>
      </w:r>
      <w:r>
        <w:instrText xml:space="preserve"> REF _Ref305071076 \h  \* MERGEFORMAT </w:instrText>
      </w:r>
      <w:r>
        <w:fldChar w:fldCharType="separate"/>
      </w:r>
      <w:r w:rsidR="008B6DD6" w:rsidRPr="008B6DD6">
        <w:rPr>
          <w:b/>
        </w:rPr>
        <w:t xml:space="preserve">Figure </w:t>
      </w:r>
      <w:r w:rsidR="008B6DD6" w:rsidRPr="008B6DD6">
        <w:rPr>
          <w:b/>
          <w:noProof/>
        </w:rPr>
        <w:t>14</w:t>
      </w:r>
      <w:r>
        <w:fldChar w:fldCharType="end"/>
      </w:r>
      <w:r>
        <w:t xml:space="preserve"> . Dans cet exemple on peut voir qu’un signal sinusoïdal de fréquence 100MHz est atténué de 14dB, en bout de câble RG58 de longueur 100m </w:t>
      </w:r>
    </w:p>
    <w:p w14:paraId="5967B4DC" w14:textId="12279FAD" w:rsidR="0066468A" w:rsidRDefault="00A23401" w:rsidP="00A23401">
      <w:pPr>
        <w:pStyle w:val="Sansinterligne"/>
      </w:pPr>
      <m:oMathPara>
        <m:oMath>
          <m:r>
            <w:rPr>
              <w:rFonts w:ascii="Cambria Math"/>
            </w:rPr>
            <m:t>A=20</m:t>
          </m:r>
          <m:func>
            <m:funcPr>
              <m:ctrlPr>
                <w:rPr>
                  <w:rFonts w:ascii="Cambria Math" w:hAnsi="Cambria Math"/>
                  <w:i/>
                </w:rPr>
              </m:ctrlPr>
            </m:funcPr>
            <m:fName>
              <m:r>
                <w:rPr>
                  <w:rFonts w:asci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rPr>
                            <m:t>V</m:t>
                          </m:r>
                        </m:e>
                        <m:sub>
                          <m:r>
                            <w:rPr>
                              <w:rFonts w:ascii="Cambria Math" w:hAnsi="Cambria Math"/>
                            </w:rPr>
                            <m:t>T</m:t>
                          </m:r>
                        </m:sub>
                      </m:sSub>
                    </m:num>
                    <m:den>
                      <m:sSub>
                        <m:sSubPr>
                          <m:ctrlPr>
                            <w:rPr>
                              <w:rFonts w:ascii="Cambria Math" w:hAnsi="Cambria Math"/>
                              <w:i/>
                            </w:rPr>
                          </m:ctrlPr>
                        </m:sSubPr>
                        <m:e>
                          <m:r>
                            <w:rPr>
                              <w:rFonts w:ascii="Cambria Math"/>
                            </w:rPr>
                            <m:t>V</m:t>
                          </m:r>
                        </m:e>
                        <m:sub>
                          <m:r>
                            <w:rPr>
                              <w:rFonts w:ascii="Cambria Math" w:hAnsi="Cambria Math"/>
                            </w:rPr>
                            <m:t>R</m:t>
                          </m:r>
                        </m:sub>
                      </m:sSub>
                    </m:den>
                  </m:f>
                </m:e>
              </m:d>
            </m:e>
          </m:func>
          <m:r>
            <w:rPr>
              <w:rFonts w:ascii="Cambria Math"/>
            </w:rPr>
            <m:t>=20</m:t>
          </m:r>
          <m:func>
            <m:funcPr>
              <m:ctrlPr>
                <w:rPr>
                  <w:rFonts w:ascii="Cambria Math" w:hAnsi="Cambria Math"/>
                  <w:i/>
                </w:rPr>
              </m:ctrlPr>
            </m:funcPr>
            <m:fName>
              <m:r>
                <w:rPr>
                  <w:rFonts w:ascii="Cambria Math"/>
                </w:rPr>
                <m:t>log</m:t>
              </m:r>
            </m:fName>
            <m:e>
              <m:r>
                <w:rPr>
                  <w:rFonts w:ascii="Cambria Math"/>
                </w:rPr>
                <m:t>(</m:t>
              </m:r>
            </m:e>
          </m:func>
          <m:r>
            <w:rPr>
              <w:rFonts w:ascii="Cambria Math"/>
            </w:rPr>
            <m:t>5)=14dB</m:t>
          </m:r>
        </m:oMath>
      </m:oMathPara>
    </w:p>
    <w:p w14:paraId="7A92451E" w14:textId="044640F7" w:rsidR="0066468A" w:rsidRDefault="00A23401" w:rsidP="0066468A">
      <w:pPr>
        <w:keepNext/>
        <w:jc w:val="center"/>
      </w:pPr>
      <w:r>
        <w:rPr>
          <w:noProof/>
        </w:rPr>
        <mc:AlternateContent>
          <mc:Choice Requires="wps">
            <w:drawing>
              <wp:anchor distT="0" distB="0" distL="114300" distR="114300" simplePos="0" relativeHeight="251679744" behindDoc="0" locked="0" layoutInCell="1" allowOverlap="1" wp14:anchorId="1637064E" wp14:editId="564F199C">
                <wp:simplePos x="0" y="0"/>
                <wp:positionH relativeFrom="column">
                  <wp:posOffset>4260850</wp:posOffset>
                </wp:positionH>
                <wp:positionV relativeFrom="paragraph">
                  <wp:posOffset>965200</wp:posOffset>
                </wp:positionV>
                <wp:extent cx="368300" cy="355600"/>
                <wp:effectExtent l="0" t="0" r="0" b="6350"/>
                <wp:wrapNone/>
                <wp:docPr id="11" name="Zone de texte 11"/>
                <wp:cNvGraphicFramePr/>
                <a:graphic xmlns:a="http://schemas.openxmlformats.org/drawingml/2006/main">
                  <a:graphicData uri="http://schemas.microsoft.com/office/word/2010/wordprocessingShape">
                    <wps:wsp>
                      <wps:cNvSpPr txBox="1"/>
                      <wps:spPr>
                        <a:xfrm>
                          <a:off x="0" y="0"/>
                          <a:ext cx="368300" cy="355600"/>
                        </a:xfrm>
                        <a:prstGeom prst="rect">
                          <a:avLst/>
                        </a:prstGeom>
                        <a:noFill/>
                        <a:ln w="6350">
                          <a:noFill/>
                        </a:ln>
                      </wps:spPr>
                      <wps:txbx>
                        <w:txbxContent>
                          <w:p w14:paraId="00EF9329" w14:textId="60D5B155" w:rsidR="00A23401" w:rsidRPr="00A23401" w:rsidRDefault="00A23401" w:rsidP="00A23401">
                            <w:pPr>
                              <w:rPr>
                                <w:b/>
                                <w:bCs/>
                                <w:i/>
                                <w:iCs/>
                              </w:rPr>
                            </w:pPr>
                            <w:r w:rsidRPr="00A23401">
                              <w:rPr>
                                <w:b/>
                                <w:bCs/>
                                <w:i/>
                                <w:iCs/>
                              </w:rPr>
                              <w:t>V</w:t>
                            </w:r>
                            <w:r>
                              <w:rPr>
                                <w:b/>
                                <w:bCs/>
                                <w:i/>
                                <w:iCs/>
                                <w:vertAlign w:val="subscript"/>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7064E" id="Zone de texte 11" o:spid="_x0000_s1532" type="#_x0000_t202" style="position:absolute;left:0;text-align:left;margin-left:335.5pt;margin-top:76pt;width:29pt;height:2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" filled="f" stroked="f" strokeweight=".5pt">
                <v:textbox>
                  <w:txbxContent>
                    <w:p w14:paraId="00EF9329" w14:textId="60D5B155" w:rsidR="00A23401" w:rsidRPr="00A23401" w:rsidRDefault="00A23401" w:rsidP="00A23401">
                      <w:pPr>
                        <w:rPr>
                          <w:b/>
                          <w:bCs/>
                          <w:i/>
                          <w:iCs/>
                        </w:rPr>
                      </w:pPr>
                      <w:r w:rsidRPr="00A23401">
                        <w:rPr>
                          <w:b/>
                          <w:bCs/>
                          <w:i/>
                          <w:iCs/>
                        </w:rPr>
                        <w:t>V</w:t>
                      </w:r>
                      <w:r>
                        <w:rPr>
                          <w:b/>
                          <w:bCs/>
                          <w:i/>
                          <w:iCs/>
                          <w:vertAlign w:val="subscript"/>
                        </w:rPr>
                        <w:t>R</w:t>
                      </w: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7AC413B2" wp14:editId="353B3109">
                <wp:simplePos x="0" y="0"/>
                <wp:positionH relativeFrom="column">
                  <wp:posOffset>2165350</wp:posOffset>
                </wp:positionH>
                <wp:positionV relativeFrom="paragraph">
                  <wp:posOffset>1017905</wp:posOffset>
                </wp:positionV>
                <wp:extent cx="368300" cy="355600"/>
                <wp:effectExtent l="0" t="0" r="0" b="6350"/>
                <wp:wrapNone/>
                <wp:docPr id="10" name="Zone de texte 10"/>
                <wp:cNvGraphicFramePr/>
                <a:graphic xmlns:a="http://schemas.openxmlformats.org/drawingml/2006/main">
                  <a:graphicData uri="http://schemas.microsoft.com/office/word/2010/wordprocessingShape">
                    <wps:wsp>
                      <wps:cNvSpPr txBox="1"/>
                      <wps:spPr>
                        <a:xfrm>
                          <a:off x="0" y="0"/>
                          <a:ext cx="368300" cy="355600"/>
                        </a:xfrm>
                        <a:prstGeom prst="rect">
                          <a:avLst/>
                        </a:prstGeom>
                        <a:noFill/>
                        <a:ln w="6350">
                          <a:noFill/>
                        </a:ln>
                      </wps:spPr>
                      <wps:txbx>
                        <w:txbxContent>
                          <w:p w14:paraId="2F644593" w14:textId="3075DF71" w:rsidR="00A23401" w:rsidRPr="00A23401" w:rsidRDefault="00A23401">
                            <w:pPr>
                              <w:rPr>
                                <w:b/>
                                <w:bCs/>
                                <w:i/>
                                <w:iCs/>
                              </w:rPr>
                            </w:pPr>
                            <w:r w:rsidRPr="00A23401">
                              <w:rPr>
                                <w:b/>
                                <w:bCs/>
                                <w:i/>
                                <w:iCs/>
                              </w:rPr>
                              <w:t>V</w:t>
                            </w:r>
                            <w:r w:rsidRPr="00A23401">
                              <w:rPr>
                                <w:b/>
                                <w:bCs/>
                                <w:i/>
                                <w:iCs/>
                                <w:vertAlign w:val="subscript"/>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C413B2" id="Zone de texte 10" o:spid="_x0000_s1533" type="#_x0000_t202" style="position:absolute;left:0;text-align:left;margin-left:170.5pt;margin-top:80.15pt;width:29pt;height:2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" filled="f" stroked="f" strokeweight=".5pt">
                <v:textbox>
                  <w:txbxContent>
                    <w:p w14:paraId="2F644593" w14:textId="3075DF71" w:rsidR="00A23401" w:rsidRPr="00A23401" w:rsidRDefault="00A23401">
                      <w:pPr>
                        <w:rPr>
                          <w:b/>
                          <w:bCs/>
                          <w:i/>
                          <w:iCs/>
                        </w:rPr>
                      </w:pPr>
                      <w:r w:rsidRPr="00A23401">
                        <w:rPr>
                          <w:b/>
                          <w:bCs/>
                          <w:i/>
                          <w:iCs/>
                        </w:rPr>
                        <w:t>V</w:t>
                      </w:r>
                      <w:r w:rsidRPr="00A23401">
                        <w:rPr>
                          <w:b/>
                          <w:bCs/>
                          <w:i/>
                          <w:iCs/>
                          <w:vertAlign w:val="subscript"/>
                        </w:rPr>
                        <w:t>T</w:t>
                      </w:r>
                    </w:p>
                  </w:txbxContent>
                </v:textbox>
              </v:shape>
            </w:pict>
          </mc:Fallback>
        </mc:AlternateContent>
      </w:r>
      <w:r>
        <w:object w:dxaOrig="8456" w:dyaOrig="4970" w14:anchorId="5C20CC5C">
          <v:shape id="_x0000_i1032" type="#_x0000_t75" style="width:352.8pt;height:207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1" ShapeID="_x0000_i1032" DrawAspect="Content" ObjectID="_1825646902" r:id="rId31"/>
        </w:object>
      </w:r>
    </w:p>
    <w:p w14:paraId="58729100" w14:textId="76922F28" w:rsidR="0066468A" w:rsidRPr="0066468A" w:rsidRDefault="0066468A" w:rsidP="0066468A">
      <w:pPr>
        <w:jc w:val="center"/>
        <w:rPr>
          <w:b/>
          <w:bCs/>
        </w:rPr>
      </w:pPr>
      <w:bookmarkStart w:id="29" w:name="_Ref305071076"/>
      <w:bookmarkStart w:id="30" w:name="_Toc308096950"/>
      <w:r w:rsidRPr="0066468A">
        <w:rPr>
          <w:b/>
          <w:bCs/>
        </w:rPr>
        <w:t xml:space="preserve">Figure </w:t>
      </w:r>
      <w:r w:rsidR="00937D93">
        <w:rPr>
          <w:b/>
          <w:bCs/>
        </w:rPr>
        <w:fldChar w:fldCharType="begin"/>
      </w:r>
      <w:r w:rsidR="00937D93">
        <w:rPr>
          <w:b/>
          <w:bCs/>
        </w:rPr>
        <w:instrText xml:space="preserve"> SEQ Figure \* ARABIC </w:instrText>
      </w:r>
      <w:r w:rsidR="00937D93">
        <w:rPr>
          <w:b/>
          <w:bCs/>
        </w:rPr>
        <w:fldChar w:fldCharType="separate"/>
      </w:r>
      <w:r w:rsidR="008B6DD6">
        <w:rPr>
          <w:b/>
          <w:bCs/>
          <w:noProof/>
        </w:rPr>
        <w:t>14</w:t>
      </w:r>
      <w:r w:rsidR="00937D93">
        <w:rPr>
          <w:b/>
          <w:bCs/>
        </w:rPr>
        <w:fldChar w:fldCharType="end"/>
      </w:r>
      <w:bookmarkEnd w:id="29"/>
      <w:r w:rsidRPr="0066468A">
        <w:rPr>
          <w:b/>
          <w:bCs/>
        </w:rPr>
        <w:t xml:space="preserve"> : mesure de l'atténuation sur un </w:t>
      </w:r>
      <w:r w:rsidR="000B1BD4" w:rsidRPr="0066468A">
        <w:rPr>
          <w:b/>
          <w:bCs/>
        </w:rPr>
        <w:t>câble</w:t>
      </w:r>
      <w:r w:rsidRPr="0066468A">
        <w:rPr>
          <w:b/>
          <w:bCs/>
        </w:rPr>
        <w:t xml:space="preserve"> de 100m à 100MHz</w:t>
      </w:r>
      <w:bookmarkEnd w:id="30"/>
    </w:p>
    <w:p w14:paraId="3E3185A4" w14:textId="3CD8FC04" w:rsidR="0066468A" w:rsidRPr="00275B0D" w:rsidRDefault="000B1BD4" w:rsidP="0066468A">
      <w:r>
        <w:rPr>
          <w:noProof/>
          <w:lang w:eastAsia="fr-FR"/>
        </w:rPr>
        <w:drawing>
          <wp:anchor distT="0" distB="0" distL="114300" distR="114300" simplePos="0" relativeHeight="251662336" behindDoc="0" locked="0" layoutInCell="1" allowOverlap="1" wp14:anchorId="7927C1D8" wp14:editId="249A4CFC">
            <wp:simplePos x="0" y="0"/>
            <wp:positionH relativeFrom="column">
              <wp:posOffset>843280</wp:posOffset>
            </wp:positionH>
            <wp:positionV relativeFrom="paragraph">
              <wp:posOffset>956945</wp:posOffset>
            </wp:positionV>
            <wp:extent cx="4413885" cy="2270760"/>
            <wp:effectExtent l="0" t="0" r="5715" b="15240"/>
            <wp:wrapSquare wrapText="bothSides"/>
            <wp:docPr id="197" name="Graphique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margin">
              <wp14:pctWidth>0</wp14:pctWidth>
            </wp14:sizeRelH>
            <wp14:sizeRelV relativeFrom="margin">
              <wp14:pctHeight>0</wp14:pctHeight>
            </wp14:sizeRelV>
          </wp:anchor>
        </w:drawing>
      </w:r>
      <w:r w:rsidR="0066468A" w:rsidRPr="00A02480">
        <w:rPr>
          <w:b/>
        </w:rPr>
        <w:t>Remarque :</w:t>
      </w:r>
      <w:r w:rsidR="0066468A">
        <w:t xml:space="preserve"> l</w:t>
      </w:r>
      <w:r w:rsidR="0066468A" w:rsidRPr="00275B0D">
        <w:t xml:space="preserve">a mesure de l’atténuation peut aussi être calculée en mesurant les puissances émises et les puissances reçues. Dans ce cas la formule donnée est la suivante. </w:t>
      </w:r>
      <w:r w:rsidR="0066468A">
        <w:t>Le résultat de cette mesure est souvent donné</w:t>
      </w:r>
      <w:r w:rsidR="0066468A" w:rsidRPr="00275B0D">
        <w:t xml:space="preserve"> pour caractériser un câble de communication.</w:t>
      </w:r>
    </w:p>
    <w:p w14:paraId="0CE0B9DA" w14:textId="7CB813B5" w:rsidR="0066468A" w:rsidRDefault="000B1BD4" w:rsidP="000B1BD4">
      <m:oMath>
        <m:r>
          <w:rPr>
            <w:rFonts w:ascii="Cambria Math"/>
          </w:rPr>
          <m:t>A=10</m:t>
        </m:r>
        <m:func>
          <m:funcPr>
            <m:ctrlPr>
              <w:rPr>
                <w:rFonts w:ascii="Cambria Math" w:hAnsi="Cambria Math"/>
                <w:i/>
              </w:rPr>
            </m:ctrlPr>
          </m:funcPr>
          <m:fName>
            <m:r>
              <w:rPr>
                <w:rFonts w:ascii="Cambria Math"/>
              </w:rPr>
              <m:t>log</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rPr>
                          <m:t>P</m:t>
                        </m:r>
                      </m:e>
                      <m:sub>
                        <m:r>
                          <w:rPr>
                            <w:rFonts w:ascii="Cambria Math"/>
                          </w:rPr>
                          <m:t>T</m:t>
                        </m:r>
                      </m:sub>
                    </m:sSub>
                  </m:num>
                  <m:den>
                    <m:sSub>
                      <m:sSubPr>
                        <m:ctrlPr>
                          <w:rPr>
                            <w:rFonts w:ascii="Cambria Math" w:hAnsi="Cambria Math"/>
                            <w:i/>
                          </w:rPr>
                        </m:ctrlPr>
                      </m:sSubPr>
                      <m:e>
                        <m:r>
                          <w:rPr>
                            <w:rFonts w:ascii="Cambria Math"/>
                          </w:rPr>
                          <m:t>P</m:t>
                        </m:r>
                      </m:e>
                      <m:sub>
                        <m:r>
                          <w:rPr>
                            <w:rFonts w:ascii="Cambria Math"/>
                          </w:rPr>
                          <m:t>R</m:t>
                        </m:r>
                      </m:sub>
                    </m:sSub>
                  </m:den>
                </m:f>
              </m:e>
            </m:d>
          </m:e>
        </m:func>
      </m:oMath>
      <w:r w:rsidR="0066468A">
        <w:t xml:space="preserve"> </w:t>
      </w:r>
      <w:proofErr w:type="gramStart"/>
      <w:r w:rsidR="0066468A" w:rsidRPr="0066468A">
        <w:t>avec</w:t>
      </w:r>
      <w:proofErr w:type="gramEnd"/>
      <w:r w:rsidR="0066468A" w:rsidRPr="0066468A">
        <w:t xml:space="preserve"> P</w:t>
      </w:r>
      <w:r w:rsidRPr="000B1BD4">
        <w:rPr>
          <w:vertAlign w:val="subscript"/>
        </w:rPr>
        <w:t>T</w:t>
      </w:r>
      <w:r w:rsidR="0066468A" w:rsidRPr="0066468A">
        <w:t xml:space="preserve"> la puissance du signal émis et P</w:t>
      </w:r>
      <w:r w:rsidRPr="000B1BD4">
        <w:rPr>
          <w:vertAlign w:val="subscript"/>
        </w:rPr>
        <w:t>R</w:t>
      </w:r>
      <w:r w:rsidR="0066468A" w:rsidRPr="0066468A">
        <w:t xml:space="preserve"> la puissance du signal reçu (mesure en dB)</w:t>
      </w:r>
    </w:p>
    <w:p w14:paraId="40ECD28E" w14:textId="75E55038" w:rsidR="0066468A" w:rsidRDefault="0066468A" w:rsidP="0066468A"/>
    <w:p w14:paraId="58566F52" w14:textId="77777777" w:rsidR="0066468A" w:rsidRDefault="0066468A" w:rsidP="0066468A"/>
    <w:p w14:paraId="06F97F8C" w14:textId="77777777" w:rsidR="0066468A" w:rsidRDefault="0066468A" w:rsidP="0066468A"/>
    <w:p w14:paraId="6621C745" w14:textId="77777777" w:rsidR="0066468A" w:rsidRDefault="0066468A" w:rsidP="0066468A"/>
    <w:p w14:paraId="38E69CE0" w14:textId="77777777" w:rsidR="0066468A" w:rsidRDefault="0066468A" w:rsidP="0066468A"/>
    <w:p w14:paraId="021D0C0E" w14:textId="77777777" w:rsidR="0066468A" w:rsidRDefault="0066468A" w:rsidP="0066468A"/>
    <w:p w14:paraId="65CC1077" w14:textId="6124298C" w:rsidR="0066468A" w:rsidRDefault="0066468A" w:rsidP="0066468A"/>
    <w:p w14:paraId="435AC65D" w14:textId="77777777" w:rsidR="000B1BD4" w:rsidRDefault="000B1BD4" w:rsidP="0066468A"/>
    <w:p w14:paraId="60A081EA" w14:textId="0AA53246" w:rsidR="0066468A" w:rsidRPr="008F2E26" w:rsidRDefault="0066468A" w:rsidP="0066468A">
      <w:pPr>
        <w:jc w:val="center"/>
        <w:rPr>
          <w:b/>
        </w:rPr>
      </w:pPr>
      <w:bookmarkStart w:id="31" w:name="_Ref305071734"/>
      <w:bookmarkStart w:id="32" w:name="_Toc308096951"/>
      <w:r w:rsidRPr="008F2E26">
        <w:rPr>
          <w:b/>
        </w:rPr>
        <w:t xml:space="preserve">Figure </w:t>
      </w:r>
      <w:r w:rsidR="00937D93">
        <w:rPr>
          <w:b/>
        </w:rPr>
        <w:fldChar w:fldCharType="begin"/>
      </w:r>
      <w:r w:rsidR="00937D93">
        <w:rPr>
          <w:b/>
        </w:rPr>
        <w:instrText xml:space="preserve"> SEQ Figure \* ARABIC </w:instrText>
      </w:r>
      <w:r w:rsidR="00937D93">
        <w:rPr>
          <w:b/>
        </w:rPr>
        <w:fldChar w:fldCharType="separate"/>
      </w:r>
      <w:r w:rsidR="008B6DD6">
        <w:rPr>
          <w:b/>
          <w:noProof/>
        </w:rPr>
        <w:t>15</w:t>
      </w:r>
      <w:r w:rsidR="00937D93">
        <w:rPr>
          <w:b/>
        </w:rPr>
        <w:fldChar w:fldCharType="end"/>
      </w:r>
      <w:bookmarkEnd w:id="31"/>
      <w:r w:rsidRPr="008F2E26">
        <w:rPr>
          <w:b/>
        </w:rPr>
        <w:t xml:space="preserve"> : exemple d'atténuation pour un </w:t>
      </w:r>
      <w:proofErr w:type="spellStart"/>
      <w:r w:rsidRPr="008F2E26">
        <w:rPr>
          <w:b/>
        </w:rPr>
        <w:t>cable</w:t>
      </w:r>
      <w:proofErr w:type="spellEnd"/>
      <w:r w:rsidRPr="008F2E26">
        <w:rPr>
          <w:b/>
        </w:rPr>
        <w:t xml:space="preserve"> RG58</w:t>
      </w:r>
      <w:r>
        <w:rPr>
          <w:b/>
        </w:rPr>
        <w:t xml:space="preserve"> de 100m</w:t>
      </w:r>
      <w:r w:rsidRPr="008F2E26">
        <w:rPr>
          <w:b/>
        </w:rPr>
        <w:t xml:space="preserve"> (</w:t>
      </w:r>
      <w:proofErr w:type="spellStart"/>
      <w:r w:rsidRPr="008F2E26">
        <w:rPr>
          <w:b/>
        </w:rPr>
        <w:t>Thin</w:t>
      </w:r>
      <w:proofErr w:type="spellEnd"/>
      <w:r w:rsidRPr="008F2E26">
        <w:rPr>
          <w:b/>
        </w:rPr>
        <w:t xml:space="preserve"> Ethernet)</w:t>
      </w:r>
      <w:bookmarkEnd w:id="32"/>
    </w:p>
    <w:p w14:paraId="388A53DA" w14:textId="7F9610B3" w:rsidR="0066468A" w:rsidRDefault="0066468A" w:rsidP="0066468A">
      <w:r>
        <w:t xml:space="preserve">Ce que nous venons de voir avec un câble coaxial RG58 est valable pour tout type de câble blindé ou non. Prenons l’exemple d’un </w:t>
      </w:r>
      <w:proofErr w:type="spellStart"/>
      <w:r>
        <w:t>cable</w:t>
      </w:r>
      <w:proofErr w:type="spellEnd"/>
      <w:r>
        <w:t xml:space="preserve"> RJ45 de catégorie 5 : l’atténuation maximale fixée par la norme ANSI EIA/TIA568A est de 2,5 dB maximum à 1 MHz, 7 dB maximum à 10 MHz et 24 dB maximum à 100 MHz.</w:t>
      </w:r>
    </w:p>
    <w:p w14:paraId="2DBFAEA9" w14:textId="77777777" w:rsidR="0066468A" w:rsidRDefault="0066468A" w:rsidP="0066468A">
      <w:pPr>
        <w:pStyle w:val="Titre2"/>
      </w:pPr>
      <w:bookmarkStart w:id="33" w:name="_Toc215034110"/>
      <w:r>
        <w:t>Ligne désadaptée</w:t>
      </w:r>
      <w:bookmarkEnd w:id="33"/>
    </w:p>
    <w:p w14:paraId="2D9C426B" w14:textId="4C8DAEA8" w:rsidR="0066468A" w:rsidRDefault="008B6DD6" w:rsidP="0066468A">
      <w:r>
        <w:rPr>
          <w:noProof/>
        </w:rPr>
        <mc:AlternateContent>
          <mc:Choice Requires="wps">
            <w:drawing>
              <wp:anchor distT="0" distB="0" distL="114300" distR="114300" simplePos="0" relativeHeight="251663360" behindDoc="0" locked="0" layoutInCell="1" allowOverlap="1" wp14:anchorId="2DC258D2" wp14:editId="36769C3D">
                <wp:simplePos x="0" y="0"/>
                <wp:positionH relativeFrom="column">
                  <wp:posOffset>1647190</wp:posOffset>
                </wp:positionH>
                <wp:positionV relativeFrom="paragraph">
                  <wp:posOffset>603250</wp:posOffset>
                </wp:positionV>
                <wp:extent cx="3528060" cy="504825"/>
                <wp:effectExtent l="0" t="0" r="15240" b="28575"/>
                <wp:wrapNone/>
                <wp:docPr id="4420" name="Rectangle 1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8060" cy="5048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ED7A68" id="Rectangle 1633" o:spid="_x0000_s1026" style="position:absolute;margin-left:129.7pt;margin-top:47.5pt;width:277.8pt;height:3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" filled="f"/>
            </w:pict>
          </mc:Fallback>
        </mc:AlternateContent>
      </w:r>
      <w:r w:rsidR="0066468A">
        <w:t xml:space="preserve">Tout signal électrique émis par une source peut être vu comme une onde se déplaçant dans une ligne de transmission à une vitesse aux alentours de </w:t>
      </w:r>
      <w:r w:rsidR="0066468A" w:rsidRPr="000B1BD4">
        <w:rPr>
          <w:b/>
          <w:bCs/>
        </w:rPr>
        <w:t>v=200 000km/s</w:t>
      </w:r>
      <w:r w:rsidR="0066468A">
        <w:t xml:space="preserve"> (la vitesse dépend du câble). Il est alors possible de calculer le temps t1 qu’il faut à une trame </w:t>
      </w:r>
      <w:r w:rsidR="000B1BD4">
        <w:rPr>
          <w:b/>
        </w:rPr>
        <w:t>E</w:t>
      </w:r>
      <w:r w:rsidR="0066468A" w:rsidRPr="00A02480">
        <w:rPr>
          <w:b/>
        </w:rPr>
        <w:t>thernet</w:t>
      </w:r>
      <w:r w:rsidR="0066468A">
        <w:t xml:space="preserve"> pour parcourir la distance d1 de 100m.</w:t>
      </w:r>
    </w:p>
    <w:p w14:paraId="5EACBF1D" w14:textId="77777777" w:rsidR="0066468A" w:rsidRDefault="0066468A" w:rsidP="0066468A">
      <w:pPr>
        <w:pStyle w:val="NormalWeb"/>
        <w:rPr>
          <w:lang w:bidi="ar-SA"/>
        </w:rPr>
      </w:pPr>
      <m:oMathPara>
        <m:oMath>
          <m:r>
            <w:rPr>
              <w:rFonts w:ascii="Cambria Math" w:hAnsi="Cambria Math"/>
              <w:lang w:bidi="ar-SA"/>
            </w:rPr>
            <m:t>v=</m:t>
          </m:r>
          <m:f>
            <m:fPr>
              <m:ctrlPr>
                <w:rPr>
                  <w:rFonts w:ascii="Cambria Math" w:hAnsi="Cambria Math"/>
                  <w:lang w:bidi="ar-SA"/>
                </w:rPr>
              </m:ctrlPr>
            </m:fPr>
            <m:num>
              <m:r>
                <w:rPr>
                  <w:rFonts w:ascii="Cambria Math" w:hAnsi="Cambria Math"/>
                  <w:lang w:bidi="ar-SA"/>
                </w:rPr>
                <m:t>d1</m:t>
              </m:r>
            </m:num>
            <m:den>
              <m:r>
                <w:rPr>
                  <w:rFonts w:ascii="Cambria Math" w:hAnsi="Cambria Math"/>
                  <w:lang w:bidi="ar-SA"/>
                </w:rPr>
                <m:t>t1</m:t>
              </m:r>
            </m:den>
          </m:f>
          <m:r>
            <m:rPr>
              <m:sty m:val="p"/>
            </m:rPr>
            <w:rPr>
              <w:rFonts w:ascii="Cambria Math" w:hAnsi="Cambria Math"/>
              <w:lang w:bidi="ar-SA"/>
            </w:rPr>
            <m:t xml:space="preserve">      →       t1=</m:t>
          </m:r>
          <m:f>
            <m:fPr>
              <m:ctrlPr>
                <w:rPr>
                  <w:rFonts w:ascii="Cambria Math" w:hAnsi="Cambria Math"/>
                  <w:lang w:bidi="ar-SA"/>
                </w:rPr>
              </m:ctrlPr>
            </m:fPr>
            <m:num>
              <m:r>
                <w:rPr>
                  <w:rFonts w:ascii="Cambria Math" w:hAnsi="Cambria Math"/>
                  <w:lang w:bidi="ar-SA"/>
                </w:rPr>
                <m:t>d1</m:t>
              </m:r>
            </m:num>
            <m:den>
              <m:r>
                <w:rPr>
                  <w:rFonts w:ascii="Cambria Math" w:hAnsi="Cambria Math"/>
                  <w:lang w:bidi="ar-SA"/>
                </w:rPr>
                <m:t>v</m:t>
              </m:r>
            </m:den>
          </m:f>
          <m:r>
            <m:rPr>
              <m:sty m:val="p"/>
            </m:rPr>
            <w:rPr>
              <w:rFonts w:ascii="Cambria Math" w:hAnsi="Cambria Math"/>
              <w:lang w:bidi="ar-SA"/>
            </w:rPr>
            <m:t xml:space="preserve">= </m:t>
          </m:r>
          <m:f>
            <m:fPr>
              <m:ctrlPr>
                <w:rPr>
                  <w:rFonts w:ascii="Cambria Math" w:hAnsi="Cambria Math"/>
                  <w:lang w:bidi="ar-SA"/>
                </w:rPr>
              </m:ctrlPr>
            </m:fPr>
            <m:num>
              <m:r>
                <m:rPr>
                  <m:sty m:val="p"/>
                </m:rPr>
                <w:rPr>
                  <w:rFonts w:ascii="Cambria Math" w:hAnsi="Cambria Math"/>
                  <w:lang w:bidi="ar-SA"/>
                </w:rPr>
                <m:t>100m</m:t>
              </m:r>
            </m:num>
            <m:den>
              <m:r>
                <m:rPr>
                  <m:sty m:val="p"/>
                </m:rPr>
                <w:rPr>
                  <w:rFonts w:ascii="Cambria Math" w:hAnsi="Cambria Math"/>
                  <w:lang w:bidi="ar-SA"/>
                </w:rPr>
                <m:t>200.</m:t>
              </m:r>
              <m:sSup>
                <m:sSupPr>
                  <m:ctrlPr>
                    <w:rPr>
                      <w:rFonts w:ascii="Cambria Math" w:hAnsi="Cambria Math"/>
                      <w:lang w:bidi="ar-SA"/>
                    </w:rPr>
                  </m:ctrlPr>
                </m:sSupPr>
                <m:e>
                  <m:r>
                    <m:rPr>
                      <m:sty m:val="p"/>
                    </m:rPr>
                    <w:rPr>
                      <w:rFonts w:ascii="Cambria Math" w:hAnsi="Cambria Math"/>
                      <w:lang w:bidi="ar-SA"/>
                    </w:rPr>
                    <m:t>10</m:t>
                  </m:r>
                </m:e>
                <m:sup>
                  <m:r>
                    <m:rPr>
                      <m:sty m:val="p"/>
                    </m:rPr>
                    <w:rPr>
                      <w:rFonts w:ascii="Cambria Math" w:hAnsi="Cambria Math"/>
                      <w:lang w:bidi="ar-SA"/>
                    </w:rPr>
                    <m:t>6</m:t>
                  </m:r>
                </m:sup>
              </m:sSup>
              <m:r>
                <m:rPr>
                  <m:sty m:val="p"/>
                </m:rPr>
                <w:rPr>
                  <w:rFonts w:ascii="Cambria Math" w:hAnsi="Cambria Math"/>
                  <w:lang w:bidi="ar-SA"/>
                </w:rPr>
                <m:t>m/s</m:t>
              </m:r>
            </m:den>
          </m:f>
          <m:r>
            <m:rPr>
              <m:sty m:val="p"/>
            </m:rPr>
            <w:rPr>
              <w:rFonts w:ascii="Cambria Math" w:hAnsi="Cambria Math"/>
              <w:lang w:bidi="ar-SA"/>
            </w:rPr>
            <m:t>=0,5μs</m:t>
          </m:r>
        </m:oMath>
      </m:oMathPara>
    </w:p>
    <w:p w14:paraId="242C96E0" w14:textId="4230287A" w:rsidR="0066468A" w:rsidRDefault="0066468A" w:rsidP="0066468A">
      <w:r>
        <w:t xml:space="preserve">Si la ligne n’est pas adaptée (c'est-à-dire que l’on place en bout de ligne une résistance différente de la résistance du câble qui dans le cas du RG58 de 50Ω), une partie du signal émis est renvoyée vers la source.  </w:t>
      </w:r>
    </w:p>
    <w:p w14:paraId="5DA4D2F5" w14:textId="4E26B190" w:rsidR="0066468A" w:rsidRDefault="0066468A" w:rsidP="0066468A">
      <w:r>
        <w:t xml:space="preserve">Dans l’exemple de la </w:t>
      </w:r>
      <w:r>
        <w:fldChar w:fldCharType="begin"/>
      </w:r>
      <w:r>
        <w:instrText xml:space="preserve"> REF _Ref305073606 \h  \* MERGEFORMAT </w:instrText>
      </w:r>
      <w:r>
        <w:fldChar w:fldCharType="separate"/>
      </w:r>
      <w:r w:rsidR="008B6DD6" w:rsidRPr="008B6DD6">
        <w:rPr>
          <w:b/>
          <w:bCs/>
        </w:rPr>
        <w:t xml:space="preserve">Figure </w:t>
      </w:r>
      <w:r w:rsidR="008B6DD6" w:rsidRPr="008B6DD6">
        <w:rPr>
          <w:b/>
          <w:bCs/>
          <w:noProof/>
        </w:rPr>
        <w:t>16</w:t>
      </w:r>
      <w:r>
        <w:fldChar w:fldCharType="end"/>
      </w:r>
      <w:r>
        <w:t xml:space="preserve"> le signal émis à la fréquence de 10MHz est totalement réfléchi en bout de ligne. En effet lorsqu’on ouvre le circuit, le coefficient de réflexion est égal à 1 et le signal émis est intégralement renvoyé vers la source. </w:t>
      </w:r>
    </w:p>
    <w:p w14:paraId="173DFB11" w14:textId="2F8AA184" w:rsidR="0066468A" w:rsidRDefault="0066468A" w:rsidP="0066468A">
      <w:r>
        <w:t>Le signal réfléchi en bout de ligne arrive au T-</w:t>
      </w:r>
      <w:proofErr w:type="spellStart"/>
      <w:r>
        <w:t>bnc</w:t>
      </w:r>
      <w:proofErr w:type="spellEnd"/>
      <w:r>
        <w:t xml:space="preserve"> (placé à 5m de la source d’émission) au bout donc de </w:t>
      </w:r>
      <m:oMath>
        <m:r>
          <m:rPr>
            <m:sty m:val="p"/>
          </m:rPr>
          <w:rPr>
            <w:rFonts w:ascii="Cambria Math" w:hAnsi="Cambria Math"/>
          </w:rPr>
          <m:t xml:space="preserve"> 1μs</m:t>
        </m:r>
      </m:oMath>
      <w:r>
        <w:t xml:space="preserve"> équivalent à la somme du temps de parcours allé (t1) et du temps de parcours retour (t1). Le signal visualisé sur l’oscilloscope (en bleu sur la figure) placé sur le T-bnc va donc être la somme du signal émis (en vert) et du signal réfléchi (en rouge) retardé de 1μs (temps de parcours). Ce signal en bleu sur la </w:t>
      </w:r>
      <w:r>
        <w:fldChar w:fldCharType="begin"/>
      </w:r>
      <w:r>
        <w:instrText xml:space="preserve"> REF _Ref305073606 \h  \* MERGEFORMAT </w:instrText>
      </w:r>
      <w:r>
        <w:fldChar w:fldCharType="separate"/>
      </w:r>
      <w:r w:rsidR="008B6DD6" w:rsidRPr="008B6DD6">
        <w:rPr>
          <w:b/>
          <w:bCs/>
        </w:rPr>
        <w:t xml:space="preserve">Figure </w:t>
      </w:r>
      <w:r w:rsidR="008B6DD6" w:rsidRPr="008B6DD6">
        <w:rPr>
          <w:b/>
          <w:bCs/>
          <w:noProof/>
        </w:rPr>
        <w:t>16</w:t>
      </w:r>
      <w:r>
        <w:fldChar w:fldCharType="end"/>
      </w:r>
      <w:r>
        <w:t xml:space="preserve"> est donc fortement perturbé, l’information reçue est alors complètement erronée puisque incluant le signal d’</w:t>
      </w:r>
      <w:proofErr w:type="spellStart"/>
      <w:r>
        <w:t>echo</w:t>
      </w:r>
      <w:proofErr w:type="spellEnd"/>
      <w:r>
        <w:t>. Dans notre exemple, nous prenons en compte l’affaiblissement du signal d’</w:t>
      </w:r>
      <w:proofErr w:type="spellStart"/>
      <w:r>
        <w:t>echo</w:t>
      </w:r>
      <w:proofErr w:type="spellEnd"/>
      <w:r>
        <w:t>.</w:t>
      </w:r>
    </w:p>
    <w:p w14:paraId="3FD56A88" w14:textId="26D1FA0E" w:rsidR="0066468A" w:rsidRDefault="0066468A" w:rsidP="0066468A">
      <w:r>
        <w:t>L’exemple donné ici pour un câble coaxial peut être généralisé à tout type de câble (</w:t>
      </w:r>
      <w:proofErr w:type="gramStart"/>
      <w:r>
        <w:t>AWG,RG</w:t>
      </w:r>
      <w:proofErr w:type="gramEnd"/>
      <w:r>
        <w:t>…) croisés ou non. La perfection n’étant pas de ce monde, une adaptation d’impédance est toujours imparfaite et de ce fait il y aura toujours un écho sur les liaisons RJ45. Une mesure notée « </w:t>
      </w:r>
      <w:r w:rsidRPr="000B1BD4">
        <w:rPr>
          <w:b/>
          <w:bCs/>
        </w:rPr>
        <w:t xml:space="preserve">return </w:t>
      </w:r>
      <w:proofErr w:type="spellStart"/>
      <w:r w:rsidRPr="000B1BD4">
        <w:rPr>
          <w:b/>
          <w:bCs/>
        </w:rPr>
        <w:t>loss</w:t>
      </w:r>
      <w:proofErr w:type="spellEnd"/>
      <w:r>
        <w:t xml:space="preserve"> » (ou affaiblissement de réflexion) permet de mesurer cet </w:t>
      </w:r>
      <w:proofErr w:type="spellStart"/>
      <w:r>
        <w:t>echo</w:t>
      </w:r>
      <w:proofErr w:type="spellEnd"/>
      <w:r>
        <w:t xml:space="preserve"> sur une paire adaptée en impédance. Cette valeur détermine la régularité de l’impédance du </w:t>
      </w:r>
      <w:proofErr w:type="spellStart"/>
      <w:r>
        <w:t>cable</w:t>
      </w:r>
      <w:proofErr w:type="spellEnd"/>
      <w:r>
        <w:t xml:space="preserve"> mais surtout de la chaine de liaison (</w:t>
      </w:r>
      <w:r w:rsidR="00FB7E2E">
        <w:t>câbles</w:t>
      </w:r>
      <w:r>
        <w:t xml:space="preserve"> + connecteurs de prises murales et connecteurs de baies de brassage) entre un switch et un PC.</w:t>
      </w:r>
    </w:p>
    <w:p w14:paraId="2791F903" w14:textId="4DA77047" w:rsidR="0066468A" w:rsidRDefault="00144D09" w:rsidP="0066468A">
      <w:pPr>
        <w:pStyle w:val="Sansinterligne"/>
        <w:jc w:val="center"/>
      </w:pPr>
      <w:r>
        <w:object w:dxaOrig="10688" w:dyaOrig="7757" w14:anchorId="2B5A5C18">
          <v:shape id="_x0000_i1033" type="#_x0000_t75" style="width:381pt;height:277.2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1" ShapeID="_x0000_i1033" DrawAspect="Content" ObjectID="_1825646903" r:id="rId34"/>
        </w:object>
      </w:r>
    </w:p>
    <w:p w14:paraId="260AA1DD" w14:textId="5A2D7E1D" w:rsidR="0066468A" w:rsidRDefault="0066468A" w:rsidP="0066468A">
      <w:pPr>
        <w:pStyle w:val="Sansinterligne"/>
        <w:jc w:val="center"/>
        <w:rPr>
          <w:b/>
        </w:rPr>
      </w:pPr>
      <w:bookmarkStart w:id="34" w:name="_Ref305073606"/>
      <w:bookmarkStart w:id="35" w:name="_Toc308096952"/>
      <w:r w:rsidRPr="000D6257">
        <w:rPr>
          <w:b/>
        </w:rPr>
        <w:t xml:space="preserve">Figure </w:t>
      </w:r>
      <w:r w:rsidR="00937D93">
        <w:rPr>
          <w:b/>
        </w:rPr>
        <w:fldChar w:fldCharType="begin"/>
      </w:r>
      <w:r w:rsidR="00937D93">
        <w:rPr>
          <w:b/>
        </w:rPr>
        <w:instrText xml:space="preserve"> SEQ Figure \* ARABIC </w:instrText>
      </w:r>
      <w:r w:rsidR="00937D93">
        <w:rPr>
          <w:b/>
        </w:rPr>
        <w:fldChar w:fldCharType="separate"/>
      </w:r>
      <w:r w:rsidR="008B6DD6">
        <w:rPr>
          <w:b/>
          <w:noProof/>
        </w:rPr>
        <w:t>16</w:t>
      </w:r>
      <w:r w:rsidR="00937D93">
        <w:rPr>
          <w:b/>
        </w:rPr>
        <w:fldChar w:fldCharType="end"/>
      </w:r>
      <w:bookmarkEnd w:id="34"/>
      <w:r w:rsidRPr="000D6257">
        <w:rPr>
          <w:b/>
        </w:rPr>
        <w:t xml:space="preserve"> : problème posé lorsqu'une ligne est non adaptée</w:t>
      </w:r>
      <w:bookmarkEnd w:id="35"/>
    </w:p>
    <w:p w14:paraId="0A5190DE" w14:textId="7439BB69" w:rsidR="0066468A" w:rsidRDefault="0066468A" w:rsidP="0066468A">
      <w:pPr>
        <w:pStyle w:val="Sansinterligne"/>
        <w:jc w:val="center"/>
        <w:rPr>
          <w:b/>
        </w:rPr>
      </w:pPr>
    </w:p>
    <w:p w14:paraId="1C8D95D3" w14:textId="589E3000" w:rsidR="0066468A" w:rsidRDefault="0066468A" w:rsidP="0066468A">
      <w:r>
        <w:t>L’impédance dans un câble est déterminée par la distance entre les deux cœurs de l’âme cuivre des deux fils qui composent une paire. Les irrégularités de cette distance provoquent un retour de signal vers sa source ; ce phénomène assimilable à un écho est important à prendre en compte dans un réseau émettant et recevant sur une même paire (cas du 1000baseT).</w:t>
      </w:r>
    </w:p>
    <w:p w14:paraId="47A457ED" w14:textId="29A3FBB1" w:rsidR="00966981" w:rsidRDefault="00966981" w:rsidP="0066468A">
      <w:r w:rsidRPr="00966981">
        <w:rPr>
          <w:b/>
          <w:bCs/>
        </w:rPr>
        <w:t>Remarque :</w:t>
      </w:r>
      <w:r>
        <w:t xml:space="preserve"> lorsque la longueur d’onde du signal n’est plus négligeable devant la longueur du </w:t>
      </w:r>
      <w:r w:rsidR="000B1BD4">
        <w:t>câble</w:t>
      </w:r>
      <w:r>
        <w:t xml:space="preserve">, il est nécessaire de raisonner non plus en signal électrique mais en </w:t>
      </w:r>
      <w:r w:rsidRPr="000B1BD4">
        <w:rPr>
          <w:b/>
          <w:bCs/>
        </w:rPr>
        <w:t>onde incidente et réfléchie</w:t>
      </w:r>
      <w:r>
        <w:t xml:space="preserve">. Selon cette théorie, un </w:t>
      </w:r>
      <w:r w:rsidR="000B1BD4">
        <w:t>câble</w:t>
      </w:r>
      <w:r>
        <w:t xml:space="preserve"> possède une impédance caractéristique qui est de 50</w:t>
      </w:r>
      <w:r>
        <w:rPr>
          <w:rFonts w:cstheme="minorHAnsi"/>
        </w:rPr>
        <w:t>Ω</w:t>
      </w:r>
      <w:r>
        <w:t xml:space="preserve"> pour un </w:t>
      </w:r>
      <w:r w:rsidR="00FB7E2E">
        <w:t>câble</w:t>
      </w:r>
      <w:r>
        <w:t xml:space="preserve"> coaxial</w:t>
      </w:r>
      <w:r w:rsidR="000B1BD4">
        <w:t xml:space="preserve"> et de 150</w:t>
      </w:r>
      <w:r w:rsidR="000B1BD4" w:rsidRPr="000B1BD4">
        <w:rPr>
          <w:rFonts w:cstheme="minorHAnsi"/>
        </w:rPr>
        <w:t xml:space="preserve"> </w:t>
      </w:r>
      <w:r w:rsidR="000B1BD4">
        <w:rPr>
          <w:rFonts w:cstheme="minorHAnsi"/>
        </w:rPr>
        <w:t xml:space="preserve">Ω pour une paire torsadée d’un </w:t>
      </w:r>
      <w:proofErr w:type="spellStart"/>
      <w:r w:rsidR="000B1BD4">
        <w:rPr>
          <w:rFonts w:cstheme="minorHAnsi"/>
        </w:rPr>
        <w:t>cable</w:t>
      </w:r>
      <w:proofErr w:type="spellEnd"/>
      <w:r w:rsidR="000B1BD4">
        <w:rPr>
          <w:rFonts w:cstheme="minorHAnsi"/>
        </w:rPr>
        <w:t xml:space="preserve"> RJ45</w:t>
      </w:r>
      <w:r>
        <w:t xml:space="preserve">. Si l’on place une résistance en bout de ligne identique à la résistance caractéristique du </w:t>
      </w:r>
      <w:r w:rsidR="000B1BD4">
        <w:t>câble</w:t>
      </w:r>
      <w:r>
        <w:t>, le signal ne sera pas renvoyé vers la source.</w:t>
      </w:r>
      <w:r w:rsidR="000B1BD4">
        <w:t xml:space="preserve"> </w:t>
      </w:r>
    </w:p>
    <w:p w14:paraId="0DF7197C" w14:textId="74385514" w:rsidR="00966981" w:rsidRDefault="00966981" w:rsidP="0066468A">
      <w:r>
        <w:rPr>
          <w:noProof/>
        </w:rPr>
        <w:drawing>
          <wp:inline distT="0" distB="0" distL="0" distR="0" wp14:anchorId="62C71882" wp14:editId="218B089F">
            <wp:extent cx="4762500" cy="1790700"/>
            <wp:effectExtent l="0" t="0" r="0" b="0"/>
            <wp:docPr id="12" name="Image 12" descr="Image d'une ligne coaxiale avec une charge mal adapt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2" descr="Image d'une ligne coaxiale avec une charge mal adapté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2500" cy="1790700"/>
                    </a:xfrm>
                    <a:prstGeom prst="rect">
                      <a:avLst/>
                    </a:prstGeom>
                    <a:noFill/>
                    <a:ln>
                      <a:noFill/>
                    </a:ln>
                  </pic:spPr>
                </pic:pic>
              </a:graphicData>
            </a:graphic>
          </wp:inline>
        </w:drawing>
      </w:r>
    </w:p>
    <w:p w14:paraId="3024C472" w14:textId="42C1B077" w:rsidR="00966981" w:rsidRDefault="00966981" w:rsidP="0066468A">
      <w:r w:rsidRPr="00966981">
        <w:rPr>
          <w:b/>
          <w:bCs/>
        </w:rPr>
        <w:t>Prenons un exemple :</w:t>
      </w:r>
      <w:r>
        <w:t xml:space="preserve"> on prend un </w:t>
      </w:r>
      <w:r w:rsidR="000B1BD4">
        <w:t>câble</w:t>
      </w:r>
      <w:r>
        <w:t xml:space="preserve"> coaxial de </w:t>
      </w:r>
      <w:r w:rsidRPr="000B1BD4">
        <w:rPr>
          <w:b/>
          <w:bCs/>
        </w:rPr>
        <w:t xml:space="preserve">3m </w:t>
      </w:r>
      <w:r>
        <w:t xml:space="preserve">et on branche d’un </w:t>
      </w:r>
      <w:proofErr w:type="spellStart"/>
      <w:r>
        <w:t>coté</w:t>
      </w:r>
      <w:proofErr w:type="spellEnd"/>
      <w:r>
        <w:t xml:space="preserve"> un générateur </w:t>
      </w:r>
      <w:proofErr w:type="spellStart"/>
      <w:r>
        <w:t>sinusoidal</w:t>
      </w:r>
      <w:proofErr w:type="spellEnd"/>
      <w:r>
        <w:t xml:space="preserve"> de </w:t>
      </w:r>
      <w:r w:rsidRPr="000B1BD4">
        <w:rPr>
          <w:b/>
          <w:bCs/>
        </w:rPr>
        <w:t>100MHz</w:t>
      </w:r>
      <w:r>
        <w:t xml:space="preserve">. La longueur d’onde du signal est </w:t>
      </w:r>
      <w:r w:rsidRPr="000B1BD4">
        <w:rPr>
          <w:rFonts w:cstheme="minorHAnsi"/>
          <w:b/>
          <w:bCs/>
        </w:rPr>
        <w:t>λ</w:t>
      </w:r>
      <w:r w:rsidRPr="000B1BD4">
        <w:rPr>
          <w:b/>
          <w:bCs/>
        </w:rPr>
        <w:t>=v/f</w:t>
      </w:r>
      <w:r>
        <w:t xml:space="preserve"> avec v=</w:t>
      </w:r>
      <w:r>
        <w:rPr>
          <w:rFonts w:ascii="Arial" w:hAnsi="Arial" w:cs="Arial"/>
          <w:b/>
          <w:bCs/>
          <w:color w:val="202124"/>
          <w:shd w:val="clear" w:color="auto" w:fill="FFFFFF"/>
        </w:rPr>
        <w:t xml:space="preserve">214 000 km/s donc </w:t>
      </w:r>
      <w:r>
        <w:rPr>
          <w:rFonts w:cstheme="minorHAnsi"/>
        </w:rPr>
        <w:t>λ=214 10</w:t>
      </w:r>
      <w:r w:rsidRPr="00966981">
        <w:rPr>
          <w:rFonts w:cstheme="minorHAnsi"/>
          <w:vertAlign w:val="superscript"/>
        </w:rPr>
        <w:t>6</w:t>
      </w:r>
      <w:r>
        <w:rPr>
          <w:rFonts w:cstheme="minorHAnsi"/>
        </w:rPr>
        <w:t>/100 10</w:t>
      </w:r>
      <w:r w:rsidRPr="00966981">
        <w:rPr>
          <w:rFonts w:cstheme="minorHAnsi"/>
          <w:vertAlign w:val="superscript"/>
        </w:rPr>
        <w:t>6</w:t>
      </w:r>
      <w:r>
        <w:rPr>
          <w:rFonts w:cstheme="minorHAnsi"/>
        </w:rPr>
        <w:t>=</w:t>
      </w:r>
      <w:r w:rsidRPr="000B1BD4">
        <w:rPr>
          <w:rFonts w:cstheme="minorHAnsi"/>
          <w:b/>
          <w:bCs/>
        </w:rPr>
        <w:t>2,14m</w:t>
      </w:r>
      <w:r>
        <w:rPr>
          <w:rFonts w:cstheme="minorHAnsi"/>
        </w:rPr>
        <w:t>. On ne peut plus raisonner en signal électrique, mais on doit parler impédances caractéristiques, ondes incidentes et ondes réfléchies. Si la ligne est désadaptée</w:t>
      </w:r>
      <w:r w:rsidR="000B1BD4">
        <w:rPr>
          <w:rFonts w:cstheme="minorHAnsi"/>
        </w:rPr>
        <w:t xml:space="preserve"> (c’est-à-dire que la résistance placée en bout de ligne n’est pas égale à l’impédance caractéristique du </w:t>
      </w:r>
      <w:proofErr w:type="spellStart"/>
      <w:r w:rsidR="000B1BD4">
        <w:rPr>
          <w:rFonts w:cstheme="minorHAnsi"/>
        </w:rPr>
        <w:t>cable</w:t>
      </w:r>
      <w:proofErr w:type="spellEnd"/>
      <w:r w:rsidR="000B1BD4">
        <w:rPr>
          <w:rFonts w:cstheme="minorHAnsi"/>
        </w:rPr>
        <w:t>)</w:t>
      </w:r>
      <w:r>
        <w:rPr>
          <w:rFonts w:cstheme="minorHAnsi"/>
        </w:rPr>
        <w:t xml:space="preserve">, le signal vu sur le </w:t>
      </w:r>
      <w:r w:rsidR="000B1BD4">
        <w:rPr>
          <w:rFonts w:cstheme="minorHAnsi"/>
        </w:rPr>
        <w:t>câble</w:t>
      </w:r>
      <w:r>
        <w:rPr>
          <w:rFonts w:cstheme="minorHAnsi"/>
        </w:rPr>
        <w:t xml:space="preserve"> coaxial n’aura pas la même amplitude en fonction de l’endroit o</w:t>
      </w:r>
      <w:r w:rsidR="000B1BD4">
        <w:rPr>
          <w:rFonts w:cstheme="minorHAnsi"/>
        </w:rPr>
        <w:t>ù</w:t>
      </w:r>
      <w:r>
        <w:rPr>
          <w:rFonts w:cstheme="minorHAnsi"/>
        </w:rPr>
        <w:t xml:space="preserve"> l’on fait la mesure.</w:t>
      </w:r>
    </w:p>
    <w:p w14:paraId="00F0507D" w14:textId="77777777" w:rsidR="0066468A" w:rsidRDefault="0066468A" w:rsidP="0066468A">
      <w:pPr>
        <w:pStyle w:val="Titre2"/>
      </w:pPr>
      <w:bookmarkStart w:id="36" w:name="_Toc215034111"/>
      <w:r>
        <w:t>Diaphonie</w:t>
      </w:r>
      <w:bookmarkEnd w:id="36"/>
    </w:p>
    <w:p w14:paraId="29A018D0" w14:textId="31326D62" w:rsidR="00A23401" w:rsidRDefault="0066468A" w:rsidP="00144D09">
      <w:r>
        <w:t xml:space="preserve">Afin d’expliquer la diaphonie prenons un premier exemple simple de perturbation électromagnétique entre 2 câbles. Le premier câble de puissance est parcouru par un courant de plusieurs ampères de fréquence 50Hz. Ce câble de puissance se trouve proche de 2 fils aux bornes desquels est appliqué un signal numérique e(t) de fréquence 1kHz. L’illustration de cet exemple est donnée à la </w:t>
      </w:r>
      <w:r>
        <w:fldChar w:fldCharType="begin"/>
      </w:r>
      <w:r>
        <w:instrText xml:space="preserve"> REF _Ref305430980 \h  \* MERGEFORMAT </w:instrText>
      </w:r>
      <w:r>
        <w:fldChar w:fldCharType="separate"/>
      </w:r>
      <w:r w:rsidR="008B6DD6" w:rsidRPr="0066468A">
        <w:rPr>
          <w:b/>
          <w:bCs/>
        </w:rPr>
        <w:t xml:space="preserve">Figure </w:t>
      </w:r>
      <w:r w:rsidR="008B6DD6">
        <w:rPr>
          <w:b/>
          <w:bCs/>
          <w:noProof/>
        </w:rPr>
        <w:t>17</w:t>
      </w:r>
      <w:r>
        <w:fldChar w:fldCharType="end"/>
      </w:r>
      <w:r>
        <w:t>.</w:t>
      </w:r>
    </w:p>
    <w:p w14:paraId="7778DE76" w14:textId="3396574E" w:rsidR="0066468A" w:rsidRPr="005C0C51" w:rsidRDefault="0066468A" w:rsidP="0066468A">
      <w:r>
        <w:rPr>
          <w:noProof/>
        </w:rPr>
        <w:drawing>
          <wp:anchor distT="0" distB="0" distL="114300" distR="114300" simplePos="0" relativeHeight="251664384" behindDoc="0" locked="0" layoutInCell="1" allowOverlap="1" wp14:anchorId="2047F900" wp14:editId="0529D05C">
            <wp:simplePos x="0" y="0"/>
            <wp:positionH relativeFrom="margin">
              <wp:align>center</wp:align>
            </wp:positionH>
            <wp:positionV relativeFrom="paragraph">
              <wp:posOffset>276128</wp:posOffset>
            </wp:positionV>
            <wp:extent cx="1477645" cy="1168943"/>
            <wp:effectExtent l="19050" t="0" r="27305"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20840113">
                      <a:off x="0" y="0"/>
                      <a:ext cx="1477645" cy="1168943"/>
                    </a:xfrm>
                    <a:prstGeom prst="rect">
                      <a:avLst/>
                    </a:prstGeom>
                    <a:noFill/>
                  </pic:spPr>
                </pic:pic>
              </a:graphicData>
            </a:graphic>
            <wp14:sizeRelH relativeFrom="page">
              <wp14:pctWidth>0</wp14:pctWidth>
            </wp14:sizeRelH>
            <wp14:sizeRelV relativeFrom="page">
              <wp14:pctHeight>0</wp14:pctHeight>
            </wp14:sizeRelV>
          </wp:anchor>
        </w:drawing>
      </w:r>
      <w:r w:rsidRPr="005C0C51">
        <w:t xml:space="preserve">Nous rappelons la </w:t>
      </w:r>
      <w:r w:rsidRPr="005C0C51">
        <w:rPr>
          <w:b/>
        </w:rPr>
        <w:t>loi de Lentz :</w:t>
      </w:r>
      <w:r w:rsidRPr="005C0C51">
        <w:t xml:space="preserve"> aux bornes d’une boucle ouverte de surface S traversée par un champ d’excitation magnétique H (t) </w:t>
      </w:r>
      <w:r>
        <w:t xml:space="preserve">variable </w:t>
      </w:r>
      <w:r w:rsidRPr="005C0C51">
        <w:t>apparait une tension e(t) proportionnel</w:t>
      </w:r>
      <w:r>
        <w:t>le</w:t>
      </w:r>
      <w:r w:rsidRPr="005C0C51">
        <w:t xml:space="preserve"> à la variation du flux magnétique</w:t>
      </w:r>
      <w:r>
        <w:t xml:space="preserve"> (</w:t>
      </w:r>
      <w:proofErr w:type="spellStart"/>
      <w:r>
        <w:t>BxS</w:t>
      </w:r>
      <w:proofErr w:type="spellEnd"/>
      <w:r>
        <w:t>)</w:t>
      </w:r>
      <w:r w:rsidRPr="005C0C51">
        <w:t>.</w:t>
      </w:r>
    </w:p>
    <w:p w14:paraId="1D875EF9" w14:textId="2CB15392" w:rsidR="0066468A" w:rsidRPr="0022695B" w:rsidRDefault="0066468A" w:rsidP="0066468A">
      <w:pPr>
        <w:spacing w:after="0" w:line="240" w:lineRule="auto"/>
      </w:pPr>
      <w:r>
        <w:rPr>
          <w:noProof/>
          <w:lang w:eastAsia="fr-FR"/>
        </w:rPr>
        <mc:AlternateContent>
          <mc:Choice Requires="wps">
            <w:drawing>
              <wp:anchor distT="0" distB="0" distL="114300" distR="114300" simplePos="0" relativeHeight="251667456" behindDoc="0" locked="0" layoutInCell="1" allowOverlap="1" wp14:anchorId="1DA1D447" wp14:editId="64596023">
                <wp:simplePos x="0" y="0"/>
                <wp:positionH relativeFrom="column">
                  <wp:posOffset>-28575</wp:posOffset>
                </wp:positionH>
                <wp:positionV relativeFrom="paragraph">
                  <wp:posOffset>147320</wp:posOffset>
                </wp:positionV>
                <wp:extent cx="2514600" cy="552450"/>
                <wp:effectExtent l="9525" t="13970" r="9525" b="5080"/>
                <wp:wrapNone/>
                <wp:docPr id="4419" name="Rectangle 1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552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E605F6" id="Rectangle 1853" o:spid="_x0000_s1026" style="position:absolute;margin-left:-2.25pt;margin-top:11.6pt;width:198pt;height: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" filled="f"/>
            </w:pict>
          </mc:Fallback>
        </mc:AlternateContent>
      </w:r>
    </w:p>
    <w:p w14:paraId="6D532BCE" w14:textId="77777777" w:rsidR="0066468A" w:rsidRPr="0022695B" w:rsidRDefault="0066468A" w:rsidP="0066468A">
      <w:pPr>
        <w:spacing w:before="120" w:after="120" w:line="240" w:lineRule="auto"/>
        <w:rPr>
          <w:sz w:val="24"/>
          <w:szCs w:val="24"/>
        </w:rPr>
      </w:pPr>
      <m:oMathPara>
        <m:oMathParaPr>
          <m:jc m:val="left"/>
        </m:oMathParaPr>
        <m:oMath>
          <m:r>
            <w:rPr>
              <w:rFonts w:ascii="Cambria Math" w:hAnsi="Cambria Math"/>
              <w:sz w:val="24"/>
              <w:szCs w:val="24"/>
            </w:rPr>
            <m:t xml:space="preserve">  s</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B</m:t>
              </m:r>
              <m:d>
                <m:dPr>
                  <m:ctrlPr>
                    <w:rPr>
                      <w:rFonts w:ascii="Cambria Math" w:hAnsi="Cambria Math"/>
                      <w:i/>
                      <w:sz w:val="24"/>
                      <w:szCs w:val="24"/>
                    </w:rPr>
                  </m:ctrlPr>
                </m:dPr>
                <m:e>
                  <m:r>
                    <w:rPr>
                      <w:rFonts w:ascii="Cambria Math" w:hAnsi="Cambria Math"/>
                      <w:sz w:val="24"/>
                      <w:szCs w:val="24"/>
                    </w:rPr>
                    <m:t>t</m:t>
                  </m:r>
                </m:e>
              </m:d>
            </m:num>
            <m:den>
              <m:r>
                <w:rPr>
                  <w:rFonts w:ascii="Cambria Math" w:hAnsi="Cambria Math"/>
                  <w:sz w:val="24"/>
                  <w:szCs w:val="24"/>
                </w:rPr>
                <m:t>dt</m:t>
              </m:r>
            </m:den>
          </m:f>
          <m:r>
            <w:rPr>
              <w:rFonts w:ascii="Cambria Math" w:hAnsi="Cambria Math"/>
              <w:sz w:val="24"/>
              <w:szCs w:val="24"/>
            </w:rPr>
            <m:t>S avec B</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r>
            <w:rPr>
              <w:rFonts w:ascii="Cambria Math" w:hAnsi="Cambria Math"/>
              <w:sz w:val="24"/>
              <w:szCs w:val="24"/>
            </w:rPr>
            <m:t xml:space="preserve"> 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oMath>
      </m:oMathPara>
    </w:p>
    <w:p w14:paraId="08037A36" w14:textId="77777777" w:rsidR="0066468A" w:rsidRDefault="0066468A" w:rsidP="0066468A">
      <w:pPr>
        <w:autoSpaceDE w:val="0"/>
        <w:autoSpaceDN w:val="0"/>
        <w:adjustRightInd w:val="0"/>
        <w:spacing w:after="0" w:line="240" w:lineRule="auto"/>
        <w:rPr>
          <w:rFonts w:ascii="Times New Roman" w:hAnsi="Times New Roman"/>
        </w:rPr>
      </w:pPr>
    </w:p>
    <w:p w14:paraId="3BA28DAE" w14:textId="77777777" w:rsidR="000B1BD4" w:rsidRDefault="000B1BD4" w:rsidP="0066468A"/>
    <w:p w14:paraId="087425F0" w14:textId="1B9B9B53" w:rsidR="0066468A" w:rsidRPr="0022695B" w:rsidRDefault="0066468A" w:rsidP="0066468A">
      <w:r>
        <w:rPr>
          <w:noProof/>
          <w:lang w:eastAsia="fr-FR"/>
        </w:rPr>
        <w:drawing>
          <wp:anchor distT="0" distB="0" distL="114300" distR="114300" simplePos="0" relativeHeight="251666432" behindDoc="1" locked="0" layoutInCell="1" allowOverlap="1" wp14:anchorId="04284866" wp14:editId="68CB96AE">
            <wp:simplePos x="0" y="0"/>
            <wp:positionH relativeFrom="column">
              <wp:posOffset>3433690</wp:posOffset>
            </wp:positionH>
            <wp:positionV relativeFrom="paragraph">
              <wp:posOffset>174381</wp:posOffset>
            </wp:positionV>
            <wp:extent cx="1570990" cy="1081405"/>
            <wp:effectExtent l="57150" t="0" r="0" b="0"/>
            <wp:wrapTight wrapText="bothSides">
              <wp:wrapPolygon edited="0">
                <wp:start x="3551" y="-979"/>
                <wp:lineTo x="1361" y="-209"/>
                <wp:lineTo x="1548" y="5233"/>
                <wp:lineTo x="13637" y="19685"/>
                <wp:lineTo x="13684" y="20533"/>
                <wp:lineTo x="15142" y="21385"/>
                <wp:lineTo x="15534" y="19973"/>
                <wp:lineTo x="18017" y="18144"/>
                <wp:lineTo x="16612" y="14041"/>
                <wp:lineTo x="13454" y="12194"/>
                <wp:lineTo x="15018" y="6547"/>
                <wp:lineTo x="5981" y="442"/>
                <wp:lineTo x="3551" y="-979"/>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20284543">
                      <a:off x="0" y="0"/>
                      <a:ext cx="1570990" cy="1081405"/>
                    </a:xfrm>
                    <a:prstGeom prst="rect">
                      <a:avLst/>
                    </a:prstGeom>
                    <a:noFill/>
                  </pic:spPr>
                </pic:pic>
              </a:graphicData>
            </a:graphic>
            <wp14:sizeRelH relativeFrom="page">
              <wp14:pctWidth>0</wp14:pctWidth>
            </wp14:sizeRelH>
            <wp14:sizeRelV relativeFrom="page">
              <wp14:pctHeight>0</wp14:pctHeight>
            </wp14:sizeRelV>
          </wp:anchor>
        </w:drawing>
      </w:r>
      <w:r>
        <w:t xml:space="preserve">En utilisant le </w:t>
      </w:r>
      <w:r w:rsidRPr="000B1BD4">
        <w:rPr>
          <w:b/>
          <w:bCs/>
        </w:rPr>
        <w:t xml:space="preserve">théorème de superposition </w:t>
      </w:r>
      <w:r>
        <w:t>il apparait à l’extrémité des 2 fils une tension s(t) égale à la somme des tensions e(t) et s(t) générée par la loi de Lentz.</w:t>
      </w:r>
    </w:p>
    <w:p w14:paraId="6AE02421" w14:textId="1467A140" w:rsidR="0066468A" w:rsidRPr="0022695B" w:rsidRDefault="0066468A" w:rsidP="0066468A">
      <w:pPr>
        <w:autoSpaceDE w:val="0"/>
        <w:autoSpaceDN w:val="0"/>
        <w:adjustRightInd w:val="0"/>
        <w:spacing w:after="0" w:line="240" w:lineRule="auto"/>
        <w:rPr>
          <w:rFonts w:ascii="Times New Roman" w:hAnsi="Times New Roman"/>
        </w:rPr>
      </w:pPr>
      <w:r>
        <w:rPr>
          <w:rFonts w:ascii="Times New Roman" w:hAnsi="Times New Roman"/>
          <w:noProof/>
          <w:lang w:eastAsia="fr-FR"/>
        </w:rPr>
        <mc:AlternateContent>
          <mc:Choice Requires="wps">
            <w:drawing>
              <wp:anchor distT="0" distB="0" distL="114300" distR="114300" simplePos="0" relativeHeight="251668480" behindDoc="0" locked="0" layoutInCell="1" allowOverlap="1" wp14:anchorId="53CA0F55" wp14:editId="09BB09F2">
                <wp:simplePos x="0" y="0"/>
                <wp:positionH relativeFrom="column">
                  <wp:posOffset>-19050</wp:posOffset>
                </wp:positionH>
                <wp:positionV relativeFrom="paragraph">
                  <wp:posOffset>155575</wp:posOffset>
                </wp:positionV>
                <wp:extent cx="3019425" cy="552450"/>
                <wp:effectExtent l="9525" t="12700" r="9525" b="6350"/>
                <wp:wrapNone/>
                <wp:docPr id="4418" name="Rectangle 18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9425" cy="552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A4E53B" id="Rectangle 1854" o:spid="_x0000_s1026" style="position:absolute;margin-left:-1.5pt;margin-top:12.25pt;width:237.75pt;height:4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" filled="f"/>
            </w:pict>
          </mc:Fallback>
        </mc:AlternateContent>
      </w:r>
    </w:p>
    <w:p w14:paraId="33D6EBD1" w14:textId="77777777" w:rsidR="0066468A" w:rsidRDefault="0066468A" w:rsidP="0066468A">
      <w:pPr>
        <w:spacing w:before="120" w:after="120" w:line="240" w:lineRule="auto"/>
        <w:rPr>
          <w:sz w:val="24"/>
          <w:szCs w:val="24"/>
        </w:rPr>
      </w:pPr>
      <m:oMathPara>
        <m:oMathParaPr>
          <m:jc m:val="left"/>
        </m:oMathParaPr>
        <m:oMath>
          <m:r>
            <w:rPr>
              <w:rFonts w:ascii="Cambria Math" w:hAnsi="Cambria Math"/>
              <w:sz w:val="24"/>
              <w:szCs w:val="24"/>
            </w:rPr>
            <m:t xml:space="preserve">  sT</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e</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f>
            <m:fPr>
              <m:ctrlPr>
                <w:rPr>
                  <w:rFonts w:ascii="Cambria Math" w:hAnsi="Cambria Math"/>
                  <w:i/>
                  <w:sz w:val="24"/>
                  <w:szCs w:val="24"/>
                </w:rPr>
              </m:ctrlPr>
            </m:fPr>
            <m:num>
              <m:r>
                <w:rPr>
                  <w:rFonts w:ascii="Cambria Math" w:hAnsi="Cambria Math"/>
                  <w:sz w:val="24"/>
                  <w:szCs w:val="24"/>
                </w:rPr>
                <m:t>dH</m:t>
              </m:r>
              <m:d>
                <m:dPr>
                  <m:ctrlPr>
                    <w:rPr>
                      <w:rFonts w:ascii="Cambria Math" w:hAnsi="Cambria Math"/>
                      <w:i/>
                      <w:sz w:val="24"/>
                      <w:szCs w:val="24"/>
                    </w:rPr>
                  </m:ctrlPr>
                </m:dPr>
                <m:e>
                  <m:r>
                    <w:rPr>
                      <w:rFonts w:ascii="Cambria Math" w:hAnsi="Cambria Math"/>
                      <w:sz w:val="24"/>
                      <w:szCs w:val="24"/>
                    </w:rPr>
                    <m:t>t</m:t>
                  </m:r>
                </m:e>
              </m:d>
            </m:num>
            <m:den>
              <m:r>
                <w:rPr>
                  <w:rFonts w:ascii="Cambria Math" w:hAnsi="Cambria Math"/>
                  <w:sz w:val="24"/>
                  <w:szCs w:val="24"/>
                </w:rPr>
                <m:t>dt</m:t>
              </m:r>
            </m:den>
          </m:f>
          <m:r>
            <w:rPr>
              <w:rFonts w:ascii="Cambria Math" w:hAnsi="Cambria Math"/>
              <w:sz w:val="24"/>
              <w:szCs w:val="24"/>
            </w:rPr>
            <m:t>S=e</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k</m:t>
          </m:r>
          <m:f>
            <m:fPr>
              <m:ctrlPr>
                <w:rPr>
                  <w:rFonts w:ascii="Cambria Math" w:hAnsi="Cambria Math"/>
                  <w:i/>
                  <w:sz w:val="24"/>
                  <w:szCs w:val="24"/>
                </w:rPr>
              </m:ctrlPr>
            </m:fPr>
            <m:num>
              <m:r>
                <w:rPr>
                  <w:rFonts w:ascii="Cambria Math" w:hAnsi="Cambria Math"/>
                  <w:sz w:val="24"/>
                  <w:szCs w:val="24"/>
                </w:rPr>
                <m:t>dI(t)S</m:t>
              </m:r>
            </m:num>
            <m:den>
              <m:r>
                <w:rPr>
                  <w:rFonts w:ascii="Cambria Math" w:hAnsi="Cambria Math"/>
                  <w:sz w:val="24"/>
                  <w:szCs w:val="24"/>
                </w:rPr>
                <m:t>dt</m:t>
              </m:r>
            </m:den>
          </m:f>
          <m:r>
            <w:rPr>
              <w:rFonts w:ascii="Cambria Math" w:hAnsi="Cambria Math"/>
              <w:sz w:val="24"/>
              <w:szCs w:val="24"/>
            </w:rPr>
            <m:t xml:space="preserve"> </m:t>
          </m:r>
        </m:oMath>
      </m:oMathPara>
    </w:p>
    <w:p w14:paraId="644B84AB" w14:textId="77777777" w:rsidR="0066468A" w:rsidRDefault="0066468A" w:rsidP="0066468A">
      <w:pPr>
        <w:autoSpaceDE w:val="0"/>
        <w:autoSpaceDN w:val="0"/>
        <w:adjustRightInd w:val="0"/>
        <w:spacing w:after="0" w:line="240" w:lineRule="auto"/>
        <w:rPr>
          <w:rFonts w:ascii="Times New Roman" w:hAnsi="Times New Roman"/>
        </w:rPr>
      </w:pPr>
    </w:p>
    <w:p w14:paraId="0C88554B" w14:textId="77777777" w:rsidR="0066468A" w:rsidRDefault="0066468A" w:rsidP="0066468A">
      <w:r>
        <w:rPr>
          <w:rFonts w:ascii="Times New Roman" w:hAnsi="Times New Roman"/>
          <w:noProof/>
          <w:lang w:eastAsia="fr-FR"/>
        </w:rPr>
        <mc:AlternateContent>
          <mc:Choice Requires="wps">
            <w:drawing>
              <wp:anchor distT="0" distB="0" distL="114300" distR="114300" simplePos="0" relativeHeight="251665408" behindDoc="0" locked="0" layoutInCell="1" allowOverlap="1" wp14:anchorId="67794920" wp14:editId="30B2B1E4">
                <wp:simplePos x="0" y="0"/>
                <wp:positionH relativeFrom="column">
                  <wp:posOffset>41031</wp:posOffset>
                </wp:positionH>
                <wp:positionV relativeFrom="paragraph">
                  <wp:posOffset>0</wp:posOffset>
                </wp:positionV>
                <wp:extent cx="6638925" cy="4085492"/>
                <wp:effectExtent l="0" t="0" r="28575" b="10795"/>
                <wp:wrapNone/>
                <wp:docPr id="4417" name="AutoShape 1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38925" cy="4085492"/>
                        </a:xfrm>
                        <a:prstGeom prst="roundRect">
                          <a:avLst>
                            <a:gd name="adj" fmla="val 595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A790C84" id="AutoShape 1672" o:spid="_x0000_s1026" style="position:absolute;margin-left:3.25pt;margin-top:0;width:522.75pt;height:321.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90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" filled="f"/>
            </w:pict>
          </mc:Fallback>
        </mc:AlternateContent>
      </w:r>
      <w:r>
        <w:rPr>
          <w:rFonts w:ascii="Times New Roman" w:hAnsi="Times New Roman"/>
          <w:noProof/>
          <w:lang w:eastAsia="fr-FR"/>
        </w:rPr>
        <mc:AlternateContent>
          <mc:Choice Requires="wpc">
            <w:drawing>
              <wp:inline distT="0" distB="0" distL="0" distR="0" wp14:anchorId="52F91CCD" wp14:editId="10AA9708">
                <wp:extent cx="6617335" cy="4057191"/>
                <wp:effectExtent l="0" t="0" r="0" b="635"/>
                <wp:docPr id="4416" name="Zone de dessin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98" name="Oval 1673"/>
                        <wps:cNvSpPr>
                          <a:spLocks noChangeArrowheads="1"/>
                        </wps:cNvSpPr>
                        <wps:spPr bwMode="auto">
                          <a:xfrm>
                            <a:off x="3048531" y="1063252"/>
                            <a:ext cx="199377" cy="237200"/>
                          </a:xfrm>
                          <a:prstGeom prst="ellipse">
                            <a:avLst/>
                          </a:prstGeom>
                          <a:solidFill>
                            <a:srgbClr val="FFFFFF"/>
                          </a:solidFill>
                          <a:ln w="9525">
                            <a:round/>
                            <a:headEnd/>
                            <a:tailEnd/>
                          </a:ln>
                          <a:scene3d>
                            <a:camera prst="legacyPerspectiveFront">
                              <a:rot lat="1500000" lon="4500000" rev="0"/>
                            </a:camera>
                            <a:lightRig rig="legacyFlat2" dir="b"/>
                          </a:scene3d>
                          <a:sp3d extrusionH="3630600" prstMaterial="legacyMetal">
                            <a:bevelT w="13500" h="13500" prst="angle"/>
                            <a:bevelB w="13500" h="13500" prst="angle"/>
                            <a:extrusionClr>
                              <a:schemeClr val="accent2">
                                <a:lumMod val="75000"/>
                                <a:lumOff val="0"/>
                              </a:schemeClr>
                            </a:extrusionClr>
                          </a:sp3d>
                        </wps:spPr>
                        <wps:bodyPr rot="0" vert="horz" wrap="square" lIns="91440" tIns="45720" rIns="91440" bIns="45720" anchor="t" anchorCtr="0" upright="1">
                          <a:noAutofit/>
                        </wps:bodyPr>
                      </wps:wsp>
                      <pic:pic xmlns:pic="http://schemas.openxmlformats.org/drawingml/2006/picture">
                        <pic:nvPicPr>
                          <pic:cNvPr id="2599" name="Picture 166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rot="21107859">
                            <a:off x="839076" y="1474894"/>
                            <a:ext cx="2778335" cy="1213613"/>
                          </a:xfrm>
                          <a:prstGeom prst="rect">
                            <a:avLst/>
                          </a:prstGeom>
                          <a:noFill/>
                          <a:extLst>
                            <a:ext uri="{909E8E84-426E-40DD-AFC4-6F175D3DCCD1}">
                              <a14:hiddenFill xmlns:a14="http://schemas.microsoft.com/office/drawing/2010/main">
                                <a:solidFill>
                                  <a:srgbClr val="FFFFFF"/>
                                </a:solidFill>
                              </a14:hiddenFill>
                            </a:ext>
                          </a:extLst>
                        </pic:spPr>
                      </pic:pic>
                      <wps:wsp>
                        <wps:cNvPr id="2600" name="Rectangle 1640"/>
                        <wps:cNvSpPr>
                          <a:spLocks noChangeArrowheads="1"/>
                        </wps:cNvSpPr>
                        <wps:spPr bwMode="auto">
                          <a:xfrm rot="21152118">
                            <a:off x="3851578" y="1421360"/>
                            <a:ext cx="1713168" cy="1033714"/>
                          </a:xfrm>
                          <a:prstGeom prst="rect">
                            <a:avLst/>
                          </a:prstGeom>
                          <a:gradFill rotWithShape="0">
                            <a:gsLst>
                              <a:gs pos="0">
                                <a:schemeClr val="accent1">
                                  <a:lumMod val="100000"/>
                                  <a:lumOff val="0"/>
                                  <a:gamma/>
                                  <a:tint val="20000"/>
                                  <a:invGamma/>
                                </a:schemeClr>
                              </a:gs>
                              <a:gs pos="100000">
                                <a:schemeClr val="accent1">
                                  <a:lumMod val="100000"/>
                                  <a:lumOff val="0"/>
                                </a:schemeClr>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1" name="Arc 1647"/>
                        <wps:cNvSpPr>
                          <a:spLocks/>
                        </wps:cNvSpPr>
                        <wps:spPr bwMode="auto">
                          <a:xfrm flipH="1" flipV="1">
                            <a:off x="4467248" y="1155548"/>
                            <a:ext cx="69228" cy="300884"/>
                          </a:xfrm>
                          <a:custGeom>
                            <a:avLst/>
                            <a:gdLst>
                              <a:gd name="G0" fmla="+- 0 0 0"/>
                              <a:gd name="G1" fmla="+- 17082 0 0"/>
                              <a:gd name="G2" fmla="+- 21600 0 0"/>
                              <a:gd name="T0" fmla="*/ 13220 w 21600"/>
                              <a:gd name="T1" fmla="*/ 0 h 17082"/>
                              <a:gd name="T2" fmla="*/ 21600 w 21600"/>
                              <a:gd name="T3" fmla="*/ 17082 h 17082"/>
                              <a:gd name="T4" fmla="*/ 0 w 21600"/>
                              <a:gd name="T5" fmla="*/ 17082 h 17082"/>
                            </a:gdLst>
                            <a:ahLst/>
                            <a:cxnLst>
                              <a:cxn ang="0">
                                <a:pos x="T0" y="T1"/>
                              </a:cxn>
                              <a:cxn ang="0">
                                <a:pos x="T2" y="T3"/>
                              </a:cxn>
                              <a:cxn ang="0">
                                <a:pos x="T4" y="T5"/>
                              </a:cxn>
                            </a:cxnLst>
                            <a:rect l="0" t="0" r="r" b="b"/>
                            <a:pathLst>
                              <a:path w="21600" h="17082" fill="none" extrusionOk="0">
                                <a:moveTo>
                                  <a:pt x="13219" y="0"/>
                                </a:moveTo>
                                <a:cubicBezTo>
                                  <a:pt x="18505" y="4090"/>
                                  <a:pt x="21600" y="10398"/>
                                  <a:pt x="21600" y="17082"/>
                                </a:cubicBezTo>
                              </a:path>
                              <a:path w="21600" h="17082" stroke="0" extrusionOk="0">
                                <a:moveTo>
                                  <a:pt x="13219" y="0"/>
                                </a:moveTo>
                                <a:cubicBezTo>
                                  <a:pt x="18505" y="4090"/>
                                  <a:pt x="21600" y="10398"/>
                                  <a:pt x="21600" y="17082"/>
                                </a:cubicBezTo>
                                <a:lnTo>
                                  <a:pt x="0" y="17082"/>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2" name="Arc 1648"/>
                        <wps:cNvSpPr>
                          <a:spLocks/>
                        </wps:cNvSpPr>
                        <wps:spPr bwMode="auto">
                          <a:xfrm flipH="1" flipV="1">
                            <a:off x="4591858" y="1137089"/>
                            <a:ext cx="73843" cy="302730"/>
                          </a:xfrm>
                          <a:custGeom>
                            <a:avLst/>
                            <a:gdLst>
                              <a:gd name="G0" fmla="+- 0 0 0"/>
                              <a:gd name="G1" fmla="+- 16160 0 0"/>
                              <a:gd name="G2" fmla="+- 21600 0 0"/>
                              <a:gd name="T0" fmla="*/ 14333 w 21600"/>
                              <a:gd name="T1" fmla="*/ 0 h 16160"/>
                              <a:gd name="T2" fmla="*/ 21600 w 21600"/>
                              <a:gd name="T3" fmla="*/ 16160 h 16160"/>
                              <a:gd name="T4" fmla="*/ 0 w 21600"/>
                              <a:gd name="T5" fmla="*/ 16160 h 16160"/>
                            </a:gdLst>
                            <a:ahLst/>
                            <a:cxnLst>
                              <a:cxn ang="0">
                                <a:pos x="T0" y="T1"/>
                              </a:cxn>
                              <a:cxn ang="0">
                                <a:pos x="T2" y="T3"/>
                              </a:cxn>
                              <a:cxn ang="0">
                                <a:pos x="T4" y="T5"/>
                              </a:cxn>
                            </a:cxnLst>
                            <a:rect l="0" t="0" r="r" b="b"/>
                            <a:pathLst>
                              <a:path w="21600" h="16160" fill="none" extrusionOk="0">
                                <a:moveTo>
                                  <a:pt x="14332" y="0"/>
                                </a:moveTo>
                                <a:cubicBezTo>
                                  <a:pt x="18954" y="4099"/>
                                  <a:pt x="21600" y="9982"/>
                                  <a:pt x="21600" y="16160"/>
                                </a:cubicBezTo>
                              </a:path>
                              <a:path w="21600" h="16160" stroke="0" extrusionOk="0">
                                <a:moveTo>
                                  <a:pt x="14332" y="0"/>
                                </a:moveTo>
                                <a:cubicBezTo>
                                  <a:pt x="18954" y="4099"/>
                                  <a:pt x="21600" y="9982"/>
                                  <a:pt x="21600" y="16160"/>
                                </a:cubicBezTo>
                                <a:lnTo>
                                  <a:pt x="0" y="16160"/>
                                </a:lnTo>
                                <a:close/>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3" name="Arc 1649"/>
                        <wps:cNvSpPr>
                          <a:spLocks/>
                        </wps:cNvSpPr>
                        <wps:spPr bwMode="auto">
                          <a:xfrm flipH="1" flipV="1">
                            <a:off x="4720161" y="1112169"/>
                            <a:ext cx="73843" cy="301807"/>
                          </a:xfrm>
                          <a:custGeom>
                            <a:avLst/>
                            <a:gdLst>
                              <a:gd name="G0" fmla="+- 0 0 0"/>
                              <a:gd name="G1" fmla="+- 16160 0 0"/>
                              <a:gd name="G2" fmla="+- 21600 0 0"/>
                              <a:gd name="T0" fmla="*/ 14333 w 21600"/>
                              <a:gd name="T1" fmla="*/ 0 h 16160"/>
                              <a:gd name="T2" fmla="*/ 21600 w 21600"/>
                              <a:gd name="T3" fmla="*/ 16160 h 16160"/>
                              <a:gd name="T4" fmla="*/ 0 w 21600"/>
                              <a:gd name="T5" fmla="*/ 16160 h 16160"/>
                            </a:gdLst>
                            <a:ahLst/>
                            <a:cxnLst>
                              <a:cxn ang="0">
                                <a:pos x="T0" y="T1"/>
                              </a:cxn>
                              <a:cxn ang="0">
                                <a:pos x="T2" y="T3"/>
                              </a:cxn>
                              <a:cxn ang="0">
                                <a:pos x="T4" y="T5"/>
                              </a:cxn>
                            </a:cxnLst>
                            <a:rect l="0" t="0" r="r" b="b"/>
                            <a:pathLst>
                              <a:path w="21600" h="16160" fill="none" extrusionOk="0">
                                <a:moveTo>
                                  <a:pt x="14332" y="0"/>
                                </a:moveTo>
                                <a:cubicBezTo>
                                  <a:pt x="18954" y="4099"/>
                                  <a:pt x="21600" y="9982"/>
                                  <a:pt x="21600" y="16160"/>
                                </a:cubicBezTo>
                              </a:path>
                              <a:path w="21600" h="16160" stroke="0" extrusionOk="0">
                                <a:moveTo>
                                  <a:pt x="14332" y="0"/>
                                </a:moveTo>
                                <a:cubicBezTo>
                                  <a:pt x="18954" y="4099"/>
                                  <a:pt x="21600" y="9982"/>
                                  <a:pt x="21600" y="16160"/>
                                </a:cubicBezTo>
                                <a:lnTo>
                                  <a:pt x="0" y="16160"/>
                                </a:lnTo>
                                <a:close/>
                              </a:path>
                            </a:pathLst>
                          </a:cu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4" name="Oval 1650"/>
                        <wps:cNvSpPr>
                          <a:spLocks noChangeArrowheads="1"/>
                        </wps:cNvSpPr>
                        <wps:spPr bwMode="auto">
                          <a:xfrm>
                            <a:off x="3738967" y="1470277"/>
                            <a:ext cx="92304" cy="77529"/>
                          </a:xfrm>
                          <a:prstGeom prst="ellipse">
                            <a:avLst/>
                          </a:prstGeom>
                          <a:solidFill>
                            <a:srgbClr val="FFFFFF"/>
                          </a:solidFill>
                          <a:ln w="9525">
                            <a:round/>
                            <a:headEnd/>
                            <a:tailEnd/>
                          </a:ln>
                          <a:scene3d>
                            <a:camera prst="legacyPerspectiveFront">
                              <a:rot lat="1800000" lon="4500000" rev="0"/>
                            </a:camera>
                            <a:lightRig rig="legacyFlat2" dir="t"/>
                          </a:scene3d>
                          <a:sp3d extrusionH="1801800" prstMaterial="legacyPlastic">
                            <a:bevelT w="13500" h="13500" prst="angle"/>
                            <a:bevelB w="13500" h="13500" prst="angle"/>
                            <a:extrusionClr>
                              <a:schemeClr val="accent2">
                                <a:lumMod val="60000"/>
                                <a:lumOff val="40000"/>
                              </a:schemeClr>
                            </a:extrusionClr>
                          </a:sp3d>
                        </wps:spPr>
                        <wps:bodyPr rot="0" vert="horz" wrap="square" lIns="91440" tIns="45720" rIns="91440" bIns="45720" anchor="t" anchorCtr="0" upright="1">
                          <a:noAutofit/>
                        </wps:bodyPr>
                      </wps:wsp>
                      <wps:wsp>
                        <wps:cNvPr id="2605" name="Arc 1641"/>
                        <wps:cNvSpPr>
                          <a:spLocks/>
                        </wps:cNvSpPr>
                        <wps:spPr bwMode="auto">
                          <a:xfrm rot="10800000">
                            <a:off x="4609396" y="150446"/>
                            <a:ext cx="705205" cy="1836688"/>
                          </a:xfrm>
                          <a:custGeom>
                            <a:avLst/>
                            <a:gdLst>
                              <a:gd name="G0" fmla="+- 21600 0 0"/>
                              <a:gd name="G1" fmla="+- 21600 0 0"/>
                              <a:gd name="G2" fmla="+- 21600 0 0"/>
                              <a:gd name="T0" fmla="*/ 42814 w 42814"/>
                              <a:gd name="T1" fmla="*/ 25666 h 43200"/>
                              <a:gd name="T2" fmla="*/ 23773 w 42814"/>
                              <a:gd name="T3" fmla="*/ 110 h 43200"/>
                              <a:gd name="T4" fmla="*/ 21600 w 42814"/>
                              <a:gd name="T5" fmla="*/ 21600 h 43200"/>
                            </a:gdLst>
                            <a:ahLst/>
                            <a:cxnLst>
                              <a:cxn ang="0">
                                <a:pos x="T0" y="T1"/>
                              </a:cxn>
                              <a:cxn ang="0">
                                <a:pos x="T2" y="T3"/>
                              </a:cxn>
                              <a:cxn ang="0">
                                <a:pos x="T4" y="T5"/>
                              </a:cxn>
                            </a:cxnLst>
                            <a:rect l="0" t="0" r="r" b="b"/>
                            <a:pathLst>
                              <a:path w="42814" h="43200" fill="none" extrusionOk="0">
                                <a:moveTo>
                                  <a:pt x="42813" y="25665"/>
                                </a:moveTo>
                                <a:cubicBezTo>
                                  <a:pt x="40863" y="35842"/>
                                  <a:pt x="31961" y="43199"/>
                                  <a:pt x="21600" y="43200"/>
                                </a:cubicBezTo>
                                <a:cubicBezTo>
                                  <a:pt x="9670" y="43200"/>
                                  <a:pt x="0" y="33529"/>
                                  <a:pt x="0" y="21600"/>
                                </a:cubicBezTo>
                                <a:cubicBezTo>
                                  <a:pt x="0" y="9670"/>
                                  <a:pt x="9670" y="0"/>
                                  <a:pt x="21600" y="0"/>
                                </a:cubicBezTo>
                                <a:cubicBezTo>
                                  <a:pt x="22325" y="-1"/>
                                  <a:pt x="23050" y="36"/>
                                  <a:pt x="23773" y="109"/>
                                </a:cubicBezTo>
                              </a:path>
                              <a:path w="42814" h="43200" stroke="0" extrusionOk="0">
                                <a:moveTo>
                                  <a:pt x="42813" y="25665"/>
                                </a:moveTo>
                                <a:cubicBezTo>
                                  <a:pt x="40863" y="35842"/>
                                  <a:pt x="31961" y="43199"/>
                                  <a:pt x="21600" y="43200"/>
                                </a:cubicBezTo>
                                <a:cubicBezTo>
                                  <a:pt x="9670" y="43200"/>
                                  <a:pt x="0" y="33529"/>
                                  <a:pt x="0" y="21600"/>
                                </a:cubicBezTo>
                                <a:cubicBezTo>
                                  <a:pt x="0" y="9670"/>
                                  <a:pt x="9670" y="0"/>
                                  <a:pt x="21600" y="0"/>
                                </a:cubicBezTo>
                                <a:cubicBezTo>
                                  <a:pt x="22325" y="-1"/>
                                  <a:pt x="23050" y="36"/>
                                  <a:pt x="23773" y="109"/>
                                </a:cubicBezTo>
                                <a:lnTo>
                                  <a:pt x="21600" y="21600"/>
                                </a:lnTo>
                                <a:close/>
                              </a:path>
                            </a:pathLst>
                          </a:custGeom>
                          <a:noFill/>
                          <a:ln w="19050">
                            <a:solidFill>
                              <a:srgbClr val="FF0000"/>
                            </a:solidFill>
                            <a:round/>
                            <a:headEnd/>
                            <a:tailEnd type="triangle" w="sm" len="sm"/>
                          </a:ln>
                          <a:extLst>
                            <a:ext uri="{909E8E84-426E-40DD-AFC4-6F175D3DCCD1}">
                              <a14:hiddenFill xmlns:a14="http://schemas.microsoft.com/office/drawing/2010/main">
                                <a:solidFill>
                                  <a:srgbClr val="FFFFFF">
                                    <a:alpha val="53000"/>
                                  </a:srgbClr>
                                </a:solidFill>
                              </a14:hiddenFill>
                            </a:ext>
                          </a:extLst>
                        </wps:spPr>
                        <wps:bodyPr rot="0" vert="horz" wrap="square" lIns="91440" tIns="45720" rIns="91440" bIns="45720" anchor="t" anchorCtr="0" upright="1">
                          <a:noAutofit/>
                        </wps:bodyPr>
                      </wps:wsp>
                      <wps:wsp>
                        <wps:cNvPr id="2606" name="Arc 1642"/>
                        <wps:cNvSpPr>
                          <a:spLocks/>
                        </wps:cNvSpPr>
                        <wps:spPr bwMode="auto">
                          <a:xfrm rot="10800000">
                            <a:off x="4733084" y="265816"/>
                            <a:ext cx="451368" cy="1456429"/>
                          </a:xfrm>
                          <a:custGeom>
                            <a:avLst/>
                            <a:gdLst>
                              <a:gd name="G0" fmla="+- 21600 0 0"/>
                              <a:gd name="G1" fmla="+- 21600 0 0"/>
                              <a:gd name="G2" fmla="+- 21600 0 0"/>
                              <a:gd name="T0" fmla="*/ 42929 w 42929"/>
                              <a:gd name="T1" fmla="*/ 25011 h 43200"/>
                              <a:gd name="T2" fmla="*/ 24620 w 42929"/>
                              <a:gd name="T3" fmla="*/ 212 h 43200"/>
                              <a:gd name="T4" fmla="*/ 21600 w 42929"/>
                              <a:gd name="T5" fmla="*/ 21600 h 43200"/>
                            </a:gdLst>
                            <a:ahLst/>
                            <a:cxnLst>
                              <a:cxn ang="0">
                                <a:pos x="T0" y="T1"/>
                              </a:cxn>
                              <a:cxn ang="0">
                                <a:pos x="T2" y="T3"/>
                              </a:cxn>
                              <a:cxn ang="0">
                                <a:pos x="T4" y="T5"/>
                              </a:cxn>
                            </a:cxnLst>
                            <a:rect l="0" t="0" r="r" b="b"/>
                            <a:pathLst>
                              <a:path w="42929" h="43200" fill="none" extrusionOk="0">
                                <a:moveTo>
                                  <a:pt x="42928" y="25010"/>
                                </a:moveTo>
                                <a:cubicBezTo>
                                  <a:pt x="41253" y="35490"/>
                                  <a:pt x="32212" y="43199"/>
                                  <a:pt x="21600" y="43200"/>
                                </a:cubicBezTo>
                                <a:cubicBezTo>
                                  <a:pt x="9670" y="43200"/>
                                  <a:pt x="0" y="33529"/>
                                  <a:pt x="0" y="21600"/>
                                </a:cubicBezTo>
                                <a:cubicBezTo>
                                  <a:pt x="0" y="9670"/>
                                  <a:pt x="9670" y="0"/>
                                  <a:pt x="21600" y="0"/>
                                </a:cubicBezTo>
                                <a:cubicBezTo>
                                  <a:pt x="22610" y="-1"/>
                                  <a:pt x="23619" y="70"/>
                                  <a:pt x="24619" y="212"/>
                                </a:cubicBezTo>
                              </a:path>
                              <a:path w="42929" h="43200" stroke="0" extrusionOk="0">
                                <a:moveTo>
                                  <a:pt x="42928" y="25010"/>
                                </a:moveTo>
                                <a:cubicBezTo>
                                  <a:pt x="41253" y="35490"/>
                                  <a:pt x="32212" y="43199"/>
                                  <a:pt x="21600" y="43200"/>
                                </a:cubicBezTo>
                                <a:cubicBezTo>
                                  <a:pt x="9670" y="43200"/>
                                  <a:pt x="0" y="33529"/>
                                  <a:pt x="0" y="21600"/>
                                </a:cubicBezTo>
                                <a:cubicBezTo>
                                  <a:pt x="0" y="9670"/>
                                  <a:pt x="9670" y="0"/>
                                  <a:pt x="21600" y="0"/>
                                </a:cubicBezTo>
                                <a:cubicBezTo>
                                  <a:pt x="22610" y="-1"/>
                                  <a:pt x="23619" y="70"/>
                                  <a:pt x="24619" y="212"/>
                                </a:cubicBezTo>
                                <a:lnTo>
                                  <a:pt x="21600" y="21600"/>
                                </a:lnTo>
                                <a:close/>
                              </a:path>
                            </a:pathLst>
                          </a:custGeom>
                          <a:noFill/>
                          <a:ln w="9525" cap="rnd">
                            <a:solidFill>
                              <a:srgbClr val="FF0000"/>
                            </a:solidFill>
                            <a:prstDash val="sysDot"/>
                            <a:round/>
                            <a:headEnd/>
                            <a:tailEnd type="triangle" w="sm" len="sm"/>
                          </a:ln>
                          <a:extLst>
                            <a:ext uri="{909E8E84-426E-40DD-AFC4-6F175D3DCCD1}">
                              <a14:hiddenFill xmlns:a14="http://schemas.microsoft.com/office/drawing/2010/main">
                                <a:solidFill>
                                  <a:srgbClr val="FFFFFF">
                                    <a:alpha val="53000"/>
                                  </a:srgbClr>
                                </a:solidFill>
                              </a14:hiddenFill>
                            </a:ext>
                          </a:extLst>
                        </wps:spPr>
                        <wps:bodyPr rot="0" vert="horz" wrap="square" lIns="91440" tIns="45720" rIns="91440" bIns="45720" anchor="t" anchorCtr="0" upright="1">
                          <a:noAutofit/>
                        </wps:bodyPr>
                      </wps:wsp>
                      <wps:wsp>
                        <wps:cNvPr id="2607" name="Arc 1644"/>
                        <wps:cNvSpPr>
                          <a:spLocks/>
                        </wps:cNvSpPr>
                        <wps:spPr bwMode="auto">
                          <a:xfrm rot="10800000">
                            <a:off x="4482016" y="36000"/>
                            <a:ext cx="962734" cy="2182797"/>
                          </a:xfrm>
                          <a:custGeom>
                            <a:avLst/>
                            <a:gdLst>
                              <a:gd name="G0" fmla="+- 21600 0 0"/>
                              <a:gd name="G1" fmla="+- 21600 0 0"/>
                              <a:gd name="G2" fmla="+- 21600 0 0"/>
                              <a:gd name="T0" fmla="*/ 42766 w 42766"/>
                              <a:gd name="T1" fmla="*/ 25910 h 43200"/>
                              <a:gd name="T2" fmla="*/ 24620 w 42766"/>
                              <a:gd name="T3" fmla="*/ 212 h 43200"/>
                              <a:gd name="T4" fmla="*/ 21600 w 42766"/>
                              <a:gd name="T5" fmla="*/ 21600 h 43200"/>
                            </a:gdLst>
                            <a:ahLst/>
                            <a:cxnLst>
                              <a:cxn ang="0">
                                <a:pos x="T0" y="T1"/>
                              </a:cxn>
                              <a:cxn ang="0">
                                <a:pos x="T2" y="T3"/>
                              </a:cxn>
                              <a:cxn ang="0">
                                <a:pos x="T4" y="T5"/>
                              </a:cxn>
                            </a:cxnLst>
                            <a:rect l="0" t="0" r="r" b="b"/>
                            <a:pathLst>
                              <a:path w="42766" h="43200" fill="none" extrusionOk="0">
                                <a:moveTo>
                                  <a:pt x="42765" y="25909"/>
                                </a:moveTo>
                                <a:cubicBezTo>
                                  <a:pt x="40716" y="35971"/>
                                  <a:pt x="31868" y="43199"/>
                                  <a:pt x="21600" y="43200"/>
                                </a:cubicBezTo>
                                <a:cubicBezTo>
                                  <a:pt x="9670" y="43200"/>
                                  <a:pt x="0" y="33529"/>
                                  <a:pt x="0" y="21600"/>
                                </a:cubicBezTo>
                                <a:cubicBezTo>
                                  <a:pt x="0" y="9670"/>
                                  <a:pt x="9670" y="0"/>
                                  <a:pt x="21600" y="0"/>
                                </a:cubicBezTo>
                                <a:cubicBezTo>
                                  <a:pt x="22610" y="-1"/>
                                  <a:pt x="23619" y="70"/>
                                  <a:pt x="24619" y="212"/>
                                </a:cubicBezTo>
                              </a:path>
                              <a:path w="42766" h="43200" stroke="0" extrusionOk="0">
                                <a:moveTo>
                                  <a:pt x="42765" y="25909"/>
                                </a:moveTo>
                                <a:cubicBezTo>
                                  <a:pt x="40716" y="35971"/>
                                  <a:pt x="31868" y="43199"/>
                                  <a:pt x="21600" y="43200"/>
                                </a:cubicBezTo>
                                <a:cubicBezTo>
                                  <a:pt x="9670" y="43200"/>
                                  <a:pt x="0" y="33529"/>
                                  <a:pt x="0" y="21600"/>
                                </a:cubicBezTo>
                                <a:cubicBezTo>
                                  <a:pt x="0" y="9670"/>
                                  <a:pt x="9670" y="0"/>
                                  <a:pt x="21600" y="0"/>
                                </a:cubicBezTo>
                                <a:cubicBezTo>
                                  <a:pt x="22610" y="-1"/>
                                  <a:pt x="23619" y="70"/>
                                  <a:pt x="24619" y="212"/>
                                </a:cubicBezTo>
                                <a:lnTo>
                                  <a:pt x="21600" y="21600"/>
                                </a:lnTo>
                                <a:close/>
                              </a:path>
                            </a:pathLst>
                          </a:custGeom>
                          <a:noFill/>
                          <a:ln w="38100">
                            <a:solidFill>
                              <a:srgbClr val="FF0000"/>
                            </a:solidFill>
                            <a:round/>
                            <a:headEnd/>
                            <a:tailEnd type="triangle" w="sm" len="sm"/>
                          </a:ln>
                          <a:extLst>
                            <a:ext uri="{909E8E84-426E-40DD-AFC4-6F175D3DCCD1}">
                              <a14:hiddenFill xmlns:a14="http://schemas.microsoft.com/office/drawing/2010/main">
                                <a:solidFill>
                                  <a:srgbClr val="FFFFFF">
                                    <a:alpha val="53000"/>
                                  </a:srgbClr>
                                </a:solidFill>
                              </a14:hiddenFill>
                            </a:ext>
                          </a:extLst>
                        </wps:spPr>
                        <wps:bodyPr rot="0" vert="horz" wrap="square" lIns="91440" tIns="45720" rIns="91440" bIns="45720" anchor="t" anchorCtr="0" upright="1">
                          <a:noAutofit/>
                        </wps:bodyPr>
                      </wps:wsp>
                      <wps:wsp>
                        <wps:cNvPr id="2608" name="Oval 1651"/>
                        <wps:cNvSpPr>
                          <a:spLocks noChangeArrowheads="1"/>
                        </wps:cNvSpPr>
                        <wps:spPr bwMode="auto">
                          <a:xfrm>
                            <a:off x="3870962" y="2499376"/>
                            <a:ext cx="92304" cy="77529"/>
                          </a:xfrm>
                          <a:prstGeom prst="ellipse">
                            <a:avLst/>
                          </a:prstGeom>
                          <a:solidFill>
                            <a:srgbClr val="FFFFFF"/>
                          </a:solidFill>
                          <a:ln w="9525">
                            <a:round/>
                            <a:headEnd/>
                            <a:tailEnd/>
                          </a:ln>
                          <a:scene3d>
                            <a:camera prst="legacyPerspectiveFront">
                              <a:rot lat="1800000" lon="4500000" rev="0"/>
                            </a:camera>
                            <a:lightRig rig="legacyFlat2" dir="t"/>
                          </a:scene3d>
                          <a:sp3d extrusionH="1801800" prstMaterial="legacyPlastic">
                            <a:bevelT w="13500" h="13500" prst="angle"/>
                            <a:bevelB w="13500" h="13500" prst="angle"/>
                            <a:extrusionClr>
                              <a:srgbClr val="00B050"/>
                            </a:extrusionClr>
                          </a:sp3d>
                        </wps:spPr>
                        <wps:bodyPr rot="0" vert="horz" wrap="square" lIns="91440" tIns="45720" rIns="91440" bIns="45720" anchor="t" anchorCtr="0" upright="1">
                          <a:noAutofit/>
                        </wps:bodyPr>
                      </wps:wsp>
                      <wps:wsp>
                        <wps:cNvPr id="2609" name="Oval 1652"/>
                        <wps:cNvSpPr>
                          <a:spLocks noChangeArrowheads="1"/>
                        </wps:cNvSpPr>
                        <wps:spPr bwMode="auto">
                          <a:xfrm>
                            <a:off x="3595895" y="1812695"/>
                            <a:ext cx="506751" cy="444866"/>
                          </a:xfrm>
                          <a:prstGeom prst="ellipse">
                            <a:avLst/>
                          </a:prstGeom>
                          <a:solidFill>
                            <a:srgbClr val="FFFFFF"/>
                          </a:solidFill>
                          <a:ln w="9525">
                            <a:round/>
                            <a:headEnd/>
                            <a:tailEnd/>
                          </a:ln>
                          <a:scene3d>
                            <a:camera prst="legacyObliqueTopLeft"/>
                            <a:lightRig rig="legacyFlat4" dir="t"/>
                          </a:scene3d>
                          <a:sp3d prstMaterial="legacyPlastic">
                            <a:bevelT w="13500" h="13500" prst="angle"/>
                            <a:bevelB w="13500" h="13500" prst="angle"/>
                            <a:extrusionClr>
                              <a:srgbClr val="FFFFFF"/>
                            </a:extrusionClr>
                          </a:sp3d>
                        </wps:spPr>
                        <wps:bodyPr rot="0" vert="horz" wrap="square" lIns="91440" tIns="45720" rIns="91440" bIns="45720" anchor="t" anchorCtr="0" upright="1">
                          <a:noAutofit/>
                        </wps:bodyPr>
                      </wps:wsp>
                      <wps:wsp>
                        <wps:cNvPr id="2610" name="Text Box 1654"/>
                        <wps:cNvSpPr txBox="1">
                          <a:spLocks noChangeArrowheads="1"/>
                        </wps:cNvSpPr>
                        <wps:spPr bwMode="auto">
                          <a:xfrm>
                            <a:off x="3657739" y="1796082"/>
                            <a:ext cx="738434" cy="465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42CAC5" w14:textId="1FEF5CF1" w:rsidR="0066468A" w:rsidRDefault="0066468A" w:rsidP="0066468A">
                              <w:proofErr w:type="gramStart"/>
                              <w:r>
                                <w:t>e</w:t>
                              </w:r>
                              <w:proofErr w:type="gramEnd"/>
                              <w:r>
                                <w:t>(t)</w:t>
                              </w:r>
                            </w:p>
                          </w:txbxContent>
                        </wps:txbx>
                        <wps:bodyPr rot="0" vert="horz" wrap="square" lIns="91440" tIns="45720" rIns="91440" bIns="45720" anchor="t" anchorCtr="0" upright="1">
                          <a:noAutofit/>
                        </wps:bodyPr>
                      </wps:wsp>
                      <wps:wsp>
                        <wps:cNvPr id="2613" name="AutoShape 1658"/>
                        <wps:cNvCnPr>
                          <a:cxnSpLocks noChangeShapeType="1"/>
                        </wps:cNvCnPr>
                        <wps:spPr bwMode="auto">
                          <a:xfrm flipV="1">
                            <a:off x="3180879" y="843690"/>
                            <a:ext cx="1176880" cy="1338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14" name="Text Box 1659"/>
                        <wps:cNvSpPr txBox="1">
                          <a:spLocks noChangeArrowheads="1"/>
                        </wps:cNvSpPr>
                        <wps:spPr bwMode="auto">
                          <a:xfrm>
                            <a:off x="3172219" y="600738"/>
                            <a:ext cx="1700245" cy="40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9CF7E" w14:textId="29435C99" w:rsidR="0066468A" w:rsidRDefault="0066468A" w:rsidP="0066468A">
                              <w:r>
                                <w:t>I(t)</w:t>
                              </w:r>
                            </w:p>
                          </w:txbxContent>
                        </wps:txbx>
                        <wps:bodyPr rot="0" vert="horz" wrap="square" lIns="91440" tIns="45720" rIns="91440" bIns="45720" anchor="t" anchorCtr="0" upright="1">
                          <a:noAutofit/>
                        </wps:bodyPr>
                      </wps:wsp>
                      <wps:wsp>
                        <wps:cNvPr id="2615" name="AutoShape 1660"/>
                        <wps:cNvCnPr>
                          <a:cxnSpLocks noChangeShapeType="1"/>
                        </wps:cNvCnPr>
                        <wps:spPr bwMode="auto">
                          <a:xfrm flipH="1" flipV="1">
                            <a:off x="5537055" y="1258920"/>
                            <a:ext cx="163379" cy="10318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16" name="Text Box 1661"/>
                        <wps:cNvSpPr txBox="1">
                          <a:spLocks noChangeArrowheads="1"/>
                        </wps:cNvSpPr>
                        <wps:spPr bwMode="auto">
                          <a:xfrm>
                            <a:off x="5615513" y="1576417"/>
                            <a:ext cx="614747" cy="455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9EC37" w14:textId="361E5644" w:rsidR="0066468A" w:rsidRDefault="0066468A" w:rsidP="0066468A">
                              <w:proofErr w:type="gramStart"/>
                              <w:r>
                                <w:t>s</w:t>
                              </w:r>
                              <w:proofErr w:type="gramEnd"/>
                              <w:r>
                                <w:t>(t)</w:t>
                              </w:r>
                            </w:p>
                          </w:txbxContent>
                        </wps:txbx>
                        <wps:bodyPr rot="0" vert="horz" wrap="square" lIns="91440" tIns="45720" rIns="91440" bIns="45720" anchor="t" anchorCtr="0" upright="1">
                          <a:noAutofit/>
                        </wps:bodyPr>
                      </wps:wsp>
                      <pic:pic xmlns:pic="http://schemas.openxmlformats.org/drawingml/2006/picture">
                        <pic:nvPicPr>
                          <pic:cNvPr id="2621" name="Picture 166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rot="21249850">
                            <a:off x="3741817" y="2465177"/>
                            <a:ext cx="2666872" cy="1460217"/>
                          </a:xfrm>
                          <a:prstGeom prst="rect">
                            <a:avLst/>
                          </a:prstGeom>
                          <a:noFill/>
                          <a:extLst>
                            <a:ext uri="{909E8E84-426E-40DD-AFC4-6F175D3DCCD1}">
                              <a14:hiddenFill xmlns:a14="http://schemas.microsoft.com/office/drawing/2010/main">
                                <a:solidFill>
                                  <a:srgbClr val="FFFFFF"/>
                                </a:solidFill>
                              </a14:hiddenFill>
                            </a:ext>
                          </a:extLst>
                        </pic:spPr>
                      </pic:pic>
                      <wps:wsp>
                        <wps:cNvPr id="2622" name="Text Box 1668"/>
                        <wps:cNvSpPr txBox="1">
                          <a:spLocks noChangeArrowheads="1"/>
                        </wps:cNvSpPr>
                        <wps:spPr bwMode="auto">
                          <a:xfrm>
                            <a:off x="2633161" y="3148216"/>
                            <a:ext cx="558441" cy="455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092A4" w14:textId="77777777" w:rsidR="0066468A" w:rsidRDefault="0066468A" w:rsidP="0066468A"/>
                          </w:txbxContent>
                        </wps:txbx>
                        <wps:bodyPr rot="0" vert="horz" wrap="square" lIns="91440" tIns="45720" rIns="91440" bIns="45720" anchor="t" anchorCtr="0" upright="1">
                          <a:noAutofit/>
                        </wps:bodyPr>
                      </wps:wsp>
                      <wps:wsp>
                        <wps:cNvPr id="2623" name="Text Box 1669"/>
                        <wps:cNvSpPr txBox="1">
                          <a:spLocks noChangeArrowheads="1"/>
                        </wps:cNvSpPr>
                        <wps:spPr bwMode="auto">
                          <a:xfrm>
                            <a:off x="229557" y="1520117"/>
                            <a:ext cx="737511" cy="464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E6862D" w14:textId="77777777" w:rsidR="0066468A" w:rsidRDefault="0066468A" w:rsidP="0066468A"/>
                          </w:txbxContent>
                        </wps:txbx>
                        <wps:bodyPr rot="0" vert="horz" wrap="square" lIns="91440" tIns="45720" rIns="91440" bIns="45720" anchor="t" anchorCtr="0" upright="1">
                          <a:noAutofit/>
                        </wps:bodyPr>
                      </wps:wsp>
                      <wps:wsp>
                        <wps:cNvPr id="100" name="Text Box 1659"/>
                        <wps:cNvSpPr txBox="1">
                          <a:spLocks noChangeArrowheads="1"/>
                        </wps:cNvSpPr>
                        <wps:spPr bwMode="auto">
                          <a:xfrm>
                            <a:off x="4720161" y="398868"/>
                            <a:ext cx="1699895" cy="40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94470" w14:textId="03178199" w:rsidR="0066468A" w:rsidRDefault="0066468A" w:rsidP="0066468A">
                              <w:pPr>
                                <w:spacing w:line="256" w:lineRule="auto"/>
                                <w:rPr>
                                  <w:rFonts w:ascii="Calibri" w:eastAsia="Calibri" w:hAnsi="Calibri"/>
                                </w:rPr>
                              </w:pPr>
                              <w:r>
                                <w:rPr>
                                  <w:rFonts w:ascii="Calibri" w:eastAsia="Calibri" w:hAnsi="Calibri"/>
                                </w:rPr>
                                <w:t>H(t)</w:t>
                              </w:r>
                            </w:p>
                          </w:txbxContent>
                        </wps:txbx>
                        <wps:bodyPr rot="0" vert="horz" wrap="square" lIns="91440" tIns="45720" rIns="91440" bIns="45720" anchor="t" anchorCtr="0" upright="1">
                          <a:noAutofit/>
                        </wps:bodyPr>
                      </wps:wsp>
                      <wps:wsp>
                        <wps:cNvPr id="101" name="Text Box 1654"/>
                        <wps:cNvSpPr txBox="1">
                          <a:spLocks noChangeArrowheads="1"/>
                        </wps:cNvSpPr>
                        <wps:spPr bwMode="auto">
                          <a:xfrm>
                            <a:off x="623718" y="1389718"/>
                            <a:ext cx="73787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D43B5" w14:textId="77777777" w:rsidR="0066468A" w:rsidRPr="0066468A" w:rsidRDefault="0066468A" w:rsidP="0066468A">
                              <w:pPr>
                                <w:spacing w:line="256" w:lineRule="auto"/>
                                <w:rPr>
                                  <w:rFonts w:ascii="Calibri" w:eastAsia="Calibri" w:hAnsi="Calibri"/>
                                  <w:b/>
                                  <w:bCs/>
                                  <w:sz w:val="24"/>
                                  <w:szCs w:val="24"/>
                                </w:rPr>
                              </w:pPr>
                              <w:proofErr w:type="gramStart"/>
                              <w:r w:rsidRPr="0066468A">
                                <w:rPr>
                                  <w:rFonts w:ascii="Calibri" w:eastAsia="Calibri" w:hAnsi="Calibri"/>
                                  <w:b/>
                                  <w:bCs/>
                                  <w:sz w:val="24"/>
                                  <w:szCs w:val="24"/>
                                </w:rPr>
                                <w:t>e</w:t>
                              </w:r>
                              <w:proofErr w:type="gramEnd"/>
                              <w:r w:rsidRPr="0066468A">
                                <w:rPr>
                                  <w:rFonts w:ascii="Calibri" w:eastAsia="Calibri" w:hAnsi="Calibri"/>
                                  <w:b/>
                                  <w:bCs/>
                                  <w:sz w:val="24"/>
                                  <w:szCs w:val="24"/>
                                </w:rPr>
                                <w:t>(t)</w:t>
                              </w:r>
                            </w:p>
                          </w:txbxContent>
                        </wps:txbx>
                        <wps:bodyPr rot="0" vert="horz" wrap="square" lIns="91440" tIns="45720" rIns="91440" bIns="45720" anchor="t" anchorCtr="0" upright="1">
                          <a:noAutofit/>
                        </wps:bodyPr>
                      </wps:wsp>
                      <wps:wsp>
                        <wps:cNvPr id="102" name="Text Box 1661"/>
                        <wps:cNvSpPr txBox="1">
                          <a:spLocks noChangeArrowheads="1"/>
                        </wps:cNvSpPr>
                        <wps:spPr bwMode="auto">
                          <a:xfrm>
                            <a:off x="3554959" y="2735277"/>
                            <a:ext cx="614680" cy="45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2C442" w14:textId="77777777" w:rsidR="0066468A" w:rsidRPr="0066468A" w:rsidRDefault="0066468A" w:rsidP="0066468A">
                              <w:pPr>
                                <w:spacing w:line="256" w:lineRule="auto"/>
                                <w:rPr>
                                  <w:rFonts w:ascii="Calibri" w:eastAsia="Calibri" w:hAnsi="Calibri"/>
                                  <w:b/>
                                  <w:bCs/>
                                  <w:sz w:val="24"/>
                                  <w:szCs w:val="24"/>
                                </w:rPr>
                              </w:pPr>
                              <w:proofErr w:type="gramStart"/>
                              <w:r w:rsidRPr="0066468A">
                                <w:rPr>
                                  <w:rFonts w:ascii="Calibri" w:eastAsia="Calibri" w:hAnsi="Calibri"/>
                                  <w:b/>
                                  <w:bCs/>
                                  <w:sz w:val="24"/>
                                  <w:szCs w:val="24"/>
                                </w:rPr>
                                <w:t>s</w:t>
                              </w:r>
                              <w:proofErr w:type="gramEnd"/>
                              <w:r w:rsidRPr="0066468A">
                                <w:rPr>
                                  <w:rFonts w:ascii="Calibri" w:eastAsia="Calibri" w:hAnsi="Calibri"/>
                                  <w:b/>
                                  <w:bCs/>
                                  <w:sz w:val="24"/>
                                  <w:szCs w:val="24"/>
                                </w:rPr>
                                <w:t>(t)</w:t>
                              </w:r>
                            </w:p>
                          </w:txbxContent>
                        </wps:txbx>
                        <wps:bodyPr rot="0" vert="horz" wrap="square" lIns="91440" tIns="45720" rIns="91440" bIns="45720" anchor="t" anchorCtr="0" upright="1">
                          <a:noAutofit/>
                        </wps:bodyPr>
                      </wps:wsp>
                      <wps:wsp>
                        <wps:cNvPr id="4" name="Forme libre : forme 4"/>
                        <wps:cNvSpPr/>
                        <wps:spPr>
                          <a:xfrm>
                            <a:off x="3763108" y="1501959"/>
                            <a:ext cx="78374" cy="316523"/>
                          </a:xfrm>
                          <a:custGeom>
                            <a:avLst/>
                            <a:gdLst>
                              <a:gd name="connsiteX0" fmla="*/ 138264 w 158023"/>
                              <a:gd name="connsiteY0" fmla="*/ 316523 h 316523"/>
                              <a:gd name="connsiteX1" fmla="*/ 149987 w 158023"/>
                              <a:gd name="connsiteY1" fmla="*/ 216877 h 316523"/>
                              <a:gd name="connsiteX2" fmla="*/ 32756 w 158023"/>
                              <a:gd name="connsiteY2" fmla="*/ 146538 h 316523"/>
                              <a:gd name="connsiteX3" fmla="*/ 3449 w 158023"/>
                              <a:gd name="connsiteY3" fmla="*/ 46892 h 316523"/>
                              <a:gd name="connsiteX4" fmla="*/ 97233 w 158023"/>
                              <a:gd name="connsiteY4" fmla="*/ 0 h 3165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8023" h="316523">
                                <a:moveTo>
                                  <a:pt x="138264" y="316523"/>
                                </a:moveTo>
                                <a:cubicBezTo>
                                  <a:pt x="152918" y="280865"/>
                                  <a:pt x="167572" y="245208"/>
                                  <a:pt x="149987" y="216877"/>
                                </a:cubicBezTo>
                                <a:cubicBezTo>
                                  <a:pt x="132402" y="188546"/>
                                  <a:pt x="57179" y="174869"/>
                                  <a:pt x="32756" y="146538"/>
                                </a:cubicBezTo>
                                <a:cubicBezTo>
                                  <a:pt x="8333" y="118207"/>
                                  <a:pt x="-7297" y="71315"/>
                                  <a:pt x="3449" y="46892"/>
                                </a:cubicBezTo>
                                <a:cubicBezTo>
                                  <a:pt x="14195" y="22469"/>
                                  <a:pt x="55714" y="11234"/>
                                  <a:pt x="97233" y="0"/>
                                </a:cubicBezTo>
                              </a:path>
                            </a:pathLst>
                          </a:cu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Forme libre : forme 6"/>
                        <wps:cNvSpPr/>
                        <wps:spPr>
                          <a:xfrm>
                            <a:off x="3844139" y="2252236"/>
                            <a:ext cx="83092" cy="298938"/>
                          </a:xfrm>
                          <a:custGeom>
                            <a:avLst/>
                            <a:gdLst>
                              <a:gd name="connsiteX0" fmla="*/ 83092 w 83092"/>
                              <a:gd name="connsiteY0" fmla="*/ 298938 h 298938"/>
                              <a:gd name="connsiteX1" fmla="*/ 1030 w 83092"/>
                              <a:gd name="connsiteY1" fmla="*/ 252046 h 298938"/>
                              <a:gd name="connsiteX2" fmla="*/ 36199 w 83092"/>
                              <a:gd name="connsiteY2" fmla="*/ 99646 h 298938"/>
                              <a:gd name="connsiteX3" fmla="*/ 24476 w 83092"/>
                              <a:gd name="connsiteY3" fmla="*/ 0 h 298938"/>
                            </a:gdLst>
                            <a:ahLst/>
                            <a:cxnLst>
                              <a:cxn ang="0">
                                <a:pos x="connsiteX0" y="connsiteY0"/>
                              </a:cxn>
                              <a:cxn ang="0">
                                <a:pos x="connsiteX1" y="connsiteY1"/>
                              </a:cxn>
                              <a:cxn ang="0">
                                <a:pos x="connsiteX2" y="connsiteY2"/>
                              </a:cxn>
                              <a:cxn ang="0">
                                <a:pos x="connsiteX3" y="connsiteY3"/>
                              </a:cxn>
                            </a:cxnLst>
                            <a:rect l="l" t="t" r="r" b="b"/>
                            <a:pathLst>
                              <a:path w="83092" h="298938">
                                <a:moveTo>
                                  <a:pt x="83092" y="298938"/>
                                </a:moveTo>
                                <a:cubicBezTo>
                                  <a:pt x="45968" y="292099"/>
                                  <a:pt x="8845" y="285261"/>
                                  <a:pt x="1030" y="252046"/>
                                </a:cubicBezTo>
                                <a:cubicBezTo>
                                  <a:pt x="-6786" y="218831"/>
                                  <a:pt x="32291" y="141654"/>
                                  <a:pt x="36199" y="99646"/>
                                </a:cubicBezTo>
                                <a:cubicBezTo>
                                  <a:pt x="40107" y="57638"/>
                                  <a:pt x="32291" y="28819"/>
                                  <a:pt x="24476" y="0"/>
                                </a:cubicBezTo>
                              </a:path>
                            </a:pathLst>
                          </a:cu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2F91CCD" id="Zone de dessin 1635" o:spid="_x0000_s1534" editas="canvas" style="width:521.05pt;height:319.45pt;mso-position-horizontal-relative:char;mso-position-vertical-relative:line" coordsize="66173,405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">
                <v:shape id="_x0000_s1535" type="#_x0000_t75" style="position:absolute;width:66173;height:40570;visibility:visible;mso-wrap-style:square">
                  <v:fill o:detectmouseclick="t"/>
                  <v:path o:connecttype="none"/>
                </v:shape>
                <v:oval id="Oval 1673" o:spid="_x0000_s1536" style="position:absolute;left:30485;top:10632;width:1994;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">
                  <o:extrusion v:ext="view" specularity="80000f" diffusity="43712f" backdepth="4in" color="#c45911 [2405]" on="t" metal="t" rotationangle="-25,75" viewpoint="0,0" viewpointorigin="0,0" skewangle="0" skewamt="0" lightposition=",50000" type="perspective"/>
                </v:oval>
                <v:shape id="Picture 1666" o:spid="_x0000_s1537" type="#_x0000_t75" style="position:absolute;left:8390;top:14748;width:27784;height:12137;rotation:-53754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">
                  <v:imagedata r:id="rId57" o:title=""/>
                </v:shape>
                <v:rect id="Rectangle 1640" o:spid="_x0000_s1538" style="position:absolute;left:38515;top:14213;width:17132;height:10337;rotation:-48920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" fillcolor="#d9e2f3 [660]" stroked="f">
                  <v:fill color2="#4472c4 [3204]" angle="135" focus="100%" type="gradient"/>
                </v:rect>
                <v:shape id="Arc 1647" o:spid="_x0000_s1539" style="position:absolute;left:44672;top:11555;width:692;height:3009;flip:x y;visibility:visible;mso-wrap-style:square;v-text-anchor:top" coordsize="21600,170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" path="m13219,nfc18505,4090,21600,10398,21600,17082em13219,nsc18505,4090,21600,10398,21600,17082l,17082,13219,xe" filled="f" strokecolor="red" strokeweight="3pt">
                  <v:path arrowok="t" o:extrusionok="f" o:connecttype="custom" o:connectlocs="42370,0;69228,300884;0,300884" o:connectangles="0,0,0"/>
                </v:shape>
                <v:shape id="Arc 1648" o:spid="_x0000_s1540" style="position:absolute;left:45918;top:11370;width:739;height:3028;flip:x y;visibility:visible;mso-wrap-style:square;v-text-anchor:top" coordsize="21600,16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" path="m14332,nfc18954,4099,21600,9982,21600,16160em14332,nsc18954,4099,21600,9982,21600,16160l,16160,14332,xe" filled="f" strokecolor="red" strokeweight="1.5pt">
                  <v:path arrowok="t" o:extrusionok="f" o:connecttype="custom" o:connectlocs="49000,0;73843,302730;0,302730" o:connectangles="0,0,0"/>
                </v:shape>
                <v:shape id="Arc 1649" o:spid="_x0000_s1541" style="position:absolute;left:47201;top:11121;width:739;height:3018;flip:x y;visibility:visible;mso-wrap-style:square;v-text-anchor:top" coordsize="21600,16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" path="m14332,nfc18954,4099,21600,9982,21600,16160em14332,nsc18954,4099,21600,9982,21600,16160l,16160,14332,xe" filled="f" strokecolor="red">
                  <v:stroke dashstyle="1 1" endcap="round"/>
                  <v:path arrowok="t" o:extrusionok="f" o:connecttype="custom" o:connectlocs="49000,0;73843,301807;0,301807" o:connectangles="0,0,0"/>
                </v:shape>
                <v:oval id="Oval 1650" o:spid="_x0000_s1542" style="position:absolute;left:37389;top:14702;width:923;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">
                  <o:extrusion v:ext="view" specularity="80000f" backdepth="2in" color="#f4b083 [1941]" on="t" rotationangle="-1966079fd,75" viewpoint="0,0" viewpointorigin="0,0" skewangle="0" skewamt="0" lightposition="-50000,-50000" lightposition2="50000" type="perspective"/>
                </v:oval>
                <v:shape id="Arc 1641" o:spid="_x0000_s1543" style="position:absolute;left:46093;top:1504;width:7053;height:18367;rotation:180;visibility:visible;mso-wrap-style:square;v-text-anchor:top" coordsize="42814,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" path="m42813,25665nfc40863,35842,31961,43199,21600,43200,9670,43200,,33529,,21600,,9670,9670,,21600,v725,-1,1450,36,2173,109em42813,25665nsc40863,35842,31961,43199,21600,43200,9670,43200,,33529,,21600,,9670,9670,,21600,v725,-1,1450,36,2173,109l21600,21600r21213,4065xe" filled="f" strokecolor="red" strokeweight="1.5pt">
                  <v:fill opacity="34695f"/>
                  <v:stroke endarrow="block" endarrowwidth="narrow" endarrowlength="short"/>
                  <v:path arrowok="t" o:extrusionok="f" o:connecttype="custom" o:connectlocs="705205,1091214;391574,4677;355781,918344" o:connectangles="0,0,0"/>
                </v:shape>
                <v:shape id="Arc 1642" o:spid="_x0000_s1544" style="position:absolute;left:47330;top:2658;width:4514;height:14564;rotation:180;visibility:visible;mso-wrap-style:square;v-text-anchor:top" coordsize="4292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" path="m42928,25010nfc41253,35490,32212,43199,21600,43200,9670,43200,,33529,,21600,,9670,9670,,21600,v1010,-1,2019,70,3019,212em42928,25010nsc41253,35490,32212,43199,21600,43200,9670,43200,,33529,,21600,,9670,9670,,21600,v1010,-1,2019,70,3019,212l21600,21600r21328,3410xe" filled="f" strokecolor="red">
                  <v:fill opacity="34695f"/>
                  <v:stroke dashstyle="1 1" endarrow="block" endarrowwidth="narrow" endarrowlength="short" endcap="round"/>
                  <v:path arrowok="t" o:extrusionok="f" o:connecttype="custom" o:connectlocs="451368,843212;258862,7147;227109,728215" o:connectangles="0,0,0"/>
                </v:shape>
                <v:shape id="Arc 1644" o:spid="_x0000_s1545" style="position:absolute;left:44820;top:360;width:9627;height:21827;rotation:180;visibility:visible;mso-wrap-style:square;v-text-anchor:top" coordsize="42766,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" path="m42765,25909nfc40716,35971,31868,43199,21600,43200,9670,43200,,33529,,21600,,9670,9670,,21600,v1010,-1,2019,70,3019,212em42765,25909nsc40716,35971,31868,43199,21600,43200,9670,43200,,33529,,21600,,9670,9670,,21600,v1010,-1,2019,70,3019,212l21600,21600r21165,4309xe" filled="f" strokecolor="red" strokeweight="3pt">
                  <v:fill opacity="34695f"/>
                  <v:stroke endarrow="block" endarrowwidth="narrow" endarrowlength="short"/>
                  <v:path arrowok="t" o:extrusionok="f" o:connecttype="custom" o:connectlocs="962734,1309173;554237,10712;486252,1091399" o:connectangles="0,0,0"/>
                </v:shape>
                <v:oval id="Oval 1651" o:spid="_x0000_s1546" style="position:absolute;left:38709;top:24993;width:923;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">
                  <o:extrusion v:ext="view" specularity="80000f" backdepth="2in" color="#00b050" on="t" rotationangle="-1966079fd,75" viewpoint="0,0" viewpointorigin="0,0" skewangle="0" skewamt="0" lightposition="-50000,-50000" lightposition2="50000" type="perspective"/>
                </v:oval>
                <v:oval id="Oval 1652" o:spid="_x0000_s1547" style="position:absolute;left:35958;top:18126;width:5068;height:4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">
                  <o:extrusion v:ext="view" specularity="80000f" backdepth=".75mm" color="white" on="t" viewpoint="-34.72222mm" viewpointorigin="-.5" skewangle="-45" lightposition="-50000,50000" lightposition2="50000"/>
                </v:oval>
                <v:shape id="Text Box 1654" o:spid="_x0000_s1548" type="#_x0000_t202" style="position:absolute;left:36577;top:17960;width:7384;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" filled="f" stroked="f">
                  <v:textbox>
                    <w:txbxContent>
                      <w:p w14:paraId="7C42CAC5" w14:textId="1FEF5CF1" w:rsidR="0066468A" w:rsidRDefault="0066468A" w:rsidP="0066468A">
                        <w:r>
                          <w:t>e(t)</w:t>
                        </w:r>
                      </w:p>
                    </w:txbxContent>
                  </v:textbox>
                </v:shape>
                <v:shape id="AutoShape 1658" o:spid="_x0000_s1549" type="#_x0000_t32" style="position:absolute;left:31808;top:8436;width:11769;height:13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">
                  <v:stroke endarrow="block"/>
                </v:shape>
                <v:shape id="Text Box 1659" o:spid="_x0000_s1550" type="#_x0000_t202" style="position:absolute;left:31722;top:6007;width:17002;height:40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" filled="f" stroked="f">
                  <v:textbox>
                    <w:txbxContent>
                      <w:p w14:paraId="2969CF7E" w14:textId="29435C99" w:rsidR="0066468A" w:rsidRDefault="0066468A" w:rsidP="0066468A">
                        <w:r>
                          <w:t>I(t)</w:t>
                        </w:r>
                      </w:p>
                    </w:txbxContent>
                  </v:textbox>
                </v:shape>
                <v:shape id="AutoShape 1660" o:spid="_x0000_s1551" type="#_x0000_t32" style="position:absolute;left:55370;top:12589;width:1634;height:1031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">
                  <v:stroke endarrow="block"/>
                </v:shape>
                <v:shape id="Text Box 1661" o:spid="_x0000_s1552" type="#_x0000_t202" style="position:absolute;left:56155;top:15764;width:6147;height:4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" filled="f" stroked="f">
                  <v:textbox>
                    <w:txbxContent>
                      <w:p w14:paraId="5B49EC37" w14:textId="361E5644" w:rsidR="0066468A" w:rsidRDefault="0066468A" w:rsidP="0066468A">
                        <w:r>
                          <w:t>s(t)</w:t>
                        </w:r>
                      </w:p>
                    </w:txbxContent>
                  </v:textbox>
                </v:shape>
                <v:shape id="Picture 1667" o:spid="_x0000_s1553" type="#_x0000_t75" style="position:absolute;left:37418;top:24651;width:26668;height:14602;rotation:-38245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">
                  <v:imagedata r:id="rId58" o:title=""/>
                </v:shape>
                <v:shape id="Text Box 1668" o:spid="_x0000_s1554" type="#_x0000_t202" style="position:absolute;left:26331;top:31482;width:5585;height:4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" filled="f" stroked="f">
                  <v:textbox>
                    <w:txbxContent>
                      <w:p w14:paraId="676092A4" w14:textId="77777777" w:rsidR="0066468A" w:rsidRDefault="0066468A" w:rsidP="0066468A"/>
                    </w:txbxContent>
                  </v:textbox>
                </v:shape>
                <v:shape id="Text Box 1669" o:spid="_x0000_s1555" type="#_x0000_t202" style="position:absolute;left:2295;top:15201;width:7375;height:4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" filled="f" stroked="f">
                  <v:textbox>
                    <w:txbxContent>
                      <w:p w14:paraId="7EE6862D" w14:textId="77777777" w:rsidR="0066468A" w:rsidRDefault="0066468A" w:rsidP="0066468A"/>
                    </w:txbxContent>
                  </v:textbox>
                </v:shape>
                <v:shape id="Text Box 1659" o:spid="_x0000_s1556" type="#_x0000_t202" style="position:absolute;left:47201;top:3988;width:16999;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1FC94470" w14:textId="03178199" w:rsidR="0066468A" w:rsidRDefault="0066468A" w:rsidP="0066468A">
                        <w:pPr>
                          <w:spacing w:line="256" w:lineRule="auto"/>
                          <w:rPr>
                            <w:rFonts w:ascii="Calibri" w:eastAsia="Calibri" w:hAnsi="Calibri"/>
                          </w:rPr>
                        </w:pPr>
                        <w:r>
                          <w:rPr>
                            <w:rFonts w:ascii="Calibri" w:eastAsia="Calibri" w:hAnsi="Calibri"/>
                          </w:rPr>
                          <w:t>H(t)</w:t>
                        </w:r>
                      </w:p>
                    </w:txbxContent>
                  </v:textbox>
                </v:shape>
                <v:shape id="Text Box 1654" o:spid="_x0000_s1557" type="#_x0000_t202" style="position:absolute;left:6237;top:13897;width:7378;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14:paraId="174D43B5" w14:textId="77777777" w:rsidR="0066468A" w:rsidRPr="0066468A" w:rsidRDefault="0066468A" w:rsidP="0066468A">
                        <w:pPr>
                          <w:spacing w:line="256" w:lineRule="auto"/>
                          <w:rPr>
                            <w:rFonts w:ascii="Calibri" w:eastAsia="Calibri" w:hAnsi="Calibri"/>
                            <w:b/>
                            <w:bCs/>
                            <w:sz w:val="24"/>
                            <w:szCs w:val="24"/>
                          </w:rPr>
                        </w:pPr>
                        <w:r w:rsidRPr="0066468A">
                          <w:rPr>
                            <w:rFonts w:ascii="Calibri" w:eastAsia="Calibri" w:hAnsi="Calibri"/>
                            <w:b/>
                            <w:bCs/>
                            <w:sz w:val="24"/>
                            <w:szCs w:val="24"/>
                          </w:rPr>
                          <w:t>e(t)</w:t>
                        </w:r>
                      </w:p>
                    </w:txbxContent>
                  </v:textbox>
                </v:shape>
                <v:shape id="Text Box 1661" o:spid="_x0000_s1558" type="#_x0000_t202" style="position:absolute;left:35549;top:27352;width:6147;height:4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7122C442" w14:textId="77777777" w:rsidR="0066468A" w:rsidRPr="0066468A" w:rsidRDefault="0066468A" w:rsidP="0066468A">
                        <w:pPr>
                          <w:spacing w:line="256" w:lineRule="auto"/>
                          <w:rPr>
                            <w:rFonts w:ascii="Calibri" w:eastAsia="Calibri" w:hAnsi="Calibri"/>
                            <w:b/>
                            <w:bCs/>
                            <w:sz w:val="24"/>
                            <w:szCs w:val="24"/>
                          </w:rPr>
                        </w:pPr>
                        <w:r w:rsidRPr="0066468A">
                          <w:rPr>
                            <w:rFonts w:ascii="Calibri" w:eastAsia="Calibri" w:hAnsi="Calibri"/>
                            <w:b/>
                            <w:bCs/>
                            <w:sz w:val="24"/>
                            <w:szCs w:val="24"/>
                          </w:rPr>
                          <w:t>s(t)</w:t>
                        </w:r>
                      </w:p>
                    </w:txbxContent>
                  </v:textbox>
                </v:shape>
                <v:shape id="Forme libre : forme 4" o:spid="_x0000_s1559" style="position:absolute;left:37631;top:15019;width:783;height:3165;visibility:visible;mso-wrap-style:square;v-text-anchor:middle" coordsize="158023,316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" path="m138264,316523v14654,-35658,29308,-71315,11723,-99646c132402,188546,57179,174869,32756,146538,8333,118207,-7297,71315,3449,46892,14195,22469,55714,11234,97233,e" filled="f" strokecolor="#1f3763 [1604]" strokeweight="4.5pt">
                  <v:stroke joinstyle="miter"/>
                  <v:path arrowok="t" o:connecttype="custom" o:connectlocs="68574,316523;74388,216877;16246,146538;1711,46892;48224,0" o:connectangles="0,0,0,0,0"/>
                </v:shape>
                <v:shape id="Forme libre : forme 6" o:spid="_x0000_s1560" style="position:absolute;left:38441;top:22522;width:831;height:2989;visibility:visible;mso-wrap-style:square;v-text-anchor:middle" coordsize="83092,298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" path="m83092,298938c45968,292099,8845,285261,1030,252046,-6786,218831,32291,141654,36199,99646,40107,57638,32291,28819,24476,e" filled="f" strokecolor="#1f3763 [1604]" strokeweight="4.5pt">
                  <v:stroke joinstyle="miter"/>
                  <v:path arrowok="t" o:connecttype="custom" o:connectlocs="83092,298938;1030,252046;36199,99646;24476,0" o:connectangles="0,0,0,0"/>
                </v:shape>
                <w10:anchorlock/>
              </v:group>
            </w:pict>
          </mc:Fallback>
        </mc:AlternateContent>
      </w:r>
      <w:r w:rsidRPr="0066468A">
        <w:t xml:space="preserve"> </w:t>
      </w:r>
    </w:p>
    <w:p w14:paraId="653CE307" w14:textId="211478E3" w:rsidR="0066468A" w:rsidRPr="0066468A" w:rsidRDefault="0066468A" w:rsidP="0066468A">
      <w:pPr>
        <w:jc w:val="center"/>
        <w:rPr>
          <w:b/>
          <w:bCs/>
        </w:rPr>
      </w:pPr>
      <w:bookmarkStart w:id="37" w:name="_Ref305430980"/>
      <w:bookmarkStart w:id="38" w:name="_Toc308096953"/>
      <w:r w:rsidRPr="0066468A">
        <w:rPr>
          <w:b/>
          <w:bCs/>
        </w:rPr>
        <w:t xml:space="preserve">Figure </w:t>
      </w:r>
      <w:r w:rsidR="00937D93">
        <w:rPr>
          <w:b/>
          <w:bCs/>
        </w:rPr>
        <w:fldChar w:fldCharType="begin"/>
      </w:r>
      <w:r w:rsidR="00937D93">
        <w:rPr>
          <w:b/>
          <w:bCs/>
        </w:rPr>
        <w:instrText xml:space="preserve"> SEQ Figure \* ARABIC </w:instrText>
      </w:r>
      <w:r w:rsidR="00937D93">
        <w:rPr>
          <w:b/>
          <w:bCs/>
        </w:rPr>
        <w:fldChar w:fldCharType="separate"/>
      </w:r>
      <w:r w:rsidR="008B6DD6">
        <w:rPr>
          <w:b/>
          <w:bCs/>
          <w:noProof/>
        </w:rPr>
        <w:t>17</w:t>
      </w:r>
      <w:r w:rsidR="00937D93">
        <w:rPr>
          <w:b/>
          <w:bCs/>
        </w:rPr>
        <w:fldChar w:fldCharType="end"/>
      </w:r>
      <w:bookmarkEnd w:id="37"/>
      <w:r w:rsidRPr="0066468A">
        <w:rPr>
          <w:b/>
          <w:bCs/>
        </w:rPr>
        <w:t xml:space="preserve"> : problème de diaphonie entre un câble de puissance et une ligne 1kHz</w:t>
      </w:r>
      <w:bookmarkEnd w:id="38"/>
    </w:p>
    <w:p w14:paraId="4D3ED4C3" w14:textId="2B8B2158" w:rsidR="0066468A" w:rsidRDefault="0066468A" w:rsidP="0066468A">
      <w:r>
        <w:t xml:space="preserve">Le courant I(t) du câble de puissance génère un champ d’excitation magnétique H(t) de fréquence 50Hz sur la surface S entre les 2 conducteurs de communication. Nous avons donc apparition d’un signal </w:t>
      </w:r>
      <w:proofErr w:type="spellStart"/>
      <w:r>
        <w:t>sT</w:t>
      </w:r>
      <w:proofErr w:type="spellEnd"/>
      <w:r>
        <w:t xml:space="preserve"> somme de la tension e(t) numérique envoyée entre les 2 conducteurs et de la tension induite par le courant I(t). </w:t>
      </w:r>
      <w:r w:rsidRPr="008662D0">
        <w:t xml:space="preserve">Comme on peut le voir le signal </w:t>
      </w:r>
      <w:proofErr w:type="spellStart"/>
      <w:r w:rsidRPr="008662D0">
        <w:t>sT</w:t>
      </w:r>
      <w:proofErr w:type="spellEnd"/>
      <w:r w:rsidRPr="008662D0">
        <w:t>(t) en bout de câble est perturbé par le signal 50Hz. Nous aurons les mêmes problèmes lorsque les câbles de communication seront proches et viendront se perturber l’un l’autre.</w:t>
      </w:r>
    </w:p>
    <w:p w14:paraId="7E750990" w14:textId="77777777" w:rsidR="0066468A" w:rsidRPr="008662D0" w:rsidRDefault="0066468A" w:rsidP="0066468A">
      <w:pPr>
        <w:pStyle w:val="Titre2"/>
        <w:rPr>
          <w:rFonts w:eastAsiaTheme="minorHAnsi"/>
        </w:rPr>
      </w:pPr>
      <w:bookmarkStart w:id="39" w:name="_Toc215034112"/>
      <w:r w:rsidRPr="008662D0">
        <w:rPr>
          <w:rFonts w:eastAsiaTheme="minorHAnsi"/>
        </w:rPr>
        <w:t>Comment diminuer la diaphonie ?</w:t>
      </w:r>
      <w:bookmarkEnd w:id="39"/>
    </w:p>
    <w:p w14:paraId="6AFCD983" w14:textId="69311962" w:rsidR="0066468A" w:rsidRPr="00537352" w:rsidRDefault="0066468A" w:rsidP="0066468A">
      <w:r w:rsidRPr="00537352">
        <w:t>Il existe 2 solutions qui peuvent être combinées pour diminuer les effets de la diaphonie :</w:t>
      </w:r>
    </w:p>
    <w:p w14:paraId="01316EB4" w14:textId="3BF0D851" w:rsidR="0066468A" w:rsidRDefault="0066468A" w:rsidP="001B3547">
      <w:pPr>
        <w:pStyle w:val="Paragraphedeliste"/>
        <w:numPr>
          <w:ilvl w:val="0"/>
          <w:numId w:val="6"/>
        </w:numPr>
      </w:pPr>
      <w:proofErr w:type="gramStart"/>
      <w:r w:rsidRPr="00537352">
        <w:t>le</w:t>
      </w:r>
      <w:proofErr w:type="gramEnd"/>
      <w:r w:rsidRPr="00537352">
        <w:t xml:space="preserve"> </w:t>
      </w:r>
      <w:r w:rsidRPr="0066468A">
        <w:rPr>
          <w:b/>
          <w:bCs/>
        </w:rPr>
        <w:t>blindage</w:t>
      </w:r>
      <w:r w:rsidRPr="00537352">
        <w:t xml:space="preserve"> peut être fait par une </w:t>
      </w:r>
      <w:r w:rsidRPr="000B1BD4">
        <w:rPr>
          <w:b/>
          <w:bCs/>
        </w:rPr>
        <w:t>feuille d’aluminium</w:t>
      </w:r>
      <w:r w:rsidRPr="00537352">
        <w:t xml:space="preserve"> (« </w:t>
      </w:r>
      <w:proofErr w:type="spellStart"/>
      <w:r w:rsidRPr="000B1BD4">
        <w:rPr>
          <w:b/>
          <w:bCs/>
        </w:rPr>
        <w:t>Foiled</w:t>
      </w:r>
      <w:proofErr w:type="spellEnd"/>
      <w:r w:rsidRPr="00537352">
        <w:t xml:space="preserve"> ») ou à </w:t>
      </w:r>
      <w:r w:rsidRPr="000B1BD4">
        <w:rPr>
          <w:b/>
          <w:bCs/>
        </w:rPr>
        <w:t>tresse métallique</w:t>
      </w:r>
      <w:r w:rsidRPr="00537352">
        <w:t xml:space="preserve"> (</w:t>
      </w:r>
      <w:r w:rsidR="000B1BD4">
        <w:t>« </w:t>
      </w:r>
      <w:proofErr w:type="spellStart"/>
      <w:r w:rsidRPr="000B1BD4">
        <w:rPr>
          <w:b/>
          <w:bCs/>
        </w:rPr>
        <w:t>Shielded</w:t>
      </w:r>
      <w:proofErr w:type="spellEnd"/>
      <w:r w:rsidR="000B1BD4">
        <w:t> »</w:t>
      </w:r>
      <w:r w:rsidRPr="00537352">
        <w:t xml:space="preserve">) ou bien en combinant les 2 pour augmenter l’immunité à la diaphonie. </w:t>
      </w:r>
    </w:p>
    <w:p w14:paraId="6070A975" w14:textId="77777777" w:rsidR="0066468A" w:rsidRPr="00537352" w:rsidRDefault="0066468A" w:rsidP="001B3547">
      <w:pPr>
        <w:pStyle w:val="Paragraphedeliste"/>
        <w:numPr>
          <w:ilvl w:val="0"/>
          <w:numId w:val="6"/>
        </w:numPr>
      </w:pPr>
      <w:r w:rsidRPr="00537352">
        <w:t xml:space="preserve">La </w:t>
      </w:r>
      <w:r w:rsidRPr="0066468A">
        <w:rPr>
          <w:b/>
          <w:bCs/>
        </w:rPr>
        <w:t>paire torsadée</w:t>
      </w:r>
      <w:r w:rsidRPr="00537352">
        <w:t xml:space="preserve"> utilisée dans tous les câbles RJ45.</w:t>
      </w:r>
    </w:p>
    <w:p w14:paraId="5D21E4F0" w14:textId="7DE4B65B" w:rsidR="0066468A" w:rsidRPr="0066468A" w:rsidRDefault="0066468A" w:rsidP="0066468A">
      <w:pPr>
        <w:rPr>
          <w:b/>
          <w:bCs/>
        </w:rPr>
      </w:pPr>
      <w:r w:rsidRPr="0066468A">
        <w:rPr>
          <w:b/>
          <w:bCs/>
        </w:rPr>
        <w:t>Exemples de blindages :</w:t>
      </w:r>
    </w:p>
    <w:p w14:paraId="7858C505" w14:textId="77777777" w:rsidR="0066468A" w:rsidRPr="00537352" w:rsidRDefault="0066468A" w:rsidP="0066468A">
      <w:r w:rsidRPr="00537352">
        <w:t>Afin de comprendre les 2 types de blindages utilisés dans les câbles coaxiaux mais aussi dans les câbles RJ45, prenons 2 câbles coaxiaux différents utilisant chacun 2 types de blindage :</w:t>
      </w:r>
    </w:p>
    <w:p w14:paraId="008B37FF" w14:textId="279421E8" w:rsidR="0066468A" w:rsidRPr="00537352" w:rsidRDefault="0066468A" w:rsidP="001B3547">
      <w:pPr>
        <w:pStyle w:val="Paragraphedeliste"/>
        <w:numPr>
          <w:ilvl w:val="0"/>
          <w:numId w:val="7"/>
        </w:numPr>
      </w:pPr>
      <w:proofErr w:type="gramStart"/>
      <w:r w:rsidRPr="00537352">
        <w:t>le</w:t>
      </w:r>
      <w:proofErr w:type="gramEnd"/>
      <w:r w:rsidRPr="00537352">
        <w:t xml:space="preserve"> câble coaxial </w:t>
      </w:r>
      <w:r w:rsidRPr="000B1BD4">
        <w:rPr>
          <w:b/>
          <w:bCs/>
        </w:rPr>
        <w:t>RG58</w:t>
      </w:r>
      <w:r w:rsidRPr="00537352">
        <w:t>, utilisé dans le standard 10base2, est composé d’une âme</w:t>
      </w:r>
      <w:r>
        <w:t>,</w:t>
      </w:r>
      <w:r w:rsidRPr="00537352">
        <w:t xml:space="preserve"> isolée de la tresse métallique extérieure par un diélectrique (isolant). Nous l’avons vu l’atténuation à 100MHz pour un câble de 100m est de 15dB (Cf </w:t>
      </w:r>
      <w:r>
        <w:fldChar w:fldCharType="begin"/>
      </w:r>
      <w:r>
        <w:instrText xml:space="preserve"> REF _Ref305071734 \h  \* MERGEFORMAT </w:instrText>
      </w:r>
      <w:r>
        <w:fldChar w:fldCharType="separate"/>
      </w:r>
      <w:r w:rsidR="008B6DD6" w:rsidRPr="008F2E26">
        <w:rPr>
          <w:b/>
        </w:rPr>
        <w:t xml:space="preserve">Figure </w:t>
      </w:r>
      <w:r w:rsidR="008B6DD6">
        <w:rPr>
          <w:b/>
        </w:rPr>
        <w:t>15</w:t>
      </w:r>
      <w:r>
        <w:fldChar w:fldCharType="end"/>
      </w:r>
      <w:r w:rsidRPr="00537352">
        <w:t>).</w:t>
      </w:r>
    </w:p>
    <w:p w14:paraId="49E79331" w14:textId="019D7B97" w:rsidR="0066468A" w:rsidRDefault="0066468A" w:rsidP="001B3547">
      <w:pPr>
        <w:pStyle w:val="Paragraphedeliste"/>
        <w:numPr>
          <w:ilvl w:val="0"/>
          <w:numId w:val="7"/>
        </w:numPr>
      </w:pPr>
      <w:proofErr w:type="gramStart"/>
      <w:r w:rsidRPr="00537352">
        <w:t>le</w:t>
      </w:r>
      <w:proofErr w:type="gramEnd"/>
      <w:r w:rsidRPr="00537352">
        <w:t xml:space="preserve"> câble coaxial </w:t>
      </w:r>
      <w:r w:rsidRPr="000B1BD4">
        <w:rPr>
          <w:b/>
          <w:bCs/>
        </w:rPr>
        <w:t>RG7</w:t>
      </w:r>
      <w:r w:rsidRPr="00537352">
        <w:t xml:space="preserve">, utilisé pour le </w:t>
      </w:r>
      <w:r>
        <w:t>signal</w:t>
      </w:r>
      <w:r w:rsidRPr="00537352">
        <w:t xml:space="preserve"> vidéo</w:t>
      </w:r>
      <w:r>
        <w:t xml:space="preserve"> (jusqu’à 800MHz)</w:t>
      </w:r>
      <w:r w:rsidRPr="00537352">
        <w:t xml:space="preserve">, a une résistance caractéristique de 75Ω, et est composé d’une feuille d’aluminium associé à une tresse métallique ce qui limite la diaphonie par rapport au premier câble. Ce câble a aussi de meilleures caractéristiques que le câble RG58 : l’atténuation est de 5dB à 100MHz pour 100m de câble. </w:t>
      </w:r>
    </w:p>
    <w:p w14:paraId="54068A67" w14:textId="007E1A7C" w:rsidR="0066468A" w:rsidRDefault="0066468A" w:rsidP="0066468A">
      <w:pPr>
        <w:pStyle w:val="Sansinterligne"/>
        <w:jc w:val="center"/>
      </w:pPr>
      <w:r>
        <w:object w:dxaOrig="10843" w:dyaOrig="4495" w14:anchorId="448BDDF5">
          <v:shape id="_x0000_i1034" type="#_x0000_t75" style="width:388.8pt;height:160.2pt" o:ole="" o:bordertopcolor="this" o:borderleftcolor="this" o:borderbottomcolor="this" o:borderrightcolor="this">
            <v:imagedata r:id="rId59" o:title=""/>
            <w10:bordertop type="single" width="4"/>
            <w10:borderleft type="single" width="4"/>
            <w10:borderbottom type="single" width="4"/>
            <w10:borderright type="single" width="4"/>
          </v:shape>
          <o:OLEObject Type="Embed" ProgID="Visio.Drawing.11" ShapeID="_x0000_i1034" DrawAspect="Content" ObjectID="_1825646904" r:id="rId60"/>
        </w:object>
      </w:r>
    </w:p>
    <w:p w14:paraId="19F875D3" w14:textId="7109243C" w:rsidR="0066468A" w:rsidRPr="000B1BD4" w:rsidRDefault="0066468A" w:rsidP="0066468A">
      <w:pPr>
        <w:rPr>
          <w:b/>
          <w:bCs/>
        </w:rPr>
      </w:pPr>
      <w:bookmarkStart w:id="40" w:name="_Toc308096954"/>
      <w:r w:rsidRPr="000B1BD4">
        <w:rPr>
          <w:b/>
          <w:bCs/>
        </w:rPr>
        <w:t xml:space="preserve">Figure </w:t>
      </w:r>
      <w:r w:rsidR="00AA300B" w:rsidRPr="000B1BD4">
        <w:rPr>
          <w:b/>
          <w:bCs/>
        </w:rPr>
        <w:fldChar w:fldCharType="begin"/>
      </w:r>
      <w:r w:rsidR="00AA300B" w:rsidRPr="000B1BD4">
        <w:rPr>
          <w:b/>
          <w:bCs/>
        </w:rPr>
        <w:instrText xml:space="preserve"> SEQ Figure \* ARABIC </w:instrText>
      </w:r>
      <w:r w:rsidR="00AA300B" w:rsidRPr="000B1BD4">
        <w:rPr>
          <w:b/>
          <w:bCs/>
        </w:rPr>
        <w:fldChar w:fldCharType="separate"/>
      </w:r>
      <w:r w:rsidR="008B6DD6">
        <w:rPr>
          <w:b/>
          <w:bCs/>
          <w:noProof/>
        </w:rPr>
        <w:t>18</w:t>
      </w:r>
      <w:r w:rsidR="00AA300B" w:rsidRPr="000B1BD4">
        <w:rPr>
          <w:b/>
          <w:bCs/>
          <w:noProof/>
        </w:rPr>
        <w:fldChar w:fldCharType="end"/>
      </w:r>
      <w:r w:rsidRPr="000B1BD4">
        <w:rPr>
          <w:b/>
          <w:bCs/>
        </w:rPr>
        <w:t xml:space="preserve"> : Exemples de blindage, câble RG7 (feuille d'aluminium + tresse métallique) et RG58 (tresse métallique)</w:t>
      </w:r>
      <w:bookmarkEnd w:id="40"/>
    </w:p>
    <w:p w14:paraId="3C986DF2" w14:textId="2D4937D9" w:rsidR="0066468A" w:rsidRDefault="0066468A" w:rsidP="0066468A">
      <w:pPr>
        <w:rPr>
          <w:b/>
          <w:bCs/>
        </w:rPr>
      </w:pPr>
      <w:r>
        <w:rPr>
          <w:noProof/>
        </w:rPr>
        <w:drawing>
          <wp:anchor distT="0" distB="0" distL="114300" distR="114300" simplePos="0" relativeHeight="251673600" behindDoc="1" locked="0" layoutInCell="1" allowOverlap="1" wp14:anchorId="66E9DD11" wp14:editId="4774A472">
            <wp:simplePos x="0" y="0"/>
            <wp:positionH relativeFrom="margin">
              <wp:posOffset>3333897</wp:posOffset>
            </wp:positionH>
            <wp:positionV relativeFrom="paragraph">
              <wp:posOffset>67554</wp:posOffset>
            </wp:positionV>
            <wp:extent cx="3317875" cy="2391410"/>
            <wp:effectExtent l="0" t="0" r="0" b="8890"/>
            <wp:wrapTight wrapText="bothSides">
              <wp:wrapPolygon edited="0">
                <wp:start x="0" y="0"/>
                <wp:lineTo x="0" y="21508"/>
                <wp:lineTo x="21455" y="21508"/>
                <wp:lineTo x="21455" y="0"/>
                <wp:lineTo x="0" y="0"/>
              </wp:wrapPolygon>
            </wp:wrapTight>
            <wp:docPr id="955" name="Imag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317875" cy="2391410"/>
                    </a:xfrm>
                    <a:prstGeom prst="rect">
                      <a:avLst/>
                    </a:prstGeom>
                  </pic:spPr>
                </pic:pic>
              </a:graphicData>
            </a:graphic>
            <wp14:sizeRelH relativeFrom="page">
              <wp14:pctWidth>0</wp14:pctWidth>
            </wp14:sizeRelH>
            <wp14:sizeRelV relativeFrom="page">
              <wp14:pctHeight>0</wp14:pctHeight>
            </wp14:sizeRelV>
          </wp:anchor>
        </w:drawing>
      </w:r>
    </w:p>
    <w:p w14:paraId="2E16D047" w14:textId="5C90779A" w:rsidR="0066468A" w:rsidRPr="0066468A" w:rsidRDefault="0066468A" w:rsidP="0066468A">
      <w:pPr>
        <w:rPr>
          <w:b/>
          <w:bCs/>
        </w:rPr>
      </w:pPr>
      <w:r w:rsidRPr="0066468A">
        <w:rPr>
          <w:b/>
          <w:bCs/>
        </w:rPr>
        <w:t>Principe de fonctionnement du blindage :</w:t>
      </w:r>
    </w:p>
    <w:p w14:paraId="3CD766B2" w14:textId="0FC4AFAB" w:rsidR="0066468A" w:rsidRPr="008662D0" w:rsidRDefault="0066468A" w:rsidP="0066468A">
      <w:pPr>
        <w:rPr>
          <w:rFonts w:ascii="Times New Roman" w:hAnsi="Times New Roman"/>
        </w:rPr>
      </w:pPr>
      <w:r w:rsidRPr="00537352">
        <w:t>Un blindage est une enveloppe conductrice reliée à la terre et qui sépare l’âme du câble de l’extérieur. Le but d’un blindage est double : limiter les pertes du au rayonnement électromagnétique et limiter les perturbations extérieures. L’expérience de la</w:t>
      </w:r>
      <w:r>
        <w:t xml:space="preserve"> </w:t>
      </w:r>
      <w:hyperlink r:id="rId62" w:history="1">
        <w:r w:rsidRPr="00EB67A6">
          <w:rPr>
            <w:rStyle w:val="Lienhypertexte"/>
          </w:rPr>
          <w:t>cage de Faraday</w:t>
        </w:r>
      </w:hyperlink>
      <w:r>
        <w:t xml:space="preserve"> </w:t>
      </w:r>
      <w:r w:rsidRPr="00537352">
        <w:t xml:space="preserve">connue depuis le 19ème siècle est l’illustration de ce principe : une cage métallique reliée à la terre permet d’isoler l’intérieur de la cage des perturbations électromagnétiques extérieures. </w:t>
      </w:r>
    </w:p>
    <w:p w14:paraId="2E8B97E0" w14:textId="62147852" w:rsidR="0066468A" w:rsidRDefault="0066468A" w:rsidP="0066468A">
      <w:pPr>
        <w:jc w:val="center"/>
      </w:pPr>
    </w:p>
    <w:p w14:paraId="3C4E44B7" w14:textId="5F8136C8" w:rsidR="0066468A" w:rsidRDefault="0066468A" w:rsidP="0066468A">
      <w:pPr>
        <w:jc w:val="right"/>
        <w:rPr>
          <w:b/>
          <w:bCs/>
        </w:rPr>
      </w:pPr>
      <w:bookmarkStart w:id="41" w:name="_Ref305515090"/>
      <w:bookmarkStart w:id="42" w:name="_Toc308096955"/>
      <w:r w:rsidRPr="0066468A">
        <w:rPr>
          <w:b/>
          <w:bCs/>
        </w:rPr>
        <w:t xml:space="preserve">Figure </w:t>
      </w:r>
      <w:r w:rsidR="00937D93">
        <w:rPr>
          <w:b/>
          <w:bCs/>
        </w:rPr>
        <w:fldChar w:fldCharType="begin"/>
      </w:r>
      <w:r w:rsidR="00937D93">
        <w:rPr>
          <w:b/>
          <w:bCs/>
        </w:rPr>
        <w:instrText xml:space="preserve"> SEQ Figure \* ARABIC </w:instrText>
      </w:r>
      <w:r w:rsidR="00937D93">
        <w:rPr>
          <w:b/>
          <w:bCs/>
        </w:rPr>
        <w:fldChar w:fldCharType="separate"/>
      </w:r>
      <w:r w:rsidR="008B6DD6">
        <w:rPr>
          <w:b/>
          <w:bCs/>
          <w:noProof/>
        </w:rPr>
        <w:t>19</w:t>
      </w:r>
      <w:r w:rsidR="00937D93">
        <w:rPr>
          <w:b/>
          <w:bCs/>
        </w:rPr>
        <w:fldChar w:fldCharType="end"/>
      </w:r>
      <w:bookmarkEnd w:id="41"/>
      <w:r w:rsidRPr="0066468A">
        <w:rPr>
          <w:b/>
          <w:bCs/>
        </w:rPr>
        <w:t xml:space="preserve"> : limitation du problème de diaphonie dans un câble coaxial (blindage)</w:t>
      </w:r>
      <w:bookmarkEnd w:id="42"/>
    </w:p>
    <w:p w14:paraId="23B34101" w14:textId="3333D494" w:rsidR="0066468A" w:rsidRPr="00537352" w:rsidRDefault="0066468A" w:rsidP="0066468A">
      <w:r w:rsidRPr="00537352">
        <w:t xml:space="preserve">L’illustration du principe du blindage est donnée à la </w:t>
      </w:r>
      <w:r>
        <w:fldChar w:fldCharType="begin"/>
      </w:r>
      <w:r>
        <w:instrText xml:space="preserve"> REF _Ref305515090 \h  \* MERGEFORMAT </w:instrText>
      </w:r>
      <w:r>
        <w:fldChar w:fldCharType="separate"/>
      </w:r>
      <w:r w:rsidR="008B6DD6" w:rsidRPr="008B6DD6">
        <w:t>Figure 19</w:t>
      </w:r>
      <w:r>
        <w:fldChar w:fldCharType="end"/>
      </w:r>
      <w:r w:rsidRPr="00537352">
        <w:t xml:space="preserve"> . Par opposition avec l’expérience de la </w:t>
      </w:r>
      <w:r>
        <w:fldChar w:fldCharType="begin"/>
      </w:r>
      <w:r>
        <w:instrText xml:space="preserve"> REF _Ref305430980 \h  \* MERGEFORMAT </w:instrText>
      </w:r>
      <w:r>
        <w:fldChar w:fldCharType="separate"/>
      </w:r>
      <w:r w:rsidR="008B6DD6" w:rsidRPr="008B6DD6">
        <w:t>Figure 17</w:t>
      </w:r>
      <w:r>
        <w:fldChar w:fldCharType="end"/>
      </w:r>
      <w:r w:rsidRPr="00537352">
        <w:t>, le signal s(t) en sortie du câble coaxial sera égal à e(t), la perturbation provoquée par le câble de puissance devenant négligeable devant le signal e(t).</w:t>
      </w:r>
    </w:p>
    <w:p w14:paraId="604AEF38" w14:textId="4434399B" w:rsidR="0066468A" w:rsidRPr="00C979E5" w:rsidRDefault="0066468A" w:rsidP="0066468A">
      <w:pPr>
        <w:rPr>
          <w:rFonts w:ascii="Times New Roman" w:hAnsi="Times New Roman"/>
          <w:b/>
        </w:rPr>
      </w:pPr>
      <w:r>
        <w:rPr>
          <w:noProof/>
          <w:lang w:eastAsia="fr-FR"/>
        </w:rPr>
        <w:drawing>
          <wp:anchor distT="0" distB="0" distL="114300" distR="114300" simplePos="0" relativeHeight="251669504" behindDoc="1" locked="0" layoutInCell="1" allowOverlap="1" wp14:anchorId="1376C846" wp14:editId="541ACBB1">
            <wp:simplePos x="0" y="0"/>
            <wp:positionH relativeFrom="margin">
              <wp:align>right</wp:align>
            </wp:positionH>
            <wp:positionV relativeFrom="paragraph">
              <wp:posOffset>23446</wp:posOffset>
            </wp:positionV>
            <wp:extent cx="2012950" cy="1237615"/>
            <wp:effectExtent l="19050" t="19050" r="25400" b="19685"/>
            <wp:wrapTight wrapText="bothSides">
              <wp:wrapPolygon edited="0">
                <wp:start x="-204" y="-332"/>
                <wp:lineTo x="-204" y="21611"/>
                <wp:lineTo x="21668" y="21611"/>
                <wp:lineTo x="21668" y="-332"/>
                <wp:lineTo x="-204" y="-332"/>
              </wp:wrapPolygon>
            </wp:wrapTight>
            <wp:docPr id="5"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srcRect/>
                    <a:stretch>
                      <a:fillRect/>
                    </a:stretch>
                  </pic:blipFill>
                  <pic:spPr bwMode="auto">
                    <a:xfrm>
                      <a:off x="0" y="0"/>
                      <a:ext cx="2012950" cy="1237615"/>
                    </a:xfrm>
                    <a:prstGeom prst="rect">
                      <a:avLst/>
                    </a:prstGeom>
                    <a:noFill/>
                    <a:ln w="9525">
                      <a:solidFill>
                        <a:schemeClr val="accent1"/>
                      </a:solidFill>
                      <a:miter lim="800000"/>
                      <a:headEnd/>
                      <a:tailEnd/>
                    </a:ln>
                  </pic:spPr>
                </pic:pic>
              </a:graphicData>
            </a:graphic>
            <wp14:sizeRelH relativeFrom="margin">
              <wp14:pctWidth>0</wp14:pctWidth>
            </wp14:sizeRelH>
            <wp14:sizeRelV relativeFrom="margin">
              <wp14:pctHeight>0</wp14:pctHeight>
            </wp14:sizeRelV>
          </wp:anchor>
        </w:drawing>
      </w:r>
      <w:r w:rsidRPr="00C979E5">
        <w:rPr>
          <w:rFonts w:ascii="Times New Roman" w:hAnsi="Times New Roman"/>
          <w:b/>
        </w:rPr>
        <w:t>La paire torsadée :</w:t>
      </w:r>
    </w:p>
    <w:p w14:paraId="59789087" w14:textId="41825F59" w:rsidR="0066468A" w:rsidRDefault="0066468A" w:rsidP="0066468A">
      <w:r w:rsidRPr="00537352">
        <w:t xml:space="preserve">Nous avons vu qu’un réseau </w:t>
      </w:r>
      <w:r w:rsidR="000B1BD4">
        <w:t>E</w:t>
      </w:r>
      <w:r w:rsidRPr="00537352">
        <w:t xml:space="preserve">thernet moderne utilise un câble RJ45 de </w:t>
      </w:r>
      <w:proofErr w:type="gramStart"/>
      <w:r w:rsidRPr="00537352">
        <w:t>catégorie  5</w:t>
      </w:r>
      <w:proofErr w:type="gramEnd"/>
      <w:r w:rsidRPr="00537352">
        <w:t xml:space="preserve">e, 6, 6a ou bien 7. Quel que soit la catégorie du câble celui-ci est constitué de 4 paires torsadées comme donné ci-contre. </w:t>
      </w:r>
    </w:p>
    <w:p w14:paraId="014D6676" w14:textId="23052C54" w:rsidR="0066468A" w:rsidRDefault="0066468A" w:rsidP="0066468A">
      <w:pPr>
        <w:pStyle w:val="Sansinterligne"/>
      </w:pPr>
    </w:p>
    <w:p w14:paraId="188262FE" w14:textId="77777777" w:rsidR="0066468A" w:rsidRDefault="0066468A" w:rsidP="0066468A">
      <w:pPr>
        <w:pStyle w:val="Sansinterligne"/>
      </w:pPr>
    </w:p>
    <w:p w14:paraId="11606110" w14:textId="054C9F70" w:rsidR="0066468A" w:rsidRPr="0066468A" w:rsidRDefault="0066468A" w:rsidP="0066468A">
      <w:pPr>
        <w:jc w:val="right"/>
        <w:rPr>
          <w:b/>
          <w:bCs/>
        </w:rPr>
      </w:pPr>
      <w:bookmarkStart w:id="43" w:name="_Toc308096956"/>
      <w:r w:rsidRPr="0066468A">
        <w:rPr>
          <w:b/>
          <w:bCs/>
        </w:rPr>
        <w:t xml:space="preserve">Figure </w:t>
      </w:r>
      <w:r w:rsidR="00937D93">
        <w:rPr>
          <w:b/>
          <w:bCs/>
        </w:rPr>
        <w:fldChar w:fldCharType="begin"/>
      </w:r>
      <w:r w:rsidR="00937D93">
        <w:rPr>
          <w:b/>
          <w:bCs/>
        </w:rPr>
        <w:instrText xml:space="preserve"> SEQ Figure \* ARABIC </w:instrText>
      </w:r>
      <w:r w:rsidR="00937D93">
        <w:rPr>
          <w:b/>
          <w:bCs/>
        </w:rPr>
        <w:fldChar w:fldCharType="separate"/>
      </w:r>
      <w:r w:rsidR="008B6DD6">
        <w:rPr>
          <w:b/>
          <w:bCs/>
          <w:noProof/>
        </w:rPr>
        <w:t>20</w:t>
      </w:r>
      <w:r w:rsidR="00937D93">
        <w:rPr>
          <w:b/>
          <w:bCs/>
        </w:rPr>
        <w:fldChar w:fldCharType="end"/>
      </w:r>
      <w:r w:rsidRPr="0066468A">
        <w:rPr>
          <w:b/>
          <w:bCs/>
        </w:rPr>
        <w:t xml:space="preserve"> : </w:t>
      </w:r>
      <w:proofErr w:type="spellStart"/>
      <w:r w:rsidRPr="0066468A">
        <w:rPr>
          <w:b/>
          <w:bCs/>
        </w:rPr>
        <w:t>cable</w:t>
      </w:r>
      <w:proofErr w:type="spellEnd"/>
      <w:r w:rsidRPr="0066468A">
        <w:rPr>
          <w:b/>
          <w:bCs/>
        </w:rPr>
        <w:t xml:space="preserve"> RJ45, 4 paires torsadées</w:t>
      </w:r>
      <w:bookmarkEnd w:id="43"/>
    </w:p>
    <w:p w14:paraId="570963C6" w14:textId="43E44DF6" w:rsidR="0066468A" w:rsidRPr="00421B93" w:rsidRDefault="0066468A" w:rsidP="0066468A">
      <w:r w:rsidRPr="00421B93">
        <w:t>Dans la communication sur paire torsadée, 2 principes sont utilisés permettant de limiter la diaphonie :</w:t>
      </w:r>
    </w:p>
    <w:p w14:paraId="1E458025" w14:textId="77777777" w:rsidR="0066468A" w:rsidRDefault="0066468A" w:rsidP="001B3547">
      <w:pPr>
        <w:pStyle w:val="Paragraphedeliste"/>
        <w:numPr>
          <w:ilvl w:val="0"/>
          <w:numId w:val="8"/>
        </w:numPr>
      </w:pPr>
      <w:proofErr w:type="gramStart"/>
      <w:r>
        <w:t>la</w:t>
      </w:r>
      <w:proofErr w:type="gramEnd"/>
      <w:r>
        <w:t xml:space="preserve"> paire torsadée qui limite l’influence d’un champ électromagnétique extérieur</w:t>
      </w:r>
    </w:p>
    <w:p w14:paraId="6B51BD6B" w14:textId="77777777" w:rsidR="0066468A" w:rsidRDefault="0066468A" w:rsidP="001B3547">
      <w:pPr>
        <w:pStyle w:val="Paragraphedeliste"/>
        <w:numPr>
          <w:ilvl w:val="0"/>
          <w:numId w:val="8"/>
        </w:numPr>
      </w:pPr>
      <w:proofErr w:type="gramStart"/>
      <w:r w:rsidRPr="00421B93">
        <w:t>la</w:t>
      </w:r>
      <w:proofErr w:type="gramEnd"/>
      <w:r w:rsidRPr="00421B93">
        <w:t xml:space="preserve"> communication</w:t>
      </w:r>
      <w:r>
        <w:t xml:space="preserve"> en mode différentiel qui limite les perturbations en mode commun</w:t>
      </w:r>
    </w:p>
    <w:p w14:paraId="39DC91A1" w14:textId="77777777" w:rsidR="0066468A" w:rsidRPr="00421B93" w:rsidRDefault="0066468A" w:rsidP="0066468A">
      <w:r>
        <w:t>La combinaison de ces 2 caractéristiques va permettre d’obtenir un câble RJ45 rivalisant avec les câbles coaxiaux blindés. Evidemment il sera possible d’ajouter au câble RJ45 un blindage afin d’augmenter l’immunité à la diaphonie et les caractéristiques intrinsèques du câble, comme nous le verrons dans le chapitre sur les câbles.</w:t>
      </w:r>
    </w:p>
    <w:p w14:paraId="5DCBACB8" w14:textId="49231F7D" w:rsidR="0066468A" w:rsidRDefault="0066468A" w:rsidP="0066468A">
      <w:r>
        <w:t>Afin d’expliquer l’avantage de la paire torsadée, nous allons définir la n</w:t>
      </w:r>
      <w:r w:rsidRPr="00421B93">
        <w:t xml:space="preserve">otion de </w:t>
      </w:r>
      <w:r w:rsidRPr="00C979E5">
        <w:rPr>
          <w:b/>
        </w:rPr>
        <w:t>courants de Foucault</w:t>
      </w:r>
      <w:r w:rsidRPr="00421B93">
        <w:t xml:space="preserve"> : un circuit fermé traversé par un champ magnétique variable voit l’apparition de courants induits. </w:t>
      </w:r>
      <w:r>
        <w:t xml:space="preserve">Ce principe est lié à la </w:t>
      </w:r>
      <w:r w:rsidRPr="00C979E5">
        <w:rPr>
          <w:b/>
        </w:rPr>
        <w:t>loi de Lentz</w:t>
      </w:r>
      <w:r>
        <w:t xml:space="preserve"> précédemment vue.</w:t>
      </w:r>
    </w:p>
    <w:p w14:paraId="69AE09E0" w14:textId="3FA71272" w:rsidR="0066468A" w:rsidRDefault="0066468A" w:rsidP="0066468A">
      <w:r>
        <w:t xml:space="preserve">Ainsi un câble fermé sur lui-même de surface S et traversé par un champ d’excitation magnétique H(t), créé par une source de courant extérieure, va être parcouru par le courant i(t) dont le sens est contraire à la variation de H(t) comme montré sur la zone 1 de la </w:t>
      </w:r>
      <w:r>
        <w:fldChar w:fldCharType="begin"/>
      </w:r>
      <w:r>
        <w:instrText xml:space="preserve"> REF _Ref305533201 \h  \* MERGEFORMAT </w:instrText>
      </w:r>
      <w:r>
        <w:fldChar w:fldCharType="separate"/>
      </w:r>
      <w:r w:rsidR="008B6DD6" w:rsidRPr="0066468A">
        <w:rPr>
          <w:b/>
          <w:bCs/>
        </w:rPr>
        <w:t xml:space="preserve">Figure </w:t>
      </w:r>
      <w:r w:rsidR="008B6DD6">
        <w:rPr>
          <w:b/>
          <w:bCs/>
          <w:noProof/>
        </w:rPr>
        <w:t>21</w:t>
      </w:r>
      <w:r>
        <w:fldChar w:fldCharType="end"/>
      </w:r>
      <w:r w:rsidRPr="00C6477C">
        <w:rPr>
          <w:b/>
        </w:rPr>
        <w:t>.</w:t>
      </w:r>
      <w:r>
        <w:t xml:space="preserve"> </w:t>
      </w:r>
    </w:p>
    <w:p w14:paraId="54BDB9F4" w14:textId="77777777" w:rsidR="0066468A" w:rsidRPr="00C979E5" w:rsidRDefault="0066468A" w:rsidP="0066468A">
      <w:pPr>
        <w:rPr>
          <w:b/>
        </w:rPr>
      </w:pPr>
      <w:r w:rsidRPr="00C979E5">
        <w:rPr>
          <w:b/>
        </w:rPr>
        <w:t>Avantage de la paire torsadée par rapport au câble droit :</w:t>
      </w:r>
    </w:p>
    <w:p w14:paraId="0D93AED8" w14:textId="77777777" w:rsidR="0066468A" w:rsidRDefault="0066468A" w:rsidP="0066468A">
      <w:r>
        <w:t xml:space="preserve">Si l’on torsade maintenant le circuit de la zone 1 en un circuit de la zone 2, les 2 circuits torsadés vont subir le même champ d’excitation magnétique H(t) et donc les courants créés dans chaque demi-circuit seront de sens contraire puisque le circuit a été torsadé. Ainsi dans une paire torsadée, </w:t>
      </w:r>
      <w:r w:rsidRPr="00421B93">
        <w:t>le courant induit est nul puisque dans chaque spire les courants induits s’annulent 2 à 2.</w:t>
      </w:r>
    </w:p>
    <w:p w14:paraId="75A748D7" w14:textId="77777777" w:rsidR="0066468A" w:rsidRDefault="0066468A" w:rsidP="0066468A">
      <w:r>
        <w:t>C’est pour cette raison que la communication à paires torsadées est utilisée dans de nombreuses applications de transmission de l’information (RS422, RS485, …)</w:t>
      </w:r>
    </w:p>
    <w:p w14:paraId="4924AAB8" w14:textId="77777777" w:rsidR="0066468A" w:rsidRPr="0022695B" w:rsidRDefault="0066468A" w:rsidP="0066468A">
      <w:pPr>
        <w:pStyle w:val="Lgende"/>
        <w:rPr>
          <w:rFonts w:ascii="Times New Roman" w:hAnsi="Times New Roman" w:cs="Times New Roman"/>
          <w:sz w:val="22"/>
          <w:szCs w:val="22"/>
        </w:rPr>
      </w:pPr>
      <w:r>
        <w:rPr>
          <w:noProof/>
          <w:lang w:eastAsia="fr-FR"/>
        </w:rPr>
        <mc:AlternateContent>
          <mc:Choice Requires="wps">
            <w:drawing>
              <wp:anchor distT="0" distB="0" distL="114300" distR="114300" simplePos="0" relativeHeight="251672576" behindDoc="0" locked="0" layoutInCell="1" allowOverlap="1" wp14:anchorId="14B2B8F3" wp14:editId="276DFA53">
                <wp:simplePos x="0" y="0"/>
                <wp:positionH relativeFrom="column">
                  <wp:posOffset>5246370</wp:posOffset>
                </wp:positionH>
                <wp:positionV relativeFrom="paragraph">
                  <wp:posOffset>321310</wp:posOffset>
                </wp:positionV>
                <wp:extent cx="400050" cy="419100"/>
                <wp:effectExtent l="74295" t="54610" r="30480" b="31115"/>
                <wp:wrapNone/>
                <wp:docPr id="2596" name="AutoShape 2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419100"/>
                        </a:xfrm>
                        <a:prstGeom prst="octagon">
                          <a:avLst>
                            <a:gd name="adj" fmla="val 29287"/>
                          </a:avLst>
                        </a:prstGeom>
                        <a:solidFill>
                          <a:srgbClr val="FFFFFF"/>
                        </a:solidFill>
                        <a:ln w="9525">
                          <a:miter lim="800000"/>
                          <a:headEnd/>
                          <a:tailEnd/>
                        </a:ln>
                        <a:scene3d>
                          <a:camera prst="legacyObliqueTopRight">
                            <a:rot lat="20699999" lon="20099999" rev="0"/>
                          </a:camera>
                          <a:lightRig rig="legacyFlat3" dir="b"/>
                        </a:scene3d>
                        <a:sp3d extrusionH="430200" prstMaterial="legacyMatte">
                          <a:bevelT w="13500" h="13500" prst="angle"/>
                          <a:bevelB w="13500" h="13500" prst="angle"/>
                          <a:extrusionClr>
                            <a:srgbClr val="FFFFFF"/>
                          </a:extrusionClr>
                        </a:sp3d>
                      </wps:spPr>
                      <wps:txbx>
                        <w:txbxContent>
                          <w:p w14:paraId="6CB65C10" w14:textId="77777777" w:rsidR="0066468A" w:rsidRPr="00BC67D3" w:rsidRDefault="0066468A" w:rsidP="0066468A">
                            <w:pPr>
                              <w:rPr>
                                <w:b/>
                              </w:rPr>
                            </w:pPr>
                            <w:r w:rsidRPr="00BC67D3">
                              <w:rPr>
                                <w:b/>
                              </w:rPr>
                              <w:t>2</w:t>
                            </w:r>
                          </w:p>
                        </w:txbxContent>
                      </wps:txbx>
                      <wps:bodyPr rot="0" vert="horz" wrap="square" lIns="91440" tIns="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4B2B8F3"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2204" o:spid="_x0000_s1561" type="#_x0000_t10" style="position:absolute;left:0;text-align:left;margin-left:413.1pt;margin-top:25.3pt;width:31.5pt;height:3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">
                <o:extrusion v:ext="view" color="white" on="t" rotationangle="983042fd,-1638402fd"/>
                <v:textbox inset=",0">
                  <w:txbxContent>
                    <w:p w14:paraId="6CB65C10" w14:textId="77777777" w:rsidR="0066468A" w:rsidRPr="00BC67D3" w:rsidRDefault="0066468A" w:rsidP="0066468A">
                      <w:pPr>
                        <w:rPr>
                          <w:b/>
                        </w:rPr>
                      </w:pPr>
                      <w:r w:rsidRPr="00BC67D3">
                        <w:rPr>
                          <w:b/>
                        </w:rPr>
                        <w:t>2</w:t>
                      </w:r>
                    </w:p>
                  </w:txbxContent>
                </v:textbox>
              </v:shape>
            </w:pict>
          </mc:Fallback>
        </mc:AlternateContent>
      </w:r>
      <w:r>
        <w:rPr>
          <w:noProof/>
          <w:lang w:eastAsia="fr-FR"/>
        </w:rPr>
        <mc:AlternateContent>
          <mc:Choice Requires="wps">
            <w:drawing>
              <wp:anchor distT="0" distB="0" distL="114300" distR="114300" simplePos="0" relativeHeight="251671552" behindDoc="0" locked="0" layoutInCell="1" allowOverlap="1" wp14:anchorId="412916E6" wp14:editId="606039BD">
                <wp:simplePos x="0" y="0"/>
                <wp:positionH relativeFrom="column">
                  <wp:posOffset>2141220</wp:posOffset>
                </wp:positionH>
                <wp:positionV relativeFrom="paragraph">
                  <wp:posOffset>330835</wp:posOffset>
                </wp:positionV>
                <wp:extent cx="400050" cy="419100"/>
                <wp:effectExtent l="74295" t="54610" r="30480" b="31115"/>
                <wp:wrapNone/>
                <wp:docPr id="2595" name="AutoShape 2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419100"/>
                        </a:xfrm>
                        <a:prstGeom prst="octagon">
                          <a:avLst>
                            <a:gd name="adj" fmla="val 29287"/>
                          </a:avLst>
                        </a:prstGeom>
                        <a:solidFill>
                          <a:srgbClr val="FFFFFF"/>
                        </a:solidFill>
                        <a:ln w="9525">
                          <a:miter lim="800000"/>
                          <a:headEnd/>
                          <a:tailEnd/>
                        </a:ln>
                        <a:scene3d>
                          <a:camera prst="legacyObliqueTopRight">
                            <a:rot lat="20699999" lon="20099999" rev="0"/>
                          </a:camera>
                          <a:lightRig rig="legacyFlat3" dir="b"/>
                        </a:scene3d>
                        <a:sp3d extrusionH="430200" prstMaterial="legacyMatte">
                          <a:bevelT w="13500" h="13500" prst="angle"/>
                          <a:bevelB w="13500" h="13500" prst="angle"/>
                          <a:extrusionClr>
                            <a:srgbClr val="FFFFFF"/>
                          </a:extrusionClr>
                        </a:sp3d>
                      </wps:spPr>
                      <wps:txbx>
                        <w:txbxContent>
                          <w:p w14:paraId="2AF6CB6C" w14:textId="77777777" w:rsidR="0066468A" w:rsidRPr="00BC67D3" w:rsidRDefault="0066468A" w:rsidP="0066468A">
                            <w:pPr>
                              <w:rPr>
                                <w:b/>
                              </w:rPr>
                            </w:pPr>
                            <w:r w:rsidRPr="00BC67D3">
                              <w:rPr>
                                <w:b/>
                              </w:rPr>
                              <w:t>1</w:t>
                            </w:r>
                          </w:p>
                        </w:txbxContent>
                      </wps:txbx>
                      <wps:bodyPr rot="0" vert="horz" wrap="square" lIns="91440" tIns="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12916E6" id="AutoShape 2202" o:spid="_x0000_s1562" type="#_x0000_t10" style="position:absolute;left:0;text-align:left;margin-left:168.6pt;margin-top:26.05pt;width:31.5pt;height:3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">
                <o:extrusion v:ext="view" color="white" on="t" rotationangle="983042fd,-1638402fd"/>
                <v:textbox inset=",0">
                  <w:txbxContent>
                    <w:p w14:paraId="2AF6CB6C" w14:textId="77777777" w:rsidR="0066468A" w:rsidRPr="00BC67D3" w:rsidRDefault="0066468A" w:rsidP="0066468A">
                      <w:pPr>
                        <w:rPr>
                          <w:b/>
                        </w:rPr>
                      </w:pPr>
                      <w:r w:rsidRPr="00BC67D3">
                        <w:rPr>
                          <w:b/>
                        </w:rPr>
                        <w:t>1</w:t>
                      </w:r>
                    </w:p>
                  </w:txbxContent>
                </v:textbox>
              </v:shape>
            </w:pict>
          </mc:Fallback>
        </mc:AlternateContent>
      </w:r>
      <w:r>
        <w:rPr>
          <w:noProof/>
          <w:lang w:eastAsia="fr-FR"/>
        </w:rPr>
        <mc:AlternateContent>
          <mc:Choice Requires="wps">
            <w:drawing>
              <wp:anchor distT="0" distB="0" distL="114300" distR="114300" simplePos="0" relativeHeight="251670528" behindDoc="0" locked="0" layoutInCell="1" allowOverlap="1" wp14:anchorId="6693ECBD" wp14:editId="53EDE9C6">
                <wp:simplePos x="0" y="0"/>
                <wp:positionH relativeFrom="column">
                  <wp:posOffset>3048000</wp:posOffset>
                </wp:positionH>
                <wp:positionV relativeFrom="paragraph">
                  <wp:posOffset>75565</wp:posOffset>
                </wp:positionV>
                <wp:extent cx="2762250" cy="1533525"/>
                <wp:effectExtent l="9525" t="8890" r="19050" b="38735"/>
                <wp:wrapNone/>
                <wp:docPr id="2594" name="Rectangle 2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1533525"/>
                        </a:xfrm>
                        <a:prstGeom prst="rect">
                          <a:avLst/>
                        </a:prstGeom>
                        <a:no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a:extLst>
                          <a:ext uri="{909E8E84-426E-40DD-AFC4-6F175D3DCCD1}">
                            <a14:hiddenFill xmlns:a14="http://schemas.microsoft.com/office/drawing/2010/main">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8416E0" id="Rectangle 2200" o:spid="_x0000_s1026" style="position:absolute;margin-left:240pt;margin-top:5.95pt;width:217.5pt;height:120.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" filled="f" fillcolor="#f4b083 [1941]" strokecolor="#f4b083 [1941]" strokeweight="1pt">
                <v:fill color2="#fbe4d5 [661]" angle="135" focus="50%" type="gradient"/>
                <v:shadow on="t" color="#823b0b [1605]" opacity=".5" offset="1pt"/>
              </v:rect>
            </w:pict>
          </mc:Fallback>
        </mc:AlternateContent>
      </w:r>
      <w:r>
        <w:rPr>
          <w:noProof/>
          <w:lang w:eastAsia="fr-FR"/>
        </w:rPr>
        <mc:AlternateContent>
          <mc:Choice Requires="wps">
            <w:drawing>
              <wp:anchor distT="0" distB="0" distL="114300" distR="114300" simplePos="0" relativeHeight="251661312" behindDoc="0" locked="0" layoutInCell="1" allowOverlap="1" wp14:anchorId="692E25F9" wp14:editId="2A73A184">
                <wp:simplePos x="0" y="0"/>
                <wp:positionH relativeFrom="column">
                  <wp:posOffset>209550</wp:posOffset>
                </wp:positionH>
                <wp:positionV relativeFrom="paragraph">
                  <wp:posOffset>66040</wp:posOffset>
                </wp:positionV>
                <wp:extent cx="2762250" cy="1533525"/>
                <wp:effectExtent l="9525" t="8890" r="19050" b="38735"/>
                <wp:wrapNone/>
                <wp:docPr id="2593" name="Rectangle 2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1533525"/>
                        </a:xfrm>
                        <a:prstGeom prst="rect">
                          <a:avLst/>
                        </a:prstGeom>
                        <a:no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a:extLst>
                          <a:ext uri="{909E8E84-426E-40DD-AFC4-6F175D3DCCD1}">
                            <a14:hiddenFill xmlns:a14="http://schemas.microsoft.com/office/drawing/2010/main">
                              <a:gradFill rotWithShape="0">
                                <a:gsLst>
                                  <a:gs pos="0">
                                    <a:schemeClr val="accent2">
                                      <a:lumMod val="60000"/>
                                      <a:lumOff val="40000"/>
                                    </a:schemeClr>
                                  </a:gs>
                                  <a:gs pos="50000">
                                    <a:schemeClr val="accent2">
                                      <a:lumMod val="20000"/>
                                      <a:lumOff val="80000"/>
                                    </a:schemeClr>
                                  </a:gs>
                                  <a:gs pos="100000">
                                    <a:schemeClr val="accent2">
                                      <a:lumMod val="60000"/>
                                      <a:lumOff val="40000"/>
                                    </a:schemeClr>
                                  </a:gs>
                                </a:gsLst>
                                <a:lin ang="18900000" scaled="1"/>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3ACC1A" id="Rectangle 2197" o:spid="_x0000_s1026" style="position:absolute;margin-left:16.5pt;margin-top:5.2pt;width:217.5pt;height:12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" filled="f" fillcolor="#f4b083 [1941]" strokecolor="#f4b083 [1941]" strokeweight="1pt">
                <v:fill color2="#fbe4d5 [661]" angle="135" focus="50%" type="gradient"/>
                <v:shadow on="t" color="#823b0b [1605]" opacity=".5" offset="1pt"/>
              </v:rect>
            </w:pict>
          </mc:Fallback>
        </mc:AlternateContent>
      </w:r>
      <w:r>
        <w:object w:dxaOrig="3002" w:dyaOrig="2404" w14:anchorId="44CEE6A8">
          <v:shape id="_x0000_i1035" type="#_x0000_t75" style="width:150pt;height:120pt" o:ole="">
            <v:imagedata r:id="rId64" o:title=""/>
          </v:shape>
          <o:OLEObject Type="Embed" ProgID="Visio.Drawing.11" ShapeID="_x0000_i1035" DrawAspect="Content" ObjectID="_1825646905" r:id="rId65"/>
        </w:object>
      </w:r>
      <w:r w:rsidRPr="0022695B">
        <w:rPr>
          <w:sz w:val="22"/>
          <w:szCs w:val="22"/>
        </w:rPr>
        <w:tab/>
      </w:r>
      <w:r w:rsidRPr="0022695B">
        <w:rPr>
          <w:sz w:val="22"/>
          <w:szCs w:val="22"/>
        </w:rPr>
        <w:tab/>
      </w:r>
      <w:r>
        <w:rPr>
          <w:sz w:val="22"/>
          <w:szCs w:val="22"/>
        </w:rPr>
        <w:tab/>
      </w:r>
      <w:r>
        <w:object w:dxaOrig="3120" w:dyaOrig="1997" w14:anchorId="50738F06">
          <v:shape id="_x0000_i1036" type="#_x0000_t75" style="width:156pt;height:100.8pt" o:ole="">
            <v:imagedata r:id="rId66" o:title=""/>
          </v:shape>
          <o:OLEObject Type="Embed" ProgID="Visio.Drawing.11" ShapeID="_x0000_i1036" DrawAspect="Content" ObjectID="_1825646906" r:id="rId67"/>
        </w:object>
      </w:r>
      <w:r w:rsidRPr="0022695B">
        <w:rPr>
          <w:sz w:val="22"/>
          <w:szCs w:val="22"/>
        </w:rPr>
        <w:tab/>
      </w:r>
      <w:r w:rsidRPr="0022695B">
        <w:rPr>
          <w:sz w:val="22"/>
          <w:szCs w:val="22"/>
        </w:rPr>
        <w:tab/>
      </w:r>
    </w:p>
    <w:p w14:paraId="1EB63581" w14:textId="1FD7AD81" w:rsidR="0066468A" w:rsidRPr="0066468A" w:rsidRDefault="0066468A" w:rsidP="0066468A">
      <w:pPr>
        <w:jc w:val="center"/>
        <w:rPr>
          <w:b/>
          <w:bCs/>
        </w:rPr>
      </w:pPr>
      <w:bookmarkStart w:id="44" w:name="_Ref305533201"/>
      <w:bookmarkStart w:id="45" w:name="_Toc308096957"/>
      <w:r w:rsidRPr="0066468A">
        <w:rPr>
          <w:b/>
          <w:bCs/>
        </w:rPr>
        <w:t xml:space="preserve">Figure </w:t>
      </w:r>
      <w:r w:rsidR="00937D93">
        <w:rPr>
          <w:b/>
          <w:bCs/>
        </w:rPr>
        <w:fldChar w:fldCharType="begin"/>
      </w:r>
      <w:r w:rsidR="00937D93">
        <w:rPr>
          <w:b/>
          <w:bCs/>
        </w:rPr>
        <w:instrText xml:space="preserve"> SEQ Figure \* ARABIC </w:instrText>
      </w:r>
      <w:r w:rsidR="00937D93">
        <w:rPr>
          <w:b/>
          <w:bCs/>
        </w:rPr>
        <w:fldChar w:fldCharType="separate"/>
      </w:r>
      <w:r w:rsidR="008B6DD6">
        <w:rPr>
          <w:b/>
          <w:bCs/>
          <w:noProof/>
        </w:rPr>
        <w:t>21</w:t>
      </w:r>
      <w:r w:rsidR="00937D93">
        <w:rPr>
          <w:b/>
          <w:bCs/>
        </w:rPr>
        <w:fldChar w:fldCharType="end"/>
      </w:r>
      <w:bookmarkEnd w:id="44"/>
      <w:r w:rsidRPr="0066468A">
        <w:rPr>
          <w:b/>
          <w:bCs/>
        </w:rPr>
        <w:t xml:space="preserve"> : avantage des paires torsadées par rapport au câble droit</w:t>
      </w:r>
      <w:bookmarkEnd w:id="45"/>
    </w:p>
    <w:p w14:paraId="4F2F557A" w14:textId="77777777" w:rsidR="0066468A" w:rsidRDefault="0066468A" w:rsidP="0066468A">
      <w:pPr>
        <w:autoSpaceDE w:val="0"/>
        <w:autoSpaceDN w:val="0"/>
        <w:adjustRightInd w:val="0"/>
        <w:spacing w:after="0" w:line="240" w:lineRule="auto"/>
        <w:rPr>
          <w:rFonts w:ascii="Times New Roman" w:hAnsi="Times New Roman"/>
        </w:rPr>
      </w:pPr>
    </w:p>
    <w:p w14:paraId="65EF0B53" w14:textId="77777777" w:rsidR="0066468A" w:rsidRPr="0066468A" w:rsidRDefault="0066468A" w:rsidP="0066468A">
      <w:pPr>
        <w:rPr>
          <w:b/>
          <w:bCs/>
        </w:rPr>
      </w:pPr>
      <w:r w:rsidRPr="0066468A">
        <w:rPr>
          <w:b/>
          <w:bCs/>
        </w:rPr>
        <w:t>Avantage de la communication différentielle :</w:t>
      </w:r>
    </w:p>
    <w:p w14:paraId="1E925F79" w14:textId="77777777" w:rsidR="0066468A" w:rsidRDefault="0066468A" w:rsidP="0066468A">
      <w:r>
        <w:t>Reprenons une communication de type 10baseT utilisant le code Manchester vu précédemment. Les signaux TX+ et TX-</w:t>
      </w:r>
      <w:proofErr w:type="gramStart"/>
      <w:r w:rsidRPr="00537352">
        <w:t xml:space="preserve">, </w:t>
      </w:r>
      <w:r>
        <w:t xml:space="preserve"> envoyés</w:t>
      </w:r>
      <w:proofErr w:type="gramEnd"/>
      <w:r>
        <w:t xml:space="preserve"> s</w:t>
      </w:r>
      <w:r w:rsidRPr="00537352">
        <w:t>ur deux conducteurs</w:t>
      </w:r>
      <w:r>
        <w:t xml:space="preserve"> sont </w:t>
      </w:r>
      <w:r w:rsidRPr="00537352">
        <w:t xml:space="preserve">identiques mais en polarité inverse. </w:t>
      </w:r>
    </w:p>
    <w:p w14:paraId="7C997980" w14:textId="03B55731" w:rsidR="0066468A" w:rsidRPr="003256F9" w:rsidRDefault="0066468A" w:rsidP="0066468A">
      <w:r>
        <w:t xml:space="preserve">A la réception, la porte de réception fait la différence entre les signaux RX+ et RX- pour générer le signal RX qui sera ensuite décrypter. Prenons l’exemple d’un câble voisin de notre paire torsadée et parcouru par un courant i(t) comme sur la </w:t>
      </w:r>
      <w:r>
        <w:fldChar w:fldCharType="begin"/>
      </w:r>
      <w:r>
        <w:instrText xml:space="preserve"> REF _Ref305534163 \h  \* MERGEFORMAT </w:instrText>
      </w:r>
      <w:r>
        <w:fldChar w:fldCharType="separate"/>
      </w:r>
      <w:r w:rsidR="008B6DD6" w:rsidRPr="008B6DD6">
        <w:rPr>
          <w:bCs/>
        </w:rPr>
        <w:t>Figure 22</w:t>
      </w:r>
      <w:r>
        <w:fldChar w:fldCharType="end"/>
      </w:r>
      <w:r>
        <w:t xml:space="preserve"> , celui-ci va générer un champ électromagnétique identique sur les 2 fils de notre paire torsadée. Les signaux RX+ et RX- vont donc être également perturber par ce champ comme on peut le voir sur la figure. Le différenciateur coté réception faisant la différence de nos 2 signaux RX+ et RX- la perturbation sera donc automatiquement annulée.</w:t>
      </w:r>
    </w:p>
    <w:p w14:paraId="26D71578" w14:textId="77777777" w:rsidR="0066468A" w:rsidRDefault="0066468A" w:rsidP="00A23401">
      <w:pPr>
        <w:pStyle w:val="Sansinterligne"/>
        <w:jc w:val="center"/>
      </w:pPr>
      <w:r>
        <w:rPr>
          <w:noProof/>
        </w:rPr>
        <w:drawing>
          <wp:inline distT="0" distB="0" distL="0" distR="0" wp14:anchorId="3108198C" wp14:editId="7D6FA954">
            <wp:extent cx="4679852" cy="2819773"/>
            <wp:effectExtent l="0" t="0" r="6985" b="0"/>
            <wp:docPr id="956" name="Imag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89808" cy="2825772"/>
                    </a:xfrm>
                    <a:prstGeom prst="rect">
                      <a:avLst/>
                    </a:prstGeom>
                  </pic:spPr>
                </pic:pic>
              </a:graphicData>
            </a:graphic>
          </wp:inline>
        </w:drawing>
      </w:r>
    </w:p>
    <w:p w14:paraId="245F5AB6" w14:textId="76BD7217" w:rsidR="0066468A" w:rsidRDefault="0066468A" w:rsidP="00A23401">
      <w:pPr>
        <w:jc w:val="center"/>
        <w:rPr>
          <w:b/>
          <w:bCs/>
        </w:rPr>
      </w:pPr>
      <w:bookmarkStart w:id="46" w:name="_Ref305534163"/>
      <w:bookmarkStart w:id="47" w:name="_Toc308096958"/>
      <w:r w:rsidRPr="00A23401">
        <w:rPr>
          <w:b/>
          <w:bCs/>
        </w:rPr>
        <w:t xml:space="preserve">Figure </w:t>
      </w:r>
      <w:r w:rsidR="00937D93" w:rsidRPr="00A23401">
        <w:rPr>
          <w:b/>
          <w:bCs/>
        </w:rPr>
        <w:fldChar w:fldCharType="begin"/>
      </w:r>
      <w:r w:rsidR="00937D93" w:rsidRPr="00A23401">
        <w:rPr>
          <w:b/>
          <w:bCs/>
        </w:rPr>
        <w:instrText xml:space="preserve"> SEQ Figure \* ARABIC </w:instrText>
      </w:r>
      <w:r w:rsidR="00937D93" w:rsidRPr="00A23401">
        <w:rPr>
          <w:b/>
          <w:bCs/>
        </w:rPr>
        <w:fldChar w:fldCharType="separate"/>
      </w:r>
      <w:r w:rsidR="008B6DD6">
        <w:rPr>
          <w:b/>
          <w:bCs/>
          <w:noProof/>
        </w:rPr>
        <w:t>22</w:t>
      </w:r>
      <w:r w:rsidR="00937D93" w:rsidRPr="00A23401">
        <w:rPr>
          <w:b/>
          <w:bCs/>
        </w:rPr>
        <w:fldChar w:fldCharType="end"/>
      </w:r>
      <w:bookmarkEnd w:id="46"/>
      <w:r w:rsidRPr="00A23401">
        <w:rPr>
          <w:b/>
          <w:bCs/>
        </w:rPr>
        <w:t xml:space="preserve"> : avantage de la communication en mode différentiel</w:t>
      </w:r>
      <w:bookmarkEnd w:id="47"/>
    </w:p>
    <w:p w14:paraId="39037EB0" w14:textId="77777777" w:rsidR="00ED3D07" w:rsidRPr="00ED3D07" w:rsidRDefault="00ED3D07" w:rsidP="00ED3D07">
      <w:pPr>
        <w:pStyle w:val="Titre2"/>
        <w:rPr>
          <w:rFonts w:eastAsia="Times New Roman"/>
          <w:lang w:bidi="en-US"/>
        </w:rPr>
      </w:pPr>
      <w:bookmarkStart w:id="48" w:name="_Toc372273169"/>
      <w:bookmarkStart w:id="49" w:name="_Toc215034113"/>
      <w:r w:rsidRPr="00ED3D07">
        <w:rPr>
          <w:rFonts w:eastAsia="Times New Roman"/>
          <w:lang w:bidi="en-US"/>
        </w:rPr>
        <w:t xml:space="preserve">Technologie des </w:t>
      </w:r>
      <w:proofErr w:type="spellStart"/>
      <w:r w:rsidRPr="00ED3D07">
        <w:rPr>
          <w:rFonts w:eastAsia="Times New Roman"/>
          <w:lang w:bidi="en-US"/>
        </w:rPr>
        <w:t>cables</w:t>
      </w:r>
      <w:proofErr w:type="spellEnd"/>
      <w:r w:rsidRPr="00ED3D07">
        <w:rPr>
          <w:rFonts w:eastAsia="Times New Roman"/>
          <w:lang w:bidi="en-US"/>
        </w:rPr>
        <w:t xml:space="preserve"> RJ45</w:t>
      </w:r>
      <w:bookmarkEnd w:id="48"/>
      <w:bookmarkEnd w:id="49"/>
    </w:p>
    <w:p w14:paraId="695723BD" w14:textId="359A3F22" w:rsidR="00ED3D07" w:rsidRPr="00ED3D07" w:rsidRDefault="00144D09" w:rsidP="006D690F">
      <w:pPr>
        <w:rPr>
          <w:lang w:eastAsia="fr-FR"/>
        </w:rPr>
      </w:pPr>
      <w:r>
        <w:rPr>
          <w:lang w:eastAsia="fr-FR"/>
        </w:rPr>
        <w:t xml:space="preserve">Il existe plusieurs </w:t>
      </w:r>
      <w:r w:rsidR="00ED3D07" w:rsidRPr="00ED3D07">
        <w:rPr>
          <w:lang w:eastAsia="fr-FR"/>
        </w:rPr>
        <w:t>type</w:t>
      </w:r>
      <w:r>
        <w:rPr>
          <w:lang w:eastAsia="fr-FR"/>
        </w:rPr>
        <w:t xml:space="preserve">s de </w:t>
      </w:r>
      <w:proofErr w:type="spellStart"/>
      <w:r>
        <w:rPr>
          <w:lang w:eastAsia="fr-FR"/>
        </w:rPr>
        <w:t>cables</w:t>
      </w:r>
      <w:proofErr w:type="spellEnd"/>
      <w:r>
        <w:rPr>
          <w:lang w:eastAsia="fr-FR"/>
        </w:rPr>
        <w:t xml:space="preserve"> RJ45 fonction du</w:t>
      </w:r>
      <w:r w:rsidR="00ED3D07" w:rsidRPr="00ED3D07">
        <w:rPr>
          <w:lang w:eastAsia="fr-FR"/>
        </w:rPr>
        <w:t xml:space="preserve"> blindage du </w:t>
      </w:r>
      <w:proofErr w:type="spellStart"/>
      <w:r w:rsidR="00ED3D07" w:rsidRPr="00ED3D07">
        <w:rPr>
          <w:lang w:eastAsia="fr-FR"/>
        </w:rPr>
        <w:t>cable</w:t>
      </w:r>
      <w:proofErr w:type="spellEnd"/>
      <w:r w:rsidR="00ED3D07" w:rsidRPr="00ED3D07">
        <w:rPr>
          <w:lang w:eastAsia="fr-FR"/>
        </w:rPr>
        <w:t xml:space="preserve"> </w:t>
      </w:r>
      <w:r>
        <w:rPr>
          <w:lang w:eastAsia="fr-FR"/>
        </w:rPr>
        <w:t>et</w:t>
      </w:r>
      <w:r w:rsidR="00ED3D07" w:rsidRPr="00ED3D07">
        <w:rPr>
          <w:lang w:eastAsia="fr-FR"/>
        </w:rPr>
        <w:t xml:space="preserve"> </w:t>
      </w:r>
      <w:r>
        <w:rPr>
          <w:lang w:eastAsia="fr-FR"/>
        </w:rPr>
        <w:t xml:space="preserve">du </w:t>
      </w:r>
      <w:r w:rsidR="00ED3D07" w:rsidRPr="00ED3D07">
        <w:rPr>
          <w:lang w:eastAsia="fr-FR"/>
        </w:rPr>
        <w:t>blindage des paires torsadées. On retrouve par exemple la référence F/UTP, avec F(</w:t>
      </w:r>
      <w:proofErr w:type="spellStart"/>
      <w:proofErr w:type="gramStart"/>
      <w:r w:rsidR="00ED3D07" w:rsidRPr="00ED3D07">
        <w:rPr>
          <w:lang w:eastAsia="fr-FR"/>
        </w:rPr>
        <w:t>Foiled</w:t>
      </w:r>
      <w:proofErr w:type="spellEnd"/>
      <w:r w:rsidR="00ED3D07" w:rsidRPr="00ED3D07">
        <w:rPr>
          <w:lang w:eastAsia="fr-FR"/>
        </w:rPr>
        <w:t>)  comme</w:t>
      </w:r>
      <w:proofErr w:type="gramEnd"/>
      <w:r w:rsidR="00ED3D07" w:rsidRPr="00ED3D07">
        <w:rPr>
          <w:lang w:eastAsia="fr-FR"/>
        </w:rPr>
        <w:t xml:space="preserve"> type de blindage du câble suivi par U (</w:t>
      </w:r>
      <w:proofErr w:type="spellStart"/>
      <w:r w:rsidR="00ED3D07" w:rsidRPr="00ED3D07">
        <w:rPr>
          <w:lang w:eastAsia="fr-FR"/>
        </w:rPr>
        <w:t>Unsheilded</w:t>
      </w:r>
      <w:proofErr w:type="spellEnd"/>
      <w:r w:rsidR="00ED3D07" w:rsidRPr="00ED3D07">
        <w:rPr>
          <w:lang w:eastAsia="fr-FR"/>
        </w:rPr>
        <w:t xml:space="preserve">) le type de blindage des paires torsadées et pour </w:t>
      </w:r>
      <w:proofErr w:type="gramStart"/>
      <w:r w:rsidR="00ED3D07" w:rsidRPr="00ED3D07">
        <w:rPr>
          <w:lang w:eastAsia="fr-FR"/>
        </w:rPr>
        <w:t>finir  TP</w:t>
      </w:r>
      <w:proofErr w:type="gramEnd"/>
      <w:r w:rsidR="00ED3D07" w:rsidRPr="00ED3D07">
        <w:rPr>
          <w:lang w:eastAsia="fr-FR"/>
        </w:rPr>
        <w:t>(Twist pair) pour paires torsadées.</w:t>
      </w:r>
    </w:p>
    <w:p w14:paraId="4F02FD93" w14:textId="77777777" w:rsidR="00ED3D07" w:rsidRPr="00ED3D07" w:rsidRDefault="00ED3D07" w:rsidP="00ED3D07">
      <w:pPr>
        <w:spacing w:before="200" w:after="200" w:line="276" w:lineRule="auto"/>
        <w:jc w:val="left"/>
        <w:rPr>
          <w:rFonts w:ascii="Arial" w:eastAsia="Times New Roman" w:hAnsi="Arial" w:cs="Times New Roman"/>
          <w:sz w:val="20"/>
          <w:szCs w:val="20"/>
          <w:lang w:eastAsia="fr-FR"/>
        </w:rPr>
      </w:pP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88960" behindDoc="0" locked="0" layoutInCell="1" allowOverlap="1" wp14:anchorId="3A66D24D" wp14:editId="159E9DDB">
                <wp:simplePos x="0" y="0"/>
                <wp:positionH relativeFrom="column">
                  <wp:posOffset>213995</wp:posOffset>
                </wp:positionH>
                <wp:positionV relativeFrom="paragraph">
                  <wp:posOffset>214630</wp:posOffset>
                </wp:positionV>
                <wp:extent cx="276225" cy="190500"/>
                <wp:effectExtent l="9525" t="9525" r="57150" b="9525"/>
                <wp:wrapNone/>
                <wp:docPr id="3713" name="AutoShape 3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76225" cy="190500"/>
                        </a:xfrm>
                        <a:prstGeom prst="bentConnector3">
                          <a:avLst>
                            <a:gd name="adj1" fmla="val 10137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D61D0F" id="AutoShape 3600" o:spid="_x0000_s1026" type="#_x0000_t34" style="position:absolute;margin-left:16.85pt;margin-top:16.9pt;width:21.75pt;height:15pt;rotation:90;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" adj="21897">
                <v:stroke endarrow="block"/>
              </v:shape>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87936" behindDoc="0" locked="0" layoutInCell="1" allowOverlap="1" wp14:anchorId="011A91C9" wp14:editId="73577A79">
                <wp:simplePos x="0" y="0"/>
                <wp:positionH relativeFrom="column">
                  <wp:posOffset>23495</wp:posOffset>
                </wp:positionH>
                <wp:positionV relativeFrom="paragraph">
                  <wp:posOffset>233680</wp:posOffset>
                </wp:positionV>
                <wp:extent cx="504825" cy="419100"/>
                <wp:effectExtent l="9525" t="9525" r="57150" b="9525"/>
                <wp:wrapNone/>
                <wp:docPr id="3712" name="AutoShape 3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04825" cy="419100"/>
                        </a:xfrm>
                        <a:prstGeom prst="bentConnector3">
                          <a:avLst>
                            <a:gd name="adj1" fmla="val 10062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BD7AA1" id="AutoShape 3599" o:spid="_x0000_s1026" type="#_x0000_t34" style="position:absolute;margin-left:1.85pt;margin-top:18.4pt;width:39.75pt;height:33pt;rotation:9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" adj="21735">
                <v:stroke endarrow="block"/>
              </v:shape>
            </w:pict>
          </mc:Fallback>
        </mc:AlternateContent>
      </w:r>
      <w:r w:rsidRPr="00ED3D07">
        <w:rPr>
          <w:rFonts w:ascii="Arial" w:eastAsia="Times New Roman" w:hAnsi="Arial" w:cs="Times New Roman"/>
          <w:sz w:val="20"/>
          <w:szCs w:val="20"/>
          <w:lang w:eastAsia="fr-FR"/>
        </w:rPr>
        <w:t>XX/XX</w:t>
      </w:r>
    </w:p>
    <w:p w14:paraId="40C6CA2B" w14:textId="77777777" w:rsidR="00ED3D07" w:rsidRPr="00ED3D07" w:rsidRDefault="00ED3D07" w:rsidP="00ED3D07">
      <w:pPr>
        <w:spacing w:before="200" w:after="200" w:line="276" w:lineRule="auto"/>
        <w:jc w:val="left"/>
        <w:rPr>
          <w:rFonts w:ascii="Arial" w:eastAsia="Times New Roman" w:hAnsi="Arial" w:cs="Times New Roman"/>
          <w:sz w:val="20"/>
          <w:szCs w:val="20"/>
          <w:lang w:eastAsia="fr-FR"/>
        </w:rPr>
      </w:pPr>
      <w:r w:rsidRPr="00ED3D07">
        <w:rPr>
          <w:rFonts w:ascii="Arial" w:eastAsia="Times New Roman" w:hAnsi="Arial" w:cs="Times New Roman"/>
          <w:sz w:val="20"/>
          <w:szCs w:val="20"/>
          <w:lang w:eastAsia="fr-FR"/>
        </w:rPr>
        <w:tab/>
        <w:t>Blindage des paires : U=Aucun Blindage, F=Ecran par paire</w:t>
      </w:r>
    </w:p>
    <w:p w14:paraId="25469E54" w14:textId="77777777" w:rsidR="00ED3D07" w:rsidRPr="00ED3D07" w:rsidRDefault="00ED3D07" w:rsidP="00ED3D07">
      <w:pPr>
        <w:spacing w:before="200" w:after="200" w:line="276" w:lineRule="auto"/>
        <w:jc w:val="left"/>
        <w:rPr>
          <w:rFonts w:ascii="Arial" w:eastAsia="Times New Roman" w:hAnsi="Arial" w:cs="Times New Roman"/>
          <w:sz w:val="20"/>
          <w:szCs w:val="20"/>
          <w:lang w:eastAsia="fr-FR"/>
        </w:rPr>
      </w:pPr>
      <w:r w:rsidRPr="00ED3D07">
        <w:rPr>
          <w:rFonts w:ascii="Arial" w:eastAsia="Times New Roman" w:hAnsi="Arial" w:cs="Times New Roman"/>
          <w:sz w:val="20"/>
          <w:szCs w:val="20"/>
          <w:lang w:eastAsia="fr-FR"/>
        </w:rPr>
        <w:tab/>
        <w:t xml:space="preserve">Blindage général : U=Aucun Blindage, F=Blindage écran, S=Blindage tresse, SF=Blindage </w:t>
      </w:r>
      <w:proofErr w:type="spellStart"/>
      <w:r w:rsidRPr="00ED3D07">
        <w:rPr>
          <w:rFonts w:ascii="Arial" w:eastAsia="Times New Roman" w:hAnsi="Arial" w:cs="Times New Roman"/>
          <w:sz w:val="20"/>
          <w:szCs w:val="20"/>
          <w:lang w:eastAsia="fr-FR"/>
        </w:rPr>
        <w:t>tresse+écran</w:t>
      </w:r>
      <w:proofErr w:type="spellEnd"/>
    </w:p>
    <w:p w14:paraId="2134B3AA" w14:textId="77777777" w:rsidR="00ED3D07" w:rsidRPr="00ED3D07" w:rsidRDefault="00ED3D07" w:rsidP="00ED3D07">
      <w:pPr>
        <w:spacing w:after="0" w:line="240" w:lineRule="auto"/>
        <w:jc w:val="left"/>
        <w:rPr>
          <w:rFonts w:ascii="Arial" w:eastAsia="Times New Roman" w:hAnsi="Arial" w:cs="Times New Roman"/>
          <w:sz w:val="20"/>
          <w:szCs w:val="20"/>
          <w:lang w:eastAsia="fr-FR"/>
        </w:rPr>
      </w:pPr>
    </w:p>
    <w:p w14:paraId="7DDD4E9B" w14:textId="77777777" w:rsidR="00ED3D07" w:rsidRPr="00ED3D07" w:rsidRDefault="00ED3D07" w:rsidP="00ED3D07">
      <w:pPr>
        <w:widowControl w:val="0"/>
        <w:autoSpaceDE w:val="0"/>
        <w:autoSpaceDN w:val="0"/>
        <w:adjustRightInd w:val="0"/>
        <w:spacing w:before="100" w:after="119" w:line="240" w:lineRule="auto"/>
        <w:jc w:val="center"/>
        <w:rPr>
          <w:rFonts w:ascii="Times New Roman" w:eastAsia="Times New Roman" w:hAnsi="Times New Roman" w:cs="Times New Roman"/>
          <w:sz w:val="24"/>
          <w:szCs w:val="24"/>
          <w:lang w:eastAsia="fr-FR"/>
        </w:rPr>
      </w:pPr>
      <w:r w:rsidRPr="00ED3D07">
        <w:rPr>
          <w:rFonts w:ascii="Times New Roman" w:eastAsia="Times New Roman" w:hAnsi="Times New Roman" w:cs="Times New Roman"/>
          <w:sz w:val="24"/>
          <w:szCs w:val="24"/>
          <w:lang w:eastAsia="fr-FR"/>
        </w:rPr>
        <w:object w:dxaOrig="7663" w:dyaOrig="4152" w14:anchorId="0AB9013A">
          <v:shape id="_x0000_i1037" type="#_x0000_t75" style="width:383.4pt;height:207.6pt" o:ole="" o:bordertopcolor="yellow" o:borderleftcolor="yellow" o:borderbottomcolor="yellow" o:borderrightcolor="yellow">
            <v:imagedata r:id="rId69" o:title=""/>
            <w10:bordertop type="single" width="4"/>
            <w10:borderleft type="single" width="4"/>
            <w10:borderbottom type="single" width="4"/>
            <w10:borderright type="single" width="4"/>
          </v:shape>
          <o:OLEObject Type="Embed" ProgID="Visio.Drawing.11" ShapeID="_x0000_i1037" DrawAspect="Content" ObjectID="_1825646907" r:id="rId70"/>
        </w:object>
      </w:r>
    </w:p>
    <w:p w14:paraId="2E1D85F3" w14:textId="06DF7B1A" w:rsidR="00ED3D07" w:rsidRPr="00144D09" w:rsidRDefault="00ED3D07" w:rsidP="00144D09">
      <w:pPr>
        <w:jc w:val="center"/>
        <w:rPr>
          <w:b/>
          <w:bCs/>
          <w:lang w:bidi="en-US"/>
        </w:rPr>
      </w:pPr>
      <w:bookmarkStart w:id="50" w:name="_Ref307575781"/>
      <w:bookmarkStart w:id="51" w:name="_Toc308096986"/>
      <w:r w:rsidRPr="00144D09">
        <w:rPr>
          <w:b/>
          <w:bCs/>
          <w:lang w:bidi="en-US"/>
        </w:rPr>
        <w:t xml:space="preserve">Figure </w:t>
      </w:r>
      <w:r w:rsidRPr="00144D09">
        <w:rPr>
          <w:b/>
          <w:bCs/>
          <w:lang w:bidi="en-US"/>
        </w:rPr>
        <w:fldChar w:fldCharType="begin"/>
      </w:r>
      <w:r w:rsidRPr="00144D09">
        <w:rPr>
          <w:b/>
          <w:bCs/>
          <w:lang w:bidi="en-US"/>
        </w:rPr>
        <w:instrText xml:space="preserve"> SEQ Figure \* ARABIC </w:instrText>
      </w:r>
      <w:r w:rsidRPr="00144D09">
        <w:rPr>
          <w:b/>
          <w:bCs/>
          <w:lang w:bidi="en-US"/>
        </w:rPr>
        <w:fldChar w:fldCharType="separate"/>
      </w:r>
      <w:r w:rsidR="008B6DD6">
        <w:rPr>
          <w:b/>
          <w:bCs/>
          <w:noProof/>
          <w:lang w:bidi="en-US"/>
        </w:rPr>
        <w:t>23</w:t>
      </w:r>
      <w:r w:rsidRPr="00144D09">
        <w:rPr>
          <w:b/>
          <w:bCs/>
          <w:lang w:bidi="en-US"/>
        </w:rPr>
        <w:fldChar w:fldCharType="end"/>
      </w:r>
      <w:bookmarkEnd w:id="50"/>
      <w:r w:rsidRPr="00144D09">
        <w:rPr>
          <w:b/>
          <w:bCs/>
          <w:lang w:bidi="en-US"/>
        </w:rPr>
        <w:t xml:space="preserve"> : Correspondance entre technologie et catégorie des câbles</w:t>
      </w:r>
      <w:bookmarkEnd w:id="51"/>
    </w:p>
    <w:p w14:paraId="3DA875A6" w14:textId="3CED5F6C" w:rsidR="00966981" w:rsidRDefault="00966981">
      <w:pPr>
        <w:jc w:val="left"/>
        <w:rPr>
          <w:rFonts w:ascii="Arial" w:eastAsia="Times New Roman" w:hAnsi="Arial" w:cs="Times New Roman"/>
          <w:b/>
          <w:bCs/>
          <w:color w:val="4B7B8A"/>
          <w:sz w:val="24"/>
          <w:szCs w:val="24"/>
          <w:lang w:eastAsia="fr-FR"/>
        </w:rPr>
      </w:pPr>
      <w:r>
        <w:rPr>
          <w:rFonts w:ascii="Arial" w:eastAsia="Times New Roman" w:hAnsi="Arial" w:cs="Times New Roman"/>
          <w:b/>
          <w:bCs/>
          <w:color w:val="4B7B8A"/>
          <w:sz w:val="24"/>
          <w:szCs w:val="24"/>
          <w:lang w:eastAsia="fr-FR"/>
        </w:rPr>
        <w:br w:type="page"/>
      </w:r>
    </w:p>
    <w:p w14:paraId="02B627E4" w14:textId="6CB1737B" w:rsidR="00ED3D07" w:rsidRPr="00ED3D07" w:rsidRDefault="00ED3D07" w:rsidP="00ED3D07">
      <w:pPr>
        <w:spacing w:before="200" w:after="200" w:line="276" w:lineRule="auto"/>
        <w:jc w:val="left"/>
        <w:rPr>
          <w:rFonts w:ascii="Arial" w:eastAsia="Times New Roman" w:hAnsi="Arial" w:cs="Times New Roman"/>
          <w:sz w:val="20"/>
          <w:szCs w:val="20"/>
          <w:lang w:bidi="en-US"/>
        </w:rPr>
      </w:pP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95104" behindDoc="1" locked="0" layoutInCell="1" allowOverlap="1" wp14:anchorId="4907B82B" wp14:editId="44758D10">
                <wp:simplePos x="0" y="0"/>
                <wp:positionH relativeFrom="column">
                  <wp:posOffset>3352800</wp:posOffset>
                </wp:positionH>
                <wp:positionV relativeFrom="paragraph">
                  <wp:posOffset>2533650</wp:posOffset>
                </wp:positionV>
                <wp:extent cx="3314700" cy="2790825"/>
                <wp:effectExtent l="9525" t="9525" r="9525" b="9525"/>
                <wp:wrapNone/>
                <wp:docPr id="35104" name="Rectangle 35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2790825"/>
                        </a:xfrm>
                        <a:prstGeom prst="rect">
                          <a:avLst/>
                        </a:prstGeom>
                        <a:solidFill>
                          <a:srgbClr val="CCAF0A">
                            <a:lumMod val="20000"/>
                            <a:lumOff val="80000"/>
                          </a:srgbClr>
                        </a:solidFill>
                        <a:ln w="9525">
                          <a:solidFill>
                            <a:srgbClr val="CCAF0A">
                              <a:lumMod val="75000"/>
                              <a:lumOff val="0"/>
                            </a:srgb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0338E" id="Rectangle 35104" o:spid="_x0000_s1026" style="position:absolute;margin-left:264pt;margin-top:199.5pt;width:261pt;height:21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" fillcolor="#fcf4c7" strokecolor="#998308"/>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94080" behindDoc="1" locked="0" layoutInCell="1" allowOverlap="1" wp14:anchorId="1E66EBD8" wp14:editId="6D7291B0">
                <wp:simplePos x="0" y="0"/>
                <wp:positionH relativeFrom="column">
                  <wp:posOffset>19050</wp:posOffset>
                </wp:positionH>
                <wp:positionV relativeFrom="paragraph">
                  <wp:posOffset>2533650</wp:posOffset>
                </wp:positionV>
                <wp:extent cx="3314700" cy="2790825"/>
                <wp:effectExtent l="9525" t="9525" r="9525" b="9525"/>
                <wp:wrapNone/>
                <wp:docPr id="35103" name="Rectangle 35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2790825"/>
                        </a:xfrm>
                        <a:prstGeom prst="rect">
                          <a:avLst/>
                        </a:prstGeom>
                        <a:solidFill>
                          <a:srgbClr val="6EA0B0">
                            <a:lumMod val="40000"/>
                            <a:lumOff val="60000"/>
                          </a:srgbClr>
                        </a:solidFill>
                        <a:ln w="9525">
                          <a:solidFill>
                            <a:srgbClr val="CCAF0A">
                              <a:lumMod val="75000"/>
                              <a:lumOff val="0"/>
                            </a:srgb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640D6D" id="Rectangle 35103" o:spid="_x0000_s1026" style="position:absolute;margin-left:1.5pt;margin-top:199.5pt;width:261pt;height:219.7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" fillcolor="#c5d9df" strokecolor="#998308"/>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97152" behindDoc="0" locked="0" layoutInCell="1" allowOverlap="1" wp14:anchorId="0B9E832E" wp14:editId="6EA83044">
                <wp:simplePos x="0" y="0"/>
                <wp:positionH relativeFrom="column">
                  <wp:posOffset>5257800</wp:posOffset>
                </wp:positionH>
                <wp:positionV relativeFrom="paragraph">
                  <wp:posOffset>1428750</wp:posOffset>
                </wp:positionV>
                <wp:extent cx="1381125" cy="866775"/>
                <wp:effectExtent l="0" t="0" r="0" b="0"/>
                <wp:wrapNone/>
                <wp:docPr id="35100" name="Zone de texte 35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11232B19" w14:textId="77777777" w:rsidR="00ED3D07" w:rsidRDefault="00ED3D07" w:rsidP="00ED3D07">
                            <w:r>
                              <w:t xml:space="preserve">F : Blindage écran, feuille d’al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9E832E" id="Zone de texte 35100" o:spid="_x0000_s1563" type="#_x0000_t202" style="position:absolute;margin-left:414pt;margin-top:112.5pt;width:108.75pt;height:6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" filled="f" stroked="f" strokecolor="white [3212]">
                <v:textbox>
                  <w:txbxContent>
                    <w:p w14:paraId="11232B19" w14:textId="77777777" w:rsidR="00ED3D07" w:rsidRDefault="00ED3D07" w:rsidP="00ED3D07">
                      <w:r>
                        <w:t xml:space="preserve">F : Blindage écran, feuille d’alu </w:t>
                      </w:r>
                    </w:p>
                  </w:txbxContent>
                </v:textbox>
              </v:shape>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96128" behindDoc="0" locked="0" layoutInCell="1" allowOverlap="1" wp14:anchorId="3F359BDB" wp14:editId="06A9015F">
                <wp:simplePos x="0" y="0"/>
                <wp:positionH relativeFrom="column">
                  <wp:posOffset>4972050</wp:posOffset>
                </wp:positionH>
                <wp:positionV relativeFrom="paragraph">
                  <wp:posOffset>1552575</wp:posOffset>
                </wp:positionV>
                <wp:extent cx="266700" cy="200025"/>
                <wp:effectExtent l="47625" t="57150" r="9525" b="9525"/>
                <wp:wrapNone/>
                <wp:docPr id="35099" name="Connecteur droit avec flèche 35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6670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A4C746" id="Connecteur droit avec flèche 35099" o:spid="_x0000_s1026" type="#_x0000_t32" style="position:absolute;margin-left:391.5pt;margin-top:122.25pt;width:21pt;height:15.75pt;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">
                <v:stroke endarrow="block"/>
              </v:shape>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93056" behindDoc="1" locked="0" layoutInCell="1" allowOverlap="1" wp14:anchorId="1CA640B4" wp14:editId="310CECCB">
                <wp:simplePos x="0" y="0"/>
                <wp:positionH relativeFrom="column">
                  <wp:posOffset>3352800</wp:posOffset>
                </wp:positionH>
                <wp:positionV relativeFrom="paragraph">
                  <wp:posOffset>85725</wp:posOffset>
                </wp:positionV>
                <wp:extent cx="3314700" cy="2428875"/>
                <wp:effectExtent l="9525" t="9525" r="9525" b="9525"/>
                <wp:wrapNone/>
                <wp:docPr id="35098" name="Rectangle 35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2428875"/>
                        </a:xfrm>
                        <a:prstGeom prst="rect">
                          <a:avLst/>
                        </a:prstGeom>
                        <a:solidFill>
                          <a:srgbClr val="6EA0B0">
                            <a:lumMod val="40000"/>
                            <a:lumOff val="60000"/>
                          </a:srgbClr>
                        </a:solidFill>
                        <a:ln w="9525">
                          <a:solidFill>
                            <a:srgbClr val="CCAF0A">
                              <a:lumMod val="75000"/>
                              <a:lumOff val="0"/>
                            </a:srgb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541A81" id="Rectangle 35098" o:spid="_x0000_s1026" style="position:absolute;margin-left:264pt;margin-top:6.75pt;width:261pt;height:191.2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" fillcolor="#c5d9df" strokecolor="#998308"/>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89984" behindDoc="1" locked="0" layoutInCell="1" allowOverlap="1" wp14:anchorId="57E4F273" wp14:editId="0536034B">
                <wp:simplePos x="0" y="0"/>
                <wp:positionH relativeFrom="column">
                  <wp:posOffset>19050</wp:posOffset>
                </wp:positionH>
                <wp:positionV relativeFrom="paragraph">
                  <wp:posOffset>85725</wp:posOffset>
                </wp:positionV>
                <wp:extent cx="3314700" cy="2428875"/>
                <wp:effectExtent l="9525" t="9525" r="9525" b="9525"/>
                <wp:wrapNone/>
                <wp:docPr id="35097" name="Rectangle 35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2428875"/>
                        </a:xfrm>
                        <a:prstGeom prst="rect">
                          <a:avLst/>
                        </a:prstGeom>
                        <a:solidFill>
                          <a:srgbClr val="8D89A4">
                            <a:lumMod val="20000"/>
                            <a:lumOff val="80000"/>
                          </a:srgbClr>
                        </a:solidFill>
                        <a:ln w="9525">
                          <a:solidFill>
                            <a:srgbClr val="CCAF0A">
                              <a:lumMod val="75000"/>
                              <a:lumOff val="0"/>
                            </a:srgb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1F9041" id="Rectangle 35097" o:spid="_x0000_s1026" style="position:absolute;margin-left:1.5pt;margin-top:6.75pt;width:261pt;height:191.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" fillcolor="#e8e7ed" strokecolor="#998308"/>
            </w:pict>
          </mc:Fallback>
        </mc:AlternateContent>
      </w:r>
      <w:r w:rsidRPr="00ED3D07">
        <w:rPr>
          <w:rFonts w:ascii="Arial" w:eastAsia="Times New Roman" w:hAnsi="Arial" w:cs="Times New Roman"/>
          <w:noProof/>
          <w:sz w:val="20"/>
          <w:szCs w:val="20"/>
          <w:lang w:eastAsia="fr-FR"/>
        </w:rPr>
        <w:drawing>
          <wp:inline distT="0" distB="0" distL="0" distR="0" wp14:anchorId="0428FBBD" wp14:editId="334E2A92">
            <wp:extent cx="3363450" cy="1964255"/>
            <wp:effectExtent l="19050" t="0" r="0" b="0"/>
            <wp:docPr id="198" name="Image 47" descr="U-UT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UTP-2.png"/>
                    <pic:cNvPicPr/>
                  </pic:nvPicPr>
                  <pic:blipFill>
                    <a:blip r:embed="rId71" cstate="print"/>
                    <a:stretch>
                      <a:fillRect/>
                    </a:stretch>
                  </pic:blipFill>
                  <pic:spPr>
                    <a:xfrm>
                      <a:off x="0" y="0"/>
                      <a:ext cx="3364490" cy="1964862"/>
                    </a:xfrm>
                    <a:prstGeom prst="rect">
                      <a:avLst/>
                    </a:prstGeom>
                  </pic:spPr>
                </pic:pic>
              </a:graphicData>
            </a:graphic>
          </wp:inline>
        </w:drawing>
      </w:r>
      <w:r w:rsidRPr="00ED3D07">
        <w:rPr>
          <w:rFonts w:ascii="Arial" w:eastAsia="Times New Roman" w:hAnsi="Arial" w:cs="Times New Roman"/>
          <w:noProof/>
          <w:sz w:val="20"/>
          <w:szCs w:val="20"/>
          <w:lang w:eastAsia="fr-FR"/>
        </w:rPr>
        <w:drawing>
          <wp:inline distT="0" distB="0" distL="0" distR="0" wp14:anchorId="58C4039F" wp14:editId="72CBC9C5">
            <wp:extent cx="3054830" cy="2291123"/>
            <wp:effectExtent l="19050" t="0" r="0" b="0"/>
            <wp:docPr id="199" name="Image 46" descr="F_U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UTP.png"/>
                    <pic:cNvPicPr/>
                  </pic:nvPicPr>
                  <pic:blipFill>
                    <a:blip r:embed="rId72" cstate="print"/>
                    <a:stretch>
                      <a:fillRect/>
                    </a:stretch>
                  </pic:blipFill>
                  <pic:spPr>
                    <a:xfrm>
                      <a:off x="0" y="0"/>
                      <a:ext cx="3058394" cy="2293796"/>
                    </a:xfrm>
                    <a:prstGeom prst="rect">
                      <a:avLst/>
                    </a:prstGeom>
                  </pic:spPr>
                </pic:pic>
              </a:graphicData>
            </a:graphic>
          </wp:inline>
        </w:drawing>
      </w:r>
      <w:r w:rsidRPr="00ED3D07">
        <w:rPr>
          <w:rFonts w:ascii="Arial" w:eastAsia="Times New Roman" w:hAnsi="Arial" w:cs="Times New Roman"/>
          <w:sz w:val="20"/>
          <w:szCs w:val="20"/>
          <w:lang w:bidi="en-US"/>
        </w:rPr>
        <w:tab/>
        <w:t xml:space="preserve">Cable </w:t>
      </w:r>
      <w:r w:rsidRPr="00ED3D07">
        <w:rPr>
          <w:rFonts w:ascii="Arial" w:eastAsia="Times New Roman" w:hAnsi="Arial" w:cs="Times New Roman"/>
          <w:b/>
          <w:sz w:val="20"/>
          <w:szCs w:val="20"/>
          <w:lang w:bidi="en-US"/>
        </w:rPr>
        <w:t>U/UTP</w:t>
      </w:r>
      <w:r w:rsidRPr="00ED3D07">
        <w:rPr>
          <w:rFonts w:ascii="Arial" w:eastAsia="Times New Roman" w:hAnsi="Arial" w:cs="Times New Roman"/>
          <w:sz w:val="20"/>
          <w:szCs w:val="20"/>
          <w:lang w:bidi="en-US"/>
        </w:rPr>
        <w:t xml:space="preserve"> (sans écran)</w:t>
      </w:r>
      <w:r w:rsidRPr="00ED3D07">
        <w:rPr>
          <w:rFonts w:ascii="Arial" w:eastAsia="Times New Roman" w:hAnsi="Arial" w:cs="Times New Roman"/>
          <w:sz w:val="20"/>
          <w:szCs w:val="20"/>
          <w:lang w:bidi="en-US"/>
        </w:rPr>
        <w:tab/>
      </w:r>
      <w:r w:rsidRPr="00ED3D07">
        <w:rPr>
          <w:rFonts w:ascii="Arial" w:eastAsia="Times New Roman" w:hAnsi="Arial" w:cs="Times New Roman"/>
          <w:sz w:val="20"/>
          <w:szCs w:val="20"/>
          <w:lang w:bidi="en-US"/>
        </w:rPr>
        <w:tab/>
      </w:r>
      <w:r w:rsidRPr="00ED3D07">
        <w:rPr>
          <w:rFonts w:ascii="Arial" w:eastAsia="Times New Roman" w:hAnsi="Arial" w:cs="Times New Roman"/>
          <w:sz w:val="20"/>
          <w:szCs w:val="20"/>
          <w:lang w:bidi="en-US"/>
        </w:rPr>
        <w:tab/>
      </w:r>
      <w:r w:rsidRPr="00ED3D07">
        <w:rPr>
          <w:rFonts w:ascii="Arial" w:eastAsia="Times New Roman" w:hAnsi="Arial" w:cs="Times New Roman"/>
          <w:sz w:val="20"/>
          <w:szCs w:val="20"/>
          <w:lang w:bidi="en-US"/>
        </w:rPr>
        <w:tab/>
        <w:t xml:space="preserve">Cable </w:t>
      </w:r>
      <w:r w:rsidRPr="00ED3D07">
        <w:rPr>
          <w:rFonts w:ascii="Arial" w:eastAsia="Times New Roman" w:hAnsi="Arial" w:cs="Times New Roman"/>
          <w:b/>
          <w:sz w:val="20"/>
          <w:szCs w:val="20"/>
          <w:lang w:bidi="en-US"/>
        </w:rPr>
        <w:t>F/UTP</w:t>
      </w:r>
      <w:r w:rsidRPr="00ED3D07">
        <w:rPr>
          <w:rFonts w:ascii="Arial" w:eastAsia="Times New Roman" w:hAnsi="Arial" w:cs="Times New Roman"/>
          <w:sz w:val="20"/>
          <w:szCs w:val="20"/>
          <w:lang w:bidi="en-US"/>
        </w:rPr>
        <w:t xml:space="preserve"> (écranté)</w:t>
      </w:r>
    </w:p>
    <w:p w14:paraId="21250D5A" w14:textId="77777777" w:rsidR="00ED3D07" w:rsidRPr="00ED3D07" w:rsidRDefault="00ED3D07" w:rsidP="00ED3D07">
      <w:pPr>
        <w:spacing w:before="200" w:after="200" w:line="276" w:lineRule="auto"/>
        <w:jc w:val="left"/>
        <w:rPr>
          <w:rFonts w:ascii="Arial" w:eastAsia="Times New Roman" w:hAnsi="Arial" w:cs="Times New Roman"/>
          <w:sz w:val="20"/>
          <w:szCs w:val="20"/>
          <w:lang w:bidi="en-US"/>
        </w:rPr>
      </w:pPr>
    </w:p>
    <w:p w14:paraId="257E0007" w14:textId="77777777" w:rsidR="00ED3D07" w:rsidRPr="00ED3D07" w:rsidRDefault="00ED3D07" w:rsidP="00ED3D07">
      <w:pPr>
        <w:spacing w:before="200" w:after="200" w:line="276" w:lineRule="auto"/>
        <w:jc w:val="left"/>
        <w:rPr>
          <w:rFonts w:ascii="Arial" w:eastAsia="Times New Roman" w:hAnsi="Arial" w:cs="Times New Roman"/>
          <w:sz w:val="20"/>
          <w:szCs w:val="20"/>
          <w:lang w:bidi="en-US"/>
        </w:rPr>
      </w:pPr>
      <w:r w:rsidRPr="00ED3D07">
        <w:rPr>
          <w:rFonts w:ascii="Arial" w:eastAsia="Times New Roman" w:hAnsi="Arial" w:cs="Times New Roman"/>
          <w:noProof/>
          <w:sz w:val="20"/>
          <w:szCs w:val="20"/>
          <w:lang w:eastAsia="fr-FR"/>
        </w:rPr>
        <mc:AlternateContent>
          <mc:Choice Requires="wpg">
            <w:drawing>
              <wp:anchor distT="0" distB="0" distL="114300" distR="114300" simplePos="0" relativeHeight="251705344" behindDoc="0" locked="0" layoutInCell="1" allowOverlap="1" wp14:anchorId="0F0870B2" wp14:editId="51D82651">
                <wp:simplePos x="0" y="0"/>
                <wp:positionH relativeFrom="column">
                  <wp:posOffset>809625</wp:posOffset>
                </wp:positionH>
                <wp:positionV relativeFrom="paragraph">
                  <wp:posOffset>154305</wp:posOffset>
                </wp:positionV>
                <wp:extent cx="1552575" cy="742950"/>
                <wp:effectExtent l="47625" t="1905" r="0" b="55245"/>
                <wp:wrapNone/>
                <wp:docPr id="35093" name="Groupe 350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52575" cy="742950"/>
                          <a:chOff x="6825" y="1612"/>
                          <a:chExt cx="2445" cy="1170"/>
                        </a:xfrm>
                      </wpg:grpSpPr>
                      <wps:wsp>
                        <wps:cNvPr id="35094" name="AutoShape 4837"/>
                        <wps:cNvCnPr>
                          <a:cxnSpLocks noChangeShapeType="1"/>
                        </wps:cNvCnPr>
                        <wps:spPr bwMode="auto">
                          <a:xfrm flipH="1">
                            <a:off x="6825" y="2332"/>
                            <a:ext cx="435"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95" name="Text Box 4838"/>
                        <wps:cNvSpPr txBox="1">
                          <a:spLocks noChangeArrowheads="1"/>
                        </wps:cNvSpPr>
                        <wps:spPr bwMode="auto">
                          <a:xfrm>
                            <a:off x="7170" y="1612"/>
                            <a:ext cx="2100" cy="1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63F88EE0" w14:textId="77777777" w:rsidR="00ED3D07" w:rsidRDefault="00ED3D07" w:rsidP="00ED3D07">
                              <w:r>
                                <w:t>SF</w:t>
                              </w:r>
                              <w:proofErr w:type="gramStart"/>
                              <w:r>
                                <w:t> :Blindage</w:t>
                              </w:r>
                              <w:proofErr w:type="gramEnd"/>
                              <w:r>
                                <w:t xml:space="preserve"> tresse + feuille d’alu </w:t>
                              </w:r>
                            </w:p>
                          </w:txbxContent>
                        </wps:txbx>
                        <wps:bodyPr rot="0" vert="horz" wrap="square" lIns="91440" tIns="45720" rIns="91440" bIns="45720" anchor="t" anchorCtr="0" upright="1">
                          <a:noAutofit/>
                        </wps:bodyPr>
                      </wps:wsp>
                      <wps:wsp>
                        <wps:cNvPr id="35096" name="AutoShape 4839"/>
                        <wps:cNvCnPr>
                          <a:cxnSpLocks noChangeShapeType="1"/>
                        </wps:cNvCnPr>
                        <wps:spPr bwMode="auto">
                          <a:xfrm flipH="1">
                            <a:off x="7830" y="2407"/>
                            <a:ext cx="435"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0870B2" id="Groupe 35093" o:spid="_x0000_s1564" style="position:absolute;margin-left:63.75pt;margin-top:12.15pt;width:122.25pt;height:58.5pt;z-index:251705344;mso-position-horizontal-relative:text;mso-position-vertical-relative:text" coordorigin="6825,1612" coordsize="2445,1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">
                <v:shape id="AutoShape 4837" o:spid="_x0000_s1565" type="#_x0000_t32" style="position:absolute;left:6825;top:2332;width:435;height:3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">
                  <v:stroke endarrow="block"/>
                </v:shape>
                <v:shape id="Text Box 4838" o:spid="_x0000_s1566" type="#_x0000_t202" style="position:absolute;left:7170;top:1612;width:2100;height:1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" filled="f" stroked="f" strokecolor="white [3212]">
                  <v:textbox>
                    <w:txbxContent>
                      <w:p w14:paraId="63F88EE0" w14:textId="77777777" w:rsidR="00ED3D07" w:rsidRDefault="00ED3D07" w:rsidP="00ED3D07">
                        <w:r>
                          <w:t xml:space="preserve">SF :Blindage tresse + feuille d’alu </w:t>
                        </w:r>
                      </w:p>
                    </w:txbxContent>
                  </v:textbox>
                </v:shape>
                <v:shape id="AutoShape 4839" o:spid="_x0000_s1567" type="#_x0000_t32" style="position:absolute;left:7830;top:2407;width:435;height:3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">
                  <v:stroke endarrow="block"/>
                </v:shape>
              </v:group>
            </w:pict>
          </mc:Fallback>
        </mc:AlternateContent>
      </w:r>
      <w:r w:rsidRPr="00ED3D07">
        <w:rPr>
          <w:rFonts w:ascii="Arial" w:eastAsia="Times New Roman" w:hAnsi="Arial" w:cs="Times New Roman"/>
          <w:sz w:val="20"/>
          <w:szCs w:val="20"/>
          <w:lang w:bidi="en-US"/>
        </w:rPr>
        <w:t xml:space="preserve"> </w:t>
      </w:r>
      <w:r w:rsidRPr="00ED3D07">
        <w:rPr>
          <w:rFonts w:ascii="Arial" w:eastAsia="Times New Roman" w:hAnsi="Arial" w:cs="Times New Roman"/>
          <w:noProof/>
          <w:sz w:val="20"/>
          <w:szCs w:val="20"/>
          <w:lang w:eastAsia="fr-FR"/>
        </w:rPr>
        <w:drawing>
          <wp:inline distT="0" distB="0" distL="0" distR="0" wp14:anchorId="6C42E078" wp14:editId="5CAA3CC6">
            <wp:extent cx="3248025" cy="1462946"/>
            <wp:effectExtent l="19050" t="0" r="0" b="0"/>
            <wp:docPr id="848" name="Image 820" descr="SFU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UTP.png"/>
                    <pic:cNvPicPr/>
                  </pic:nvPicPr>
                  <pic:blipFill>
                    <a:blip r:embed="rId73" cstate="print"/>
                    <a:stretch>
                      <a:fillRect/>
                    </a:stretch>
                  </pic:blipFill>
                  <pic:spPr>
                    <a:xfrm>
                      <a:off x="0" y="0"/>
                      <a:ext cx="3250784" cy="1464189"/>
                    </a:xfrm>
                    <a:prstGeom prst="rect">
                      <a:avLst/>
                    </a:prstGeom>
                  </pic:spPr>
                </pic:pic>
              </a:graphicData>
            </a:graphic>
          </wp:inline>
        </w:drawing>
      </w:r>
      <w:r w:rsidRPr="00ED3D07">
        <w:rPr>
          <w:rFonts w:ascii="Arial" w:eastAsia="Times New Roman" w:hAnsi="Arial" w:cs="Times New Roman"/>
          <w:sz w:val="20"/>
          <w:szCs w:val="20"/>
          <w:lang w:bidi="en-US"/>
        </w:rPr>
        <w:t xml:space="preserve"> </w:t>
      </w:r>
      <w:r w:rsidRPr="00ED3D07">
        <w:rPr>
          <w:rFonts w:ascii="Arial" w:eastAsia="Times New Roman" w:hAnsi="Arial" w:cs="Times New Roman"/>
          <w:noProof/>
          <w:sz w:val="20"/>
          <w:szCs w:val="20"/>
          <w:lang w:eastAsia="fr-FR"/>
        </w:rPr>
        <w:drawing>
          <wp:inline distT="0" distB="0" distL="0" distR="0" wp14:anchorId="09EA6867" wp14:editId="00B3DD30">
            <wp:extent cx="3257550" cy="1737861"/>
            <wp:effectExtent l="19050" t="0" r="0" b="0"/>
            <wp:docPr id="850" name="Image 815" descr="S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P.png"/>
                    <pic:cNvPicPr/>
                  </pic:nvPicPr>
                  <pic:blipFill>
                    <a:blip r:embed="rId74" cstate="print"/>
                    <a:stretch>
                      <a:fillRect/>
                    </a:stretch>
                  </pic:blipFill>
                  <pic:spPr>
                    <a:xfrm>
                      <a:off x="0" y="0"/>
                      <a:ext cx="3265951" cy="1742343"/>
                    </a:xfrm>
                    <a:prstGeom prst="rect">
                      <a:avLst/>
                    </a:prstGeom>
                  </pic:spPr>
                </pic:pic>
              </a:graphicData>
            </a:graphic>
          </wp:inline>
        </w:drawing>
      </w:r>
    </w:p>
    <w:p w14:paraId="6DD3DE36" w14:textId="77777777" w:rsidR="00ED3D07" w:rsidRPr="00ED3D07" w:rsidRDefault="00ED3D07" w:rsidP="00ED3D07">
      <w:pPr>
        <w:spacing w:before="200" w:after="200" w:line="276" w:lineRule="auto"/>
        <w:ind w:firstLine="907"/>
        <w:jc w:val="left"/>
        <w:rPr>
          <w:rFonts w:ascii="Arial" w:eastAsia="Times New Roman" w:hAnsi="Arial" w:cs="Times New Roman"/>
          <w:sz w:val="20"/>
          <w:szCs w:val="20"/>
          <w:lang w:bidi="en-US"/>
        </w:rPr>
      </w:pPr>
    </w:p>
    <w:p w14:paraId="7400BD5E" w14:textId="77777777" w:rsidR="00ED3D07" w:rsidRPr="00ED3D07" w:rsidRDefault="00ED3D07" w:rsidP="00ED3D07">
      <w:pPr>
        <w:spacing w:before="200" w:after="200" w:line="276" w:lineRule="auto"/>
        <w:ind w:firstLine="907"/>
        <w:jc w:val="left"/>
        <w:rPr>
          <w:rFonts w:ascii="Arial" w:eastAsia="Times New Roman" w:hAnsi="Arial" w:cs="Times New Roman"/>
          <w:sz w:val="20"/>
          <w:szCs w:val="20"/>
          <w:lang w:bidi="en-US"/>
        </w:rPr>
      </w:pPr>
      <w:r w:rsidRPr="00ED3D07">
        <w:rPr>
          <w:rFonts w:ascii="Arial" w:eastAsia="Times New Roman" w:hAnsi="Arial" w:cs="Times New Roman"/>
          <w:sz w:val="20"/>
          <w:szCs w:val="20"/>
          <w:lang w:bidi="en-US"/>
        </w:rPr>
        <w:t xml:space="preserve">Câble </w:t>
      </w:r>
      <w:r w:rsidRPr="00ED3D07">
        <w:rPr>
          <w:rFonts w:ascii="Arial" w:eastAsia="Times New Roman" w:hAnsi="Arial" w:cs="Times New Roman"/>
          <w:b/>
          <w:sz w:val="20"/>
          <w:szCs w:val="20"/>
          <w:lang w:bidi="en-US"/>
        </w:rPr>
        <w:t>SF/UTP</w:t>
      </w:r>
      <w:r w:rsidRPr="00ED3D07">
        <w:rPr>
          <w:rFonts w:ascii="Arial" w:eastAsia="Times New Roman" w:hAnsi="Arial" w:cs="Times New Roman"/>
          <w:sz w:val="20"/>
          <w:szCs w:val="20"/>
          <w:lang w:bidi="en-US"/>
        </w:rPr>
        <w:t xml:space="preserve"> (Ecran + blindage </w:t>
      </w:r>
      <w:proofErr w:type="gramStart"/>
      <w:r w:rsidRPr="00ED3D07">
        <w:rPr>
          <w:rFonts w:ascii="Arial" w:eastAsia="Times New Roman" w:hAnsi="Arial" w:cs="Times New Roman"/>
          <w:sz w:val="20"/>
          <w:szCs w:val="20"/>
          <w:lang w:bidi="en-US"/>
        </w:rPr>
        <w:t xml:space="preserve">extérieur)   </w:t>
      </w:r>
      <w:proofErr w:type="gramEnd"/>
      <w:r w:rsidRPr="00ED3D07">
        <w:rPr>
          <w:rFonts w:ascii="Arial" w:eastAsia="Times New Roman" w:hAnsi="Arial" w:cs="Times New Roman"/>
          <w:sz w:val="20"/>
          <w:szCs w:val="20"/>
          <w:lang w:bidi="en-US"/>
        </w:rPr>
        <w:t xml:space="preserve">         </w:t>
      </w:r>
      <w:r w:rsidRPr="00ED3D07">
        <w:rPr>
          <w:rFonts w:ascii="Arial" w:eastAsia="Times New Roman" w:hAnsi="Arial" w:cs="Times New Roman"/>
          <w:sz w:val="20"/>
          <w:szCs w:val="20"/>
          <w:lang w:bidi="en-US"/>
        </w:rPr>
        <w:tab/>
      </w:r>
      <w:r w:rsidRPr="00ED3D07">
        <w:rPr>
          <w:rFonts w:ascii="Arial" w:eastAsia="Times New Roman" w:hAnsi="Arial" w:cs="Times New Roman"/>
          <w:sz w:val="20"/>
          <w:szCs w:val="20"/>
          <w:lang w:bidi="en-US"/>
        </w:rPr>
        <w:tab/>
        <w:t xml:space="preserve">Câble </w:t>
      </w:r>
      <w:r w:rsidRPr="00ED3D07">
        <w:rPr>
          <w:rFonts w:ascii="Arial" w:eastAsia="Times New Roman" w:hAnsi="Arial" w:cs="Times New Roman"/>
          <w:b/>
          <w:sz w:val="20"/>
          <w:szCs w:val="20"/>
          <w:lang w:bidi="en-US"/>
        </w:rPr>
        <w:t>U/FTP</w:t>
      </w:r>
      <w:r w:rsidRPr="00ED3D07">
        <w:rPr>
          <w:rFonts w:ascii="Arial" w:eastAsia="Times New Roman" w:hAnsi="Arial" w:cs="Times New Roman"/>
          <w:sz w:val="20"/>
          <w:szCs w:val="20"/>
          <w:lang w:bidi="en-US"/>
        </w:rPr>
        <w:t xml:space="preserve"> (Ecran alu par paire)</w: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707392" behindDoc="1" locked="0" layoutInCell="1" allowOverlap="1" wp14:anchorId="0F391C88" wp14:editId="1D0859B0">
                <wp:simplePos x="0" y="0"/>
                <wp:positionH relativeFrom="column">
                  <wp:posOffset>3352800</wp:posOffset>
                </wp:positionH>
                <wp:positionV relativeFrom="paragraph">
                  <wp:posOffset>276225</wp:posOffset>
                </wp:positionV>
                <wp:extent cx="3314700" cy="2790825"/>
                <wp:effectExtent l="9525" t="9525" r="9525" b="9525"/>
                <wp:wrapNone/>
                <wp:docPr id="35092" name="Rectangle 350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2790825"/>
                        </a:xfrm>
                        <a:prstGeom prst="rect">
                          <a:avLst/>
                        </a:prstGeom>
                        <a:solidFill>
                          <a:srgbClr val="CCAF0A">
                            <a:lumMod val="20000"/>
                            <a:lumOff val="80000"/>
                          </a:srgbClr>
                        </a:solidFill>
                        <a:ln w="9525">
                          <a:solidFill>
                            <a:srgbClr val="CCAF0A">
                              <a:lumMod val="75000"/>
                              <a:lumOff val="0"/>
                            </a:srgb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7A60D1" id="Rectangle 35092" o:spid="_x0000_s1026" style="position:absolute;margin-left:264pt;margin-top:21.75pt;width:261pt;height:219.7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" fillcolor="#fcf4c7" strokecolor="#998308"/>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706368" behindDoc="1" locked="0" layoutInCell="1" allowOverlap="1" wp14:anchorId="64657077" wp14:editId="22987E47">
                <wp:simplePos x="0" y="0"/>
                <wp:positionH relativeFrom="column">
                  <wp:posOffset>19050</wp:posOffset>
                </wp:positionH>
                <wp:positionV relativeFrom="paragraph">
                  <wp:posOffset>276225</wp:posOffset>
                </wp:positionV>
                <wp:extent cx="3314700" cy="2790825"/>
                <wp:effectExtent l="9525" t="9525" r="9525" b="9525"/>
                <wp:wrapNone/>
                <wp:docPr id="35091" name="Rectangle 35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2790825"/>
                        </a:xfrm>
                        <a:prstGeom prst="rect">
                          <a:avLst/>
                        </a:prstGeom>
                        <a:solidFill>
                          <a:srgbClr val="CCAF0A">
                            <a:lumMod val="20000"/>
                            <a:lumOff val="80000"/>
                          </a:srgbClr>
                        </a:solidFill>
                        <a:ln w="9525">
                          <a:solidFill>
                            <a:srgbClr val="CCAF0A">
                              <a:lumMod val="75000"/>
                              <a:lumOff val="0"/>
                            </a:srgb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B6E1AC" id="Rectangle 35091" o:spid="_x0000_s1026" style="position:absolute;margin-left:1.5pt;margin-top:21.75pt;width:261pt;height:219.7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" fillcolor="#fcf4c7" strokecolor="#998308"/>
            </w:pict>
          </mc:Fallback>
        </mc:AlternateContent>
      </w:r>
    </w:p>
    <w:p w14:paraId="5B6DB3CF" w14:textId="77777777" w:rsidR="00ED3D07" w:rsidRPr="00ED3D07" w:rsidRDefault="00ED3D07" w:rsidP="00ED3D07">
      <w:pPr>
        <w:spacing w:before="200" w:after="200" w:line="276" w:lineRule="auto"/>
        <w:jc w:val="left"/>
        <w:rPr>
          <w:rFonts w:ascii="Arial" w:eastAsia="Times New Roman" w:hAnsi="Arial" w:cs="Times New Roman"/>
          <w:sz w:val="20"/>
          <w:szCs w:val="20"/>
          <w:lang w:bidi="en-US"/>
        </w:rPr>
      </w:pP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713536" behindDoc="0" locked="0" layoutInCell="1" allowOverlap="1" wp14:anchorId="4F31414F" wp14:editId="672CF604">
                <wp:simplePos x="0" y="0"/>
                <wp:positionH relativeFrom="column">
                  <wp:posOffset>307975</wp:posOffset>
                </wp:positionH>
                <wp:positionV relativeFrom="paragraph">
                  <wp:posOffset>1089660</wp:posOffset>
                </wp:positionV>
                <wp:extent cx="1066800" cy="466725"/>
                <wp:effectExtent l="0" t="635" r="0" b="0"/>
                <wp:wrapNone/>
                <wp:docPr id="35090" name="Zone de texte 35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516F5A07" w14:textId="77777777" w:rsidR="00ED3D07" w:rsidRDefault="00ED3D07" w:rsidP="00ED3D07">
                            <w:proofErr w:type="gramStart"/>
                            <w:r>
                              <w:t>OU</w:t>
                            </w:r>
                            <w:proofErr w:type="gramEnd"/>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1414F" id="Zone de texte 35090" o:spid="_x0000_s1568" type="#_x0000_t202" style="position:absolute;margin-left:24.25pt;margin-top:85.8pt;width:84pt;height:36.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" filled="f" stroked="f" strokecolor="white [3212]">
                <v:textbox>
                  <w:txbxContent>
                    <w:p w14:paraId="516F5A07" w14:textId="77777777" w:rsidR="00ED3D07" w:rsidRDefault="00ED3D07" w:rsidP="00ED3D07">
                      <w:r>
                        <w:t xml:space="preserve">OU </w:t>
                      </w:r>
                    </w:p>
                  </w:txbxContent>
                </v:textbox>
              </v:shape>
            </w:pict>
          </mc:Fallback>
        </mc:AlternateContent>
      </w:r>
      <w:r w:rsidRPr="00ED3D07">
        <w:rPr>
          <w:rFonts w:ascii="Arial" w:eastAsia="Times New Roman" w:hAnsi="Arial" w:cs="Times New Roman"/>
          <w:noProof/>
          <w:sz w:val="20"/>
          <w:szCs w:val="20"/>
          <w:lang w:eastAsia="fr-FR"/>
        </w:rPr>
        <w:drawing>
          <wp:anchor distT="0" distB="0" distL="114300" distR="114300" simplePos="0" relativeHeight="251710464" behindDoc="0" locked="0" layoutInCell="1" allowOverlap="1" wp14:anchorId="27C86E76" wp14:editId="4F42677A">
            <wp:simplePos x="0" y="0"/>
            <wp:positionH relativeFrom="column">
              <wp:posOffset>323850</wp:posOffset>
            </wp:positionH>
            <wp:positionV relativeFrom="paragraph">
              <wp:posOffset>1187450</wp:posOffset>
            </wp:positionV>
            <wp:extent cx="476250" cy="514350"/>
            <wp:effectExtent l="19050" t="0" r="0" b="0"/>
            <wp:wrapNone/>
            <wp:docPr id="862" name="Image 42" descr="SF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TP.png"/>
                    <pic:cNvPicPr/>
                  </pic:nvPicPr>
                  <pic:blipFill>
                    <a:blip r:embed="rId75" cstate="print"/>
                    <a:stretch>
                      <a:fillRect/>
                    </a:stretch>
                  </pic:blipFill>
                  <pic:spPr>
                    <a:xfrm>
                      <a:off x="0" y="0"/>
                      <a:ext cx="476250" cy="514350"/>
                    </a:xfrm>
                    <a:prstGeom prst="rect">
                      <a:avLst/>
                    </a:prstGeom>
                  </pic:spPr>
                </pic:pic>
              </a:graphicData>
            </a:graphic>
          </wp:anchor>
        </w:drawing>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711488" behindDoc="0" locked="0" layoutInCell="1" allowOverlap="1" wp14:anchorId="41889F84" wp14:editId="315C6FE2">
                <wp:simplePos x="0" y="0"/>
                <wp:positionH relativeFrom="column">
                  <wp:posOffset>390525</wp:posOffset>
                </wp:positionH>
                <wp:positionV relativeFrom="paragraph">
                  <wp:posOffset>1581785</wp:posOffset>
                </wp:positionV>
                <wp:extent cx="180975" cy="142875"/>
                <wp:effectExtent l="9525" t="48260" r="47625" b="8890"/>
                <wp:wrapNone/>
                <wp:docPr id="35089" name="Connecteur droit avec flèche 35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0975"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A6A876" id="Connecteur droit avec flèche 35089" o:spid="_x0000_s1026" type="#_x0000_t32" style="position:absolute;margin-left:30.75pt;margin-top:124.55pt;width:14.25pt;height:11.25pt;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">
                <v:stroke endarrow="block"/>
              </v:shape>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712512" behindDoc="0" locked="0" layoutInCell="1" allowOverlap="1" wp14:anchorId="423CFE47" wp14:editId="38F3C714">
                <wp:simplePos x="0" y="0"/>
                <wp:positionH relativeFrom="column">
                  <wp:posOffset>19050</wp:posOffset>
                </wp:positionH>
                <wp:positionV relativeFrom="paragraph">
                  <wp:posOffset>1657985</wp:posOffset>
                </wp:positionV>
                <wp:extent cx="1066800" cy="466725"/>
                <wp:effectExtent l="0" t="635" r="0" b="0"/>
                <wp:wrapNone/>
                <wp:docPr id="35088" name="Zone de texte 350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4E2856DF" w14:textId="77777777" w:rsidR="00ED3D07" w:rsidRDefault="00ED3D07" w:rsidP="00ED3D07">
                            <w:r>
                              <w:t>F</w:t>
                            </w:r>
                            <w:proofErr w:type="gramStart"/>
                            <w:r>
                              <w:t> :Ecran</w:t>
                            </w:r>
                            <w:proofErr w:type="gramEnd"/>
                            <w:r>
                              <w:t xml:space="preserve"> al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3CFE47" id="Zone de texte 35088" o:spid="_x0000_s1569" type="#_x0000_t202" style="position:absolute;margin-left:1.5pt;margin-top:130.55pt;width:84pt;height:36.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" filled="f" stroked="f" strokecolor="white [3212]">
                <v:textbox>
                  <w:txbxContent>
                    <w:p w14:paraId="4E2856DF" w14:textId="77777777" w:rsidR="00ED3D07" w:rsidRDefault="00ED3D07" w:rsidP="00ED3D07">
                      <w:r>
                        <w:t xml:space="preserve">F :Ecran alu </w:t>
                      </w:r>
                    </w:p>
                  </w:txbxContent>
                </v:textbox>
              </v:shape>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701248" behindDoc="0" locked="0" layoutInCell="1" allowOverlap="1" wp14:anchorId="7B292992" wp14:editId="752CC809">
                <wp:simplePos x="0" y="0"/>
                <wp:positionH relativeFrom="column">
                  <wp:posOffset>990600</wp:posOffset>
                </wp:positionH>
                <wp:positionV relativeFrom="paragraph">
                  <wp:posOffset>1257935</wp:posOffset>
                </wp:positionV>
                <wp:extent cx="1095375" cy="695325"/>
                <wp:effectExtent l="0" t="635" r="0" b="0"/>
                <wp:wrapNone/>
                <wp:docPr id="35087" name="Zone de texte 350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2A9F1B74" w14:textId="77777777" w:rsidR="00ED3D07" w:rsidRDefault="00ED3D07" w:rsidP="00ED3D07">
                            <w:r>
                              <w:t>FTP</w:t>
                            </w:r>
                            <w:proofErr w:type="gramStart"/>
                            <w:r>
                              <w:t> :Ecran</w:t>
                            </w:r>
                            <w:proofErr w:type="gramEnd"/>
                            <w:r>
                              <w:t xml:space="preserve"> alu par pai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92992" id="Zone de texte 35087" o:spid="_x0000_s1570" type="#_x0000_t202" style="position:absolute;margin-left:78pt;margin-top:99.05pt;width:86.25pt;height:54.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" filled="f" stroked="f" strokecolor="white [3212]">
                <v:textbox>
                  <w:txbxContent>
                    <w:p w14:paraId="2A9F1B74" w14:textId="77777777" w:rsidR="00ED3D07" w:rsidRDefault="00ED3D07" w:rsidP="00ED3D07">
                      <w:r>
                        <w:t xml:space="preserve">FTP :Ecran alu par paire </w:t>
                      </w:r>
                    </w:p>
                  </w:txbxContent>
                </v:textbox>
              </v:shape>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700224" behindDoc="0" locked="0" layoutInCell="1" allowOverlap="1" wp14:anchorId="5203072A" wp14:editId="5936C6E0">
                <wp:simplePos x="0" y="0"/>
                <wp:positionH relativeFrom="column">
                  <wp:posOffset>1266825</wp:posOffset>
                </wp:positionH>
                <wp:positionV relativeFrom="paragraph">
                  <wp:posOffset>1153160</wp:posOffset>
                </wp:positionV>
                <wp:extent cx="419100" cy="247650"/>
                <wp:effectExtent l="9525" t="57785" r="38100" b="8890"/>
                <wp:wrapNone/>
                <wp:docPr id="35086" name="Connecteur droit avec flèche 35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910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3F046C" id="Connecteur droit avec flèche 35086" o:spid="_x0000_s1026" type="#_x0000_t32" style="position:absolute;margin-left:99.75pt;margin-top:90.8pt;width:33pt;height:19.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">
                <v:stroke endarrow="block"/>
              </v:shape>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98176" behindDoc="0" locked="0" layoutInCell="1" allowOverlap="1" wp14:anchorId="25785971" wp14:editId="150C0444">
                <wp:simplePos x="0" y="0"/>
                <wp:positionH relativeFrom="column">
                  <wp:posOffset>495300</wp:posOffset>
                </wp:positionH>
                <wp:positionV relativeFrom="paragraph">
                  <wp:posOffset>657860</wp:posOffset>
                </wp:positionV>
                <wp:extent cx="276225" cy="238125"/>
                <wp:effectExtent l="47625" t="10160" r="9525" b="56515"/>
                <wp:wrapNone/>
                <wp:docPr id="35085" name="Connecteur droit avec flèche 35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F45E21" id="Connecteur droit avec flèche 35085" o:spid="_x0000_s1026" type="#_x0000_t32" style="position:absolute;margin-left:39pt;margin-top:51.8pt;width:21.75pt;height:18.75pt;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">
                <v:stroke endarrow="block"/>
              </v:shape>
            </w:pict>
          </mc:Fallback>
        </mc:AlternateContent>
      </w:r>
      <w:r w:rsidRPr="00ED3D07">
        <w:rPr>
          <w:rFonts w:ascii="Arial" w:eastAsia="Times New Roman" w:hAnsi="Arial" w:cs="Times New Roman"/>
          <w:noProof/>
          <w:sz w:val="20"/>
          <w:szCs w:val="20"/>
          <w:lang w:eastAsia="fr-FR"/>
        </w:rPr>
        <mc:AlternateContent>
          <mc:Choice Requires="wps">
            <w:drawing>
              <wp:anchor distT="0" distB="0" distL="114300" distR="114300" simplePos="0" relativeHeight="251699200" behindDoc="0" locked="0" layoutInCell="1" allowOverlap="1" wp14:anchorId="090C71BC" wp14:editId="3D73E248">
                <wp:simplePos x="0" y="0"/>
                <wp:positionH relativeFrom="column">
                  <wp:posOffset>695325</wp:posOffset>
                </wp:positionH>
                <wp:positionV relativeFrom="paragraph">
                  <wp:posOffset>267335</wp:posOffset>
                </wp:positionV>
                <wp:extent cx="1333500" cy="695325"/>
                <wp:effectExtent l="0" t="635" r="0" b="0"/>
                <wp:wrapNone/>
                <wp:docPr id="35084" name="Zone de texte 350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004D4497" w14:textId="77777777" w:rsidR="00ED3D07" w:rsidRDefault="00ED3D07" w:rsidP="00ED3D07">
                            <w:r>
                              <w:t>S</w:t>
                            </w:r>
                            <w:proofErr w:type="gramStart"/>
                            <w:r>
                              <w:t> :Blindage</w:t>
                            </w:r>
                            <w:proofErr w:type="gramEnd"/>
                            <w:r>
                              <w:t xml:space="preserve"> </w:t>
                            </w:r>
                            <w:proofErr w:type="gramStart"/>
                            <w:r>
                              <w:t>tresse ,</w:t>
                            </w:r>
                            <w:proofErr w:type="gramEnd"/>
                            <w:r>
                              <w:t xml:space="preserve"> feuille d’al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0C71BC" id="Zone de texte 35084" o:spid="_x0000_s1571" type="#_x0000_t202" style="position:absolute;margin-left:54.75pt;margin-top:21.05pt;width:105pt;height:54.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" filled="f" stroked="f" strokecolor="white [3212]">
                <v:textbox>
                  <w:txbxContent>
                    <w:p w14:paraId="004D4497" w14:textId="77777777" w:rsidR="00ED3D07" w:rsidRDefault="00ED3D07" w:rsidP="00ED3D07">
                      <w:r>
                        <w:t xml:space="preserve">S :Blindage tresse , feuille d’alu </w:t>
                      </w:r>
                    </w:p>
                  </w:txbxContent>
                </v:textbox>
              </v:shape>
            </w:pict>
          </mc:Fallback>
        </mc:AlternateContent>
      </w:r>
      <w:r w:rsidRPr="00ED3D07">
        <w:rPr>
          <w:rFonts w:ascii="Arial" w:eastAsia="Times New Roman" w:hAnsi="Arial" w:cs="Times New Roman"/>
          <w:noProof/>
          <w:sz w:val="20"/>
          <w:szCs w:val="20"/>
          <w:lang w:eastAsia="fr-FR"/>
        </w:rPr>
        <mc:AlternateContent>
          <mc:Choice Requires="wpg">
            <w:drawing>
              <wp:anchor distT="0" distB="0" distL="114300" distR="114300" simplePos="0" relativeHeight="251704320" behindDoc="0" locked="0" layoutInCell="1" allowOverlap="1" wp14:anchorId="21BCCBB6" wp14:editId="62DFB9A4">
                <wp:simplePos x="0" y="0"/>
                <wp:positionH relativeFrom="column">
                  <wp:posOffset>3838575</wp:posOffset>
                </wp:positionH>
                <wp:positionV relativeFrom="paragraph">
                  <wp:posOffset>125730</wp:posOffset>
                </wp:positionV>
                <wp:extent cx="1552575" cy="742950"/>
                <wp:effectExtent l="47625" t="1905" r="0" b="55245"/>
                <wp:wrapNone/>
                <wp:docPr id="35080" name="Groupe 350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52575" cy="742950"/>
                          <a:chOff x="6825" y="1612"/>
                          <a:chExt cx="2445" cy="1170"/>
                        </a:xfrm>
                      </wpg:grpSpPr>
                      <wps:wsp>
                        <wps:cNvPr id="35081" name="AutoShape 4833"/>
                        <wps:cNvCnPr>
                          <a:cxnSpLocks noChangeShapeType="1"/>
                        </wps:cNvCnPr>
                        <wps:spPr bwMode="auto">
                          <a:xfrm flipH="1">
                            <a:off x="6825" y="2332"/>
                            <a:ext cx="435"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82" name="Text Box 4834"/>
                        <wps:cNvSpPr txBox="1">
                          <a:spLocks noChangeArrowheads="1"/>
                        </wps:cNvSpPr>
                        <wps:spPr bwMode="auto">
                          <a:xfrm>
                            <a:off x="7170" y="1612"/>
                            <a:ext cx="2100" cy="1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14:paraId="39063966" w14:textId="77777777" w:rsidR="00ED3D07" w:rsidRDefault="00ED3D07" w:rsidP="00ED3D07">
                              <w:r>
                                <w:t>SF</w:t>
                              </w:r>
                              <w:proofErr w:type="gramStart"/>
                              <w:r>
                                <w:t> :Blindage</w:t>
                              </w:r>
                              <w:proofErr w:type="gramEnd"/>
                              <w:r>
                                <w:t xml:space="preserve"> tresse + feuille d’alu </w:t>
                              </w:r>
                            </w:p>
                          </w:txbxContent>
                        </wps:txbx>
                        <wps:bodyPr rot="0" vert="horz" wrap="square" lIns="91440" tIns="45720" rIns="91440" bIns="45720" anchor="t" anchorCtr="0" upright="1">
                          <a:noAutofit/>
                        </wps:bodyPr>
                      </wps:wsp>
                      <wps:wsp>
                        <wps:cNvPr id="35083" name="AutoShape 4835"/>
                        <wps:cNvCnPr>
                          <a:cxnSpLocks noChangeShapeType="1"/>
                        </wps:cNvCnPr>
                        <wps:spPr bwMode="auto">
                          <a:xfrm flipH="1">
                            <a:off x="7830" y="2407"/>
                            <a:ext cx="435"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BCCBB6" id="Groupe 35080" o:spid="_x0000_s1572" style="position:absolute;margin-left:302.25pt;margin-top:9.9pt;width:122.25pt;height:58.5pt;z-index:251704320;mso-position-horizontal-relative:text;mso-position-vertical-relative:text" coordorigin="6825,1612" coordsize="2445,1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">
                <v:shape id="AutoShape 4833" o:spid="_x0000_s1573" type="#_x0000_t32" style="position:absolute;left:6825;top:2332;width:435;height:3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">
                  <v:stroke endarrow="block"/>
                </v:shape>
                <v:shape id="Text Box 4834" o:spid="_x0000_s1574" type="#_x0000_t202" style="position:absolute;left:7170;top:1612;width:2100;height:1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" filled="f" stroked="f" strokecolor="white [3212]">
                  <v:textbox>
                    <w:txbxContent>
                      <w:p w14:paraId="39063966" w14:textId="77777777" w:rsidR="00ED3D07" w:rsidRDefault="00ED3D07" w:rsidP="00ED3D07">
                        <w:r>
                          <w:t xml:space="preserve">SF :Blindage tresse + feuille d’alu </w:t>
                        </w:r>
                      </w:p>
                    </w:txbxContent>
                  </v:textbox>
                </v:shape>
                <v:shape id="AutoShape 4835" o:spid="_x0000_s1575" type="#_x0000_t32" style="position:absolute;left:7830;top:2407;width:435;height:3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">
                  <v:stroke endarrow="block"/>
                </v:shape>
              </v:group>
            </w:pict>
          </mc:Fallback>
        </mc:AlternateContent>
      </w:r>
      <w:r w:rsidRPr="00ED3D07">
        <w:rPr>
          <w:rFonts w:ascii="Arial" w:eastAsia="Times New Roman" w:hAnsi="Arial" w:cs="Times New Roman"/>
          <w:noProof/>
          <w:sz w:val="20"/>
          <w:szCs w:val="20"/>
          <w:lang w:eastAsia="fr-FR"/>
        </w:rPr>
        <w:drawing>
          <wp:anchor distT="0" distB="0" distL="114300" distR="114300" simplePos="0" relativeHeight="251691008" behindDoc="0" locked="0" layoutInCell="1" allowOverlap="1" wp14:anchorId="3BE1AF15" wp14:editId="5C067EAF">
            <wp:simplePos x="0" y="0"/>
            <wp:positionH relativeFrom="column">
              <wp:posOffset>3352800</wp:posOffset>
            </wp:positionH>
            <wp:positionV relativeFrom="paragraph">
              <wp:posOffset>654050</wp:posOffset>
            </wp:positionV>
            <wp:extent cx="923925" cy="657225"/>
            <wp:effectExtent l="19050" t="0" r="9525" b="0"/>
            <wp:wrapNone/>
            <wp:docPr id="201" name="Image 41" descr="SF-F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FTP.png"/>
                    <pic:cNvPicPr/>
                  </pic:nvPicPr>
                  <pic:blipFill>
                    <a:blip r:embed="rId76" cstate="print"/>
                    <a:stretch>
                      <a:fillRect/>
                    </a:stretch>
                  </pic:blipFill>
                  <pic:spPr>
                    <a:xfrm>
                      <a:off x="0" y="0"/>
                      <a:ext cx="923925" cy="657225"/>
                    </a:xfrm>
                    <a:prstGeom prst="rect">
                      <a:avLst/>
                    </a:prstGeom>
                  </pic:spPr>
                </pic:pic>
              </a:graphicData>
            </a:graphic>
          </wp:anchor>
        </w:drawing>
      </w:r>
      <w:r w:rsidRPr="00ED3D07">
        <w:rPr>
          <w:rFonts w:ascii="Arial" w:eastAsia="Times New Roman" w:hAnsi="Arial" w:cs="Times New Roman"/>
          <w:noProof/>
          <w:sz w:val="20"/>
          <w:szCs w:val="20"/>
          <w:lang w:eastAsia="fr-FR"/>
        </w:rPr>
        <w:drawing>
          <wp:anchor distT="0" distB="0" distL="114300" distR="114300" simplePos="0" relativeHeight="251692032" behindDoc="0" locked="0" layoutInCell="1" allowOverlap="1" wp14:anchorId="0036F969" wp14:editId="580AF1F5">
            <wp:simplePos x="0" y="0"/>
            <wp:positionH relativeFrom="column">
              <wp:posOffset>4257675</wp:posOffset>
            </wp:positionH>
            <wp:positionV relativeFrom="paragraph">
              <wp:posOffset>739775</wp:posOffset>
            </wp:positionV>
            <wp:extent cx="476250" cy="514350"/>
            <wp:effectExtent l="19050" t="0" r="0" b="0"/>
            <wp:wrapNone/>
            <wp:docPr id="200" name="Image 42" descr="SF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TP.png"/>
                    <pic:cNvPicPr/>
                  </pic:nvPicPr>
                  <pic:blipFill>
                    <a:blip r:embed="rId75" cstate="print"/>
                    <a:stretch>
                      <a:fillRect/>
                    </a:stretch>
                  </pic:blipFill>
                  <pic:spPr>
                    <a:xfrm>
                      <a:off x="0" y="0"/>
                      <a:ext cx="476250" cy="514350"/>
                    </a:xfrm>
                    <a:prstGeom prst="rect">
                      <a:avLst/>
                    </a:prstGeom>
                  </pic:spPr>
                </pic:pic>
              </a:graphicData>
            </a:graphic>
          </wp:anchor>
        </w:drawing>
      </w:r>
      <w:r w:rsidRPr="00ED3D07">
        <w:rPr>
          <w:rFonts w:ascii="Arial" w:eastAsia="Times New Roman" w:hAnsi="Arial" w:cs="Times New Roman"/>
          <w:noProof/>
          <w:sz w:val="20"/>
          <w:szCs w:val="20"/>
          <w:lang w:eastAsia="fr-FR"/>
        </w:rPr>
        <w:drawing>
          <wp:inline distT="0" distB="0" distL="0" distR="0" wp14:anchorId="36F1226A" wp14:editId="5BC21FA3">
            <wp:extent cx="3223887" cy="2056840"/>
            <wp:effectExtent l="19050" t="0" r="0" b="0"/>
            <wp:docPr id="820" name="Image 18" descr="S-F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TP.png"/>
                    <pic:cNvPicPr/>
                  </pic:nvPicPr>
                  <pic:blipFill>
                    <a:blip r:embed="rId77" cstate="print"/>
                    <a:stretch>
                      <a:fillRect/>
                    </a:stretch>
                  </pic:blipFill>
                  <pic:spPr>
                    <a:xfrm>
                      <a:off x="0" y="0"/>
                      <a:ext cx="3224884" cy="2057476"/>
                    </a:xfrm>
                    <a:prstGeom prst="rect">
                      <a:avLst/>
                    </a:prstGeom>
                  </pic:spPr>
                </pic:pic>
              </a:graphicData>
            </a:graphic>
          </wp:inline>
        </w:drawing>
      </w:r>
      <w:r w:rsidRPr="00ED3D07">
        <w:rPr>
          <w:rFonts w:ascii="Arial" w:eastAsia="Times New Roman" w:hAnsi="Arial" w:cs="Times New Roman"/>
          <w:sz w:val="20"/>
          <w:szCs w:val="20"/>
          <w:lang w:bidi="en-US"/>
        </w:rPr>
        <w:t xml:space="preserve">   </w:t>
      </w:r>
      <w:r w:rsidRPr="00ED3D07">
        <w:rPr>
          <w:rFonts w:ascii="Arial" w:eastAsia="Times New Roman" w:hAnsi="Arial" w:cs="Times New Roman"/>
          <w:noProof/>
          <w:sz w:val="20"/>
          <w:szCs w:val="20"/>
          <w:lang w:eastAsia="fr-FR"/>
        </w:rPr>
        <w:drawing>
          <wp:inline distT="0" distB="0" distL="0" distR="0" wp14:anchorId="414495F8" wp14:editId="7F3A1831">
            <wp:extent cx="3223887" cy="2056840"/>
            <wp:effectExtent l="19050" t="0" r="0" b="0"/>
            <wp:docPr id="851" name="Image 18" descr="S-F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TP.png"/>
                    <pic:cNvPicPr/>
                  </pic:nvPicPr>
                  <pic:blipFill>
                    <a:blip r:embed="rId77" cstate="print"/>
                    <a:stretch>
                      <a:fillRect/>
                    </a:stretch>
                  </pic:blipFill>
                  <pic:spPr>
                    <a:xfrm>
                      <a:off x="0" y="0"/>
                      <a:ext cx="3224884" cy="2057476"/>
                    </a:xfrm>
                    <a:prstGeom prst="rect">
                      <a:avLst/>
                    </a:prstGeom>
                  </pic:spPr>
                </pic:pic>
              </a:graphicData>
            </a:graphic>
          </wp:inline>
        </w:drawing>
      </w:r>
    </w:p>
    <w:p w14:paraId="1A98055C" w14:textId="77777777" w:rsidR="00ED3D07" w:rsidRPr="00ED3D07" w:rsidRDefault="00ED3D07" w:rsidP="00ED3D07">
      <w:pPr>
        <w:spacing w:before="200" w:after="200" w:line="276" w:lineRule="auto"/>
        <w:ind w:firstLine="907"/>
        <w:jc w:val="left"/>
        <w:rPr>
          <w:rFonts w:ascii="Arial" w:eastAsia="Times New Roman" w:hAnsi="Arial" w:cs="Times New Roman"/>
          <w:sz w:val="20"/>
          <w:szCs w:val="20"/>
          <w:lang w:bidi="en-US"/>
        </w:rPr>
      </w:pPr>
      <w:r w:rsidRPr="00ED3D07">
        <w:rPr>
          <w:rFonts w:ascii="Arial" w:eastAsia="Times New Roman" w:hAnsi="Arial" w:cs="Times New Roman"/>
          <w:sz w:val="20"/>
          <w:szCs w:val="20"/>
          <w:lang w:bidi="en-US"/>
        </w:rPr>
        <w:t xml:space="preserve">Câble </w:t>
      </w:r>
      <w:r w:rsidRPr="00ED3D07">
        <w:rPr>
          <w:rFonts w:ascii="Arial" w:eastAsia="Times New Roman" w:hAnsi="Arial" w:cs="Times New Roman"/>
          <w:b/>
          <w:sz w:val="20"/>
          <w:szCs w:val="20"/>
          <w:lang w:bidi="en-US"/>
        </w:rPr>
        <w:t>S/FTP</w:t>
      </w:r>
      <w:r w:rsidRPr="00ED3D07">
        <w:rPr>
          <w:rFonts w:ascii="Arial" w:eastAsia="Times New Roman" w:hAnsi="Arial" w:cs="Times New Roman"/>
          <w:sz w:val="20"/>
          <w:szCs w:val="20"/>
          <w:lang w:bidi="en-US"/>
        </w:rPr>
        <w:t xml:space="preserve"> (blindé par tresse + alu par paire)</w:t>
      </w:r>
      <w:r w:rsidRPr="00ED3D07">
        <w:rPr>
          <w:rFonts w:ascii="Arial" w:eastAsia="Times New Roman" w:hAnsi="Arial" w:cs="Times New Roman"/>
          <w:sz w:val="20"/>
          <w:szCs w:val="20"/>
          <w:lang w:bidi="en-US"/>
        </w:rPr>
        <w:tab/>
      </w:r>
      <w:r w:rsidRPr="00ED3D07">
        <w:rPr>
          <w:rFonts w:ascii="Arial" w:eastAsia="Times New Roman" w:hAnsi="Arial" w:cs="Times New Roman"/>
          <w:sz w:val="20"/>
          <w:szCs w:val="20"/>
          <w:lang w:bidi="en-US"/>
        </w:rPr>
        <w:tab/>
        <w:t xml:space="preserve">Cable </w:t>
      </w:r>
      <w:r w:rsidRPr="00ED3D07">
        <w:rPr>
          <w:rFonts w:ascii="Arial" w:eastAsia="Times New Roman" w:hAnsi="Arial" w:cs="Times New Roman"/>
          <w:b/>
          <w:sz w:val="20"/>
          <w:szCs w:val="20"/>
          <w:lang w:bidi="en-US"/>
        </w:rPr>
        <w:t>SF/FTP</w:t>
      </w:r>
      <w:r w:rsidRPr="00ED3D07">
        <w:rPr>
          <w:rFonts w:ascii="Arial" w:eastAsia="Times New Roman" w:hAnsi="Arial" w:cs="Times New Roman"/>
          <w:sz w:val="20"/>
          <w:szCs w:val="20"/>
          <w:lang w:bidi="en-US"/>
        </w:rPr>
        <w:t xml:space="preserve"> (blindé par tresse et ruban alu)</w:t>
      </w:r>
    </w:p>
    <w:p w14:paraId="5512693F" w14:textId="77777777" w:rsidR="00ED3D07" w:rsidRPr="00ED3D07" w:rsidRDefault="00ED3D07" w:rsidP="00ED3D07">
      <w:pPr>
        <w:spacing w:before="200" w:after="200" w:line="276" w:lineRule="auto"/>
        <w:ind w:firstLine="907"/>
        <w:jc w:val="left"/>
        <w:rPr>
          <w:rFonts w:ascii="Arial" w:eastAsia="Times New Roman" w:hAnsi="Arial" w:cs="Times New Roman"/>
          <w:sz w:val="20"/>
          <w:szCs w:val="20"/>
          <w:lang w:bidi="en-US"/>
        </w:rPr>
      </w:pPr>
      <w:r w:rsidRPr="00ED3D07">
        <w:rPr>
          <w:rFonts w:ascii="Arial" w:eastAsia="Times New Roman" w:hAnsi="Arial" w:cs="Times New Roman"/>
          <w:sz w:val="20"/>
          <w:szCs w:val="20"/>
          <w:lang w:bidi="en-US"/>
        </w:rPr>
        <w:t xml:space="preserve">Câble </w:t>
      </w:r>
      <w:r w:rsidRPr="00ED3D07">
        <w:rPr>
          <w:rFonts w:ascii="Arial" w:eastAsia="Times New Roman" w:hAnsi="Arial" w:cs="Times New Roman"/>
          <w:b/>
          <w:sz w:val="20"/>
          <w:szCs w:val="20"/>
          <w:lang w:bidi="en-US"/>
        </w:rPr>
        <w:t>F/FTP</w:t>
      </w:r>
      <w:r w:rsidRPr="00ED3D07">
        <w:rPr>
          <w:rFonts w:ascii="Arial" w:eastAsia="Times New Roman" w:hAnsi="Arial" w:cs="Times New Roman"/>
          <w:sz w:val="20"/>
          <w:szCs w:val="20"/>
          <w:lang w:bidi="en-US"/>
        </w:rPr>
        <w:t xml:space="preserve"> (</w:t>
      </w:r>
      <w:proofErr w:type="spellStart"/>
      <w:r w:rsidRPr="00ED3D07">
        <w:rPr>
          <w:rFonts w:ascii="Arial" w:eastAsia="Times New Roman" w:hAnsi="Arial" w:cs="Times New Roman"/>
          <w:sz w:val="20"/>
          <w:szCs w:val="20"/>
          <w:lang w:bidi="en-US"/>
        </w:rPr>
        <w:t>ecran</w:t>
      </w:r>
      <w:proofErr w:type="spellEnd"/>
      <w:r w:rsidRPr="00ED3D07">
        <w:rPr>
          <w:rFonts w:ascii="Arial" w:eastAsia="Times New Roman" w:hAnsi="Arial" w:cs="Times New Roman"/>
          <w:sz w:val="20"/>
          <w:szCs w:val="20"/>
          <w:lang w:bidi="en-US"/>
        </w:rPr>
        <w:t xml:space="preserve"> général + alu par paire)</w:t>
      </w:r>
    </w:p>
    <w:p w14:paraId="3E5C7306" w14:textId="1476BF28" w:rsidR="00ED3D07" w:rsidRPr="00144D09" w:rsidRDefault="00ED3D07" w:rsidP="00144D09">
      <w:pPr>
        <w:jc w:val="center"/>
        <w:rPr>
          <w:b/>
          <w:bCs/>
          <w:lang w:bidi="en-US"/>
        </w:rPr>
      </w:pPr>
      <w:bookmarkStart w:id="52" w:name="_Ref307576755"/>
      <w:bookmarkStart w:id="53" w:name="_Toc308096987"/>
      <w:r w:rsidRPr="00144D09">
        <w:rPr>
          <w:b/>
          <w:bCs/>
          <w:lang w:bidi="en-US"/>
        </w:rPr>
        <w:t xml:space="preserve">Figure </w:t>
      </w:r>
      <w:r w:rsidRPr="00144D09">
        <w:rPr>
          <w:b/>
          <w:bCs/>
          <w:lang w:bidi="en-US"/>
        </w:rPr>
        <w:fldChar w:fldCharType="begin"/>
      </w:r>
      <w:r w:rsidRPr="00144D09">
        <w:rPr>
          <w:b/>
          <w:bCs/>
          <w:lang w:bidi="en-US"/>
        </w:rPr>
        <w:instrText xml:space="preserve"> SEQ Figure \* ARABIC </w:instrText>
      </w:r>
      <w:r w:rsidRPr="00144D09">
        <w:rPr>
          <w:b/>
          <w:bCs/>
          <w:lang w:bidi="en-US"/>
        </w:rPr>
        <w:fldChar w:fldCharType="separate"/>
      </w:r>
      <w:r w:rsidR="008B6DD6">
        <w:rPr>
          <w:b/>
          <w:bCs/>
          <w:noProof/>
          <w:lang w:bidi="en-US"/>
        </w:rPr>
        <w:t>24</w:t>
      </w:r>
      <w:r w:rsidRPr="00144D09">
        <w:rPr>
          <w:b/>
          <w:bCs/>
          <w:lang w:bidi="en-US"/>
        </w:rPr>
        <w:fldChar w:fldCharType="end"/>
      </w:r>
      <w:bookmarkEnd w:id="52"/>
      <w:r w:rsidRPr="00144D09">
        <w:rPr>
          <w:b/>
          <w:bCs/>
          <w:lang w:bidi="en-US"/>
        </w:rPr>
        <w:t xml:space="preserve"> : Les différentes technologies de </w:t>
      </w:r>
      <w:proofErr w:type="spellStart"/>
      <w:r w:rsidRPr="00144D09">
        <w:rPr>
          <w:b/>
          <w:bCs/>
          <w:lang w:bidi="en-US"/>
        </w:rPr>
        <w:t>cables</w:t>
      </w:r>
      <w:bookmarkEnd w:id="53"/>
      <w:proofErr w:type="spellEnd"/>
    </w:p>
    <w:p w14:paraId="3C6B6D61" w14:textId="77777777" w:rsidR="006D690F" w:rsidRDefault="006D690F" w:rsidP="00ED3D07">
      <w:pPr>
        <w:widowControl w:val="0"/>
        <w:autoSpaceDE w:val="0"/>
        <w:autoSpaceDN w:val="0"/>
        <w:adjustRightInd w:val="0"/>
        <w:spacing w:before="100" w:after="119" w:line="240" w:lineRule="auto"/>
        <w:jc w:val="left"/>
        <w:rPr>
          <w:rFonts w:ascii="Times New Roman" w:eastAsia="Times New Roman" w:hAnsi="Times New Roman" w:cs="Times New Roman"/>
          <w:sz w:val="24"/>
          <w:szCs w:val="24"/>
          <w:lang w:eastAsia="fr-FR"/>
        </w:rPr>
      </w:pPr>
    </w:p>
    <w:p w14:paraId="24B0833B" w14:textId="2BAE034B" w:rsidR="00ED3D07" w:rsidRPr="00ED3D07" w:rsidRDefault="00ED3D07" w:rsidP="00144D09">
      <w:pPr>
        <w:rPr>
          <w:lang w:eastAsia="fr-FR"/>
        </w:rPr>
      </w:pPr>
      <w:r w:rsidRPr="00ED3D07">
        <w:rPr>
          <w:lang w:eastAsia="fr-FR"/>
        </w:rPr>
        <w:t xml:space="preserve">La </w:t>
      </w:r>
      <w:r w:rsidRPr="00144D09">
        <w:fldChar w:fldCharType="begin"/>
      </w:r>
      <w:r w:rsidRPr="00144D09">
        <w:instrText xml:space="preserve"> REF _Ref307575781 \h </w:instrText>
      </w:r>
      <w:r w:rsidR="006D690F" w:rsidRPr="00144D09">
        <w:instrText xml:space="preserve"> \* MERGEFORMAT </w:instrText>
      </w:r>
      <w:r w:rsidRPr="00144D09">
        <w:fldChar w:fldCharType="separate"/>
      </w:r>
      <w:r w:rsidR="008B6DD6" w:rsidRPr="008B6DD6">
        <w:t>Figure 23</w:t>
      </w:r>
      <w:r w:rsidRPr="00144D09">
        <w:fldChar w:fldCharType="end"/>
      </w:r>
      <w:r w:rsidRPr="00ED3D07">
        <w:rPr>
          <w:lang w:eastAsia="fr-FR"/>
        </w:rPr>
        <w:t xml:space="preserve"> permet de voir en moyenne la technologie des câbles employés par rapport aux catégories de câbles. Si l’on prend l’exemple de la catégorie 6, il est possible de trouver toutes les technologies de câbles répondant aux exigences de cette catégorie. C’est le savoir-faire du constructeur qui permet ainsi d’avoir des câbles non blindés (U/UTP) de catégories 6 par exemple même si ce type de câble non blindé tend à être remplacé par des câbles blindés (U/FTP ou F/FTP par exemple) même pour cette catégorie. </w:t>
      </w:r>
    </w:p>
    <w:p w14:paraId="22A73FBC" w14:textId="6608E473" w:rsidR="00ED3D07" w:rsidRPr="00ED3D07" w:rsidRDefault="00ED3D07" w:rsidP="00144D09">
      <w:pPr>
        <w:rPr>
          <w:lang w:eastAsia="fr-FR"/>
        </w:rPr>
      </w:pPr>
      <w:r w:rsidRPr="00ED3D07">
        <w:rPr>
          <w:lang w:eastAsia="fr-FR"/>
        </w:rPr>
        <w:t xml:space="preserve">Comme on peut le voir ce sont surtout les câbles à paires torsadées blindée s(X/FTP) en orange sur la </w:t>
      </w:r>
      <w:r w:rsidRPr="00144D09">
        <w:fldChar w:fldCharType="begin"/>
      </w:r>
      <w:r w:rsidRPr="00144D09">
        <w:instrText xml:space="preserve"> REF _Ref307576755 \h </w:instrText>
      </w:r>
      <w:r w:rsidR="006D690F" w:rsidRPr="00144D09">
        <w:instrText xml:space="preserve"> \* MERGEFORMAT </w:instrText>
      </w:r>
      <w:r w:rsidRPr="00144D09">
        <w:fldChar w:fldCharType="separate"/>
      </w:r>
      <w:r w:rsidR="008B6DD6" w:rsidRPr="008B6DD6">
        <w:t>Figure 24</w:t>
      </w:r>
      <w:r w:rsidRPr="00144D09">
        <w:fldChar w:fldCharType="end"/>
      </w:r>
      <w:r w:rsidRPr="00ED3D07">
        <w:rPr>
          <w:lang w:eastAsia="fr-FR"/>
        </w:rPr>
        <w:t xml:space="preserve"> qui permettent de répondre aux catégories supérieure</w:t>
      </w:r>
      <w:r w:rsidR="00144D09">
        <w:rPr>
          <w:lang w:eastAsia="fr-FR"/>
        </w:rPr>
        <w:t>s</w:t>
      </w:r>
      <w:r w:rsidRPr="00ED3D07">
        <w:rPr>
          <w:lang w:eastAsia="fr-FR"/>
        </w:rPr>
        <w:t xml:space="preserve"> à 6 (bande utile de 500MHz et plus) puisqu’à ces fréquences c’est la diaphonie entre câble qui devient prépondérant dans la qualité du câble. </w:t>
      </w:r>
    </w:p>
    <w:p w14:paraId="5417CF9D" w14:textId="455B4D5C" w:rsidR="00ED3D07" w:rsidRDefault="006D690F" w:rsidP="006D690F">
      <w:pPr>
        <w:pStyle w:val="Titre2"/>
      </w:pPr>
      <w:bookmarkStart w:id="54" w:name="_Toc215034114"/>
      <w:r>
        <w:t>Exercices</w:t>
      </w:r>
      <w:bookmarkEnd w:id="54"/>
    </w:p>
    <w:p w14:paraId="5AB38BC6" w14:textId="0EEFF007" w:rsidR="00966981" w:rsidRPr="00966981" w:rsidRDefault="00966981" w:rsidP="00966981">
      <w:r>
        <w:t>Répondre par oui ou non :</w:t>
      </w:r>
    </w:p>
    <w:p w14:paraId="4388F0B7" w14:textId="1E755C5D" w:rsidR="00144D09" w:rsidRDefault="00966981" w:rsidP="001B3547">
      <w:pPr>
        <w:pStyle w:val="Paragraphedeliste"/>
        <w:numPr>
          <w:ilvl w:val="0"/>
          <w:numId w:val="24"/>
        </w:numPr>
      </w:pPr>
      <w:r>
        <w:t xml:space="preserve">Un </w:t>
      </w:r>
      <w:r w:rsidR="000B1BD4">
        <w:t>câble</w:t>
      </w:r>
      <w:r>
        <w:t xml:space="preserve"> à paires torsadés est moins sensible aux perturbations électro-magnétiques extérieures</w:t>
      </w:r>
      <w:r w:rsidR="000B1BD4">
        <w:t xml:space="preserve"> que 2 </w:t>
      </w:r>
      <w:proofErr w:type="spellStart"/>
      <w:r w:rsidR="000B1BD4">
        <w:t>cables</w:t>
      </w:r>
      <w:proofErr w:type="spellEnd"/>
      <w:r w:rsidR="000B1BD4">
        <w:t xml:space="preserve"> non torsadés.</w:t>
      </w:r>
    </w:p>
    <w:p w14:paraId="184FF9DE" w14:textId="7E02987E" w:rsidR="00966981" w:rsidRDefault="00966981" w:rsidP="001B3547">
      <w:pPr>
        <w:pStyle w:val="Paragraphedeliste"/>
        <w:numPr>
          <w:ilvl w:val="0"/>
          <w:numId w:val="24"/>
        </w:numPr>
      </w:pPr>
      <w:r>
        <w:t xml:space="preserve">Un </w:t>
      </w:r>
      <w:r w:rsidR="000B1BD4">
        <w:t>câble</w:t>
      </w:r>
      <w:r>
        <w:t xml:space="preserve"> </w:t>
      </w:r>
      <w:r w:rsidR="000B1BD4">
        <w:t xml:space="preserve">coaxial ayant une double enveloppe </w:t>
      </w:r>
      <w:r w:rsidR="000B1BD4" w:rsidRPr="00537352">
        <w:t>« </w:t>
      </w:r>
      <w:proofErr w:type="spellStart"/>
      <w:r w:rsidR="000B1BD4" w:rsidRPr="00537352">
        <w:t>Foiled</w:t>
      </w:r>
      <w:proofErr w:type="spellEnd"/>
      <w:r w:rsidR="000B1BD4" w:rsidRPr="00537352">
        <w:t xml:space="preserve"> » </w:t>
      </w:r>
      <w:r w:rsidR="000B1BD4">
        <w:t>et « </w:t>
      </w:r>
      <w:proofErr w:type="spellStart"/>
      <w:r w:rsidR="000B1BD4">
        <w:t>Shielded</w:t>
      </w:r>
      <w:proofErr w:type="spellEnd"/>
      <w:r w:rsidR="000B1BD4">
        <w:t xml:space="preserve"> » est un </w:t>
      </w:r>
      <w:proofErr w:type="spellStart"/>
      <w:r w:rsidR="000B1BD4">
        <w:t>cable</w:t>
      </w:r>
      <w:proofErr w:type="spellEnd"/>
      <w:r w:rsidR="000B1BD4">
        <w:t xml:space="preserve"> plus performant qu’un </w:t>
      </w:r>
      <w:proofErr w:type="spellStart"/>
      <w:r w:rsidR="000B1BD4">
        <w:t>cable</w:t>
      </w:r>
      <w:proofErr w:type="spellEnd"/>
      <w:r w:rsidR="000B1BD4">
        <w:t xml:space="preserve"> a enveloppe « </w:t>
      </w:r>
      <w:proofErr w:type="spellStart"/>
      <w:r w:rsidR="000B1BD4">
        <w:t>Foiled</w:t>
      </w:r>
      <w:proofErr w:type="spellEnd"/>
      <w:r w:rsidR="000B1BD4">
        <w:t xml:space="preserve"> » </w:t>
      </w:r>
    </w:p>
    <w:p w14:paraId="47E0B9B6" w14:textId="33787F37" w:rsidR="000B1BD4" w:rsidRDefault="000B1BD4" w:rsidP="001B3547">
      <w:pPr>
        <w:pStyle w:val="Paragraphedeliste"/>
        <w:numPr>
          <w:ilvl w:val="0"/>
          <w:numId w:val="24"/>
        </w:numPr>
      </w:pPr>
      <w:r w:rsidRPr="00537352">
        <w:t>« </w:t>
      </w:r>
      <w:proofErr w:type="spellStart"/>
      <w:r w:rsidRPr="00537352">
        <w:t>Foiled</w:t>
      </w:r>
      <w:proofErr w:type="spellEnd"/>
      <w:r w:rsidRPr="00537352">
        <w:t xml:space="preserve"> » </w:t>
      </w:r>
      <w:r>
        <w:t xml:space="preserve">veut dire tresse </w:t>
      </w:r>
      <w:proofErr w:type="spellStart"/>
      <w:r>
        <w:t>metallique</w:t>
      </w:r>
      <w:proofErr w:type="spellEnd"/>
    </w:p>
    <w:p w14:paraId="471A7822" w14:textId="0D210C47" w:rsidR="00966981" w:rsidRDefault="00966981" w:rsidP="001B3547">
      <w:pPr>
        <w:pStyle w:val="Paragraphedeliste"/>
        <w:numPr>
          <w:ilvl w:val="0"/>
          <w:numId w:val="24"/>
        </w:numPr>
      </w:pPr>
      <w:r>
        <w:t xml:space="preserve">Un </w:t>
      </w:r>
      <w:proofErr w:type="spellStart"/>
      <w:r>
        <w:t>cable</w:t>
      </w:r>
      <w:proofErr w:type="spellEnd"/>
      <w:r>
        <w:t xml:space="preserve"> U/UTP est un </w:t>
      </w:r>
      <w:proofErr w:type="spellStart"/>
      <w:r>
        <w:t>cable</w:t>
      </w:r>
      <w:proofErr w:type="spellEnd"/>
      <w:r>
        <w:t xml:space="preserve"> moins sensible aux </w:t>
      </w:r>
      <w:proofErr w:type="spellStart"/>
      <w:r>
        <w:t>pertubations</w:t>
      </w:r>
      <w:proofErr w:type="spellEnd"/>
      <w:r>
        <w:t xml:space="preserve"> qu’un </w:t>
      </w:r>
      <w:proofErr w:type="spellStart"/>
      <w:r>
        <w:t>cable</w:t>
      </w:r>
      <w:proofErr w:type="spellEnd"/>
      <w:r>
        <w:t xml:space="preserve"> F/UTP</w:t>
      </w:r>
    </w:p>
    <w:p w14:paraId="79D0D65C" w14:textId="2820D193" w:rsidR="00966981" w:rsidRDefault="00966981" w:rsidP="001B3547">
      <w:pPr>
        <w:pStyle w:val="Paragraphedeliste"/>
        <w:numPr>
          <w:ilvl w:val="0"/>
          <w:numId w:val="24"/>
        </w:numPr>
      </w:pPr>
      <w:r>
        <w:t xml:space="preserve">Une ligne doit être adaptée dans le cas </w:t>
      </w:r>
      <w:proofErr w:type="spellStart"/>
      <w:r>
        <w:t>ou</w:t>
      </w:r>
      <w:proofErr w:type="spellEnd"/>
      <w:r>
        <w:t xml:space="preserve"> un signal de </w:t>
      </w:r>
      <w:proofErr w:type="spellStart"/>
      <w:r>
        <w:t>frequence</w:t>
      </w:r>
      <w:proofErr w:type="spellEnd"/>
      <w:r>
        <w:t xml:space="preserve"> 100kHz doit être envoyé sur un </w:t>
      </w:r>
      <w:proofErr w:type="spellStart"/>
      <w:r>
        <w:t>cable</w:t>
      </w:r>
      <w:proofErr w:type="spellEnd"/>
      <w:r>
        <w:t xml:space="preserve"> de longueur 20m.</w:t>
      </w:r>
      <w:r w:rsidR="000B1BD4">
        <w:t xml:space="preserve"> On prendre v=200 000 km/s</w:t>
      </w:r>
    </w:p>
    <w:p w14:paraId="0E14B7D7" w14:textId="3E5DFF76" w:rsidR="008F5813" w:rsidRDefault="008F5813" w:rsidP="00D42FB2">
      <w:pPr>
        <w:pStyle w:val="Paragraphedeliste"/>
        <w:numPr>
          <w:ilvl w:val="0"/>
          <w:numId w:val="24"/>
        </w:numPr>
      </w:pPr>
      <w:r>
        <w:t xml:space="preserve">Une ligne doit être adaptée dans le cas </w:t>
      </w:r>
      <w:proofErr w:type="spellStart"/>
      <w:r>
        <w:t>ou</w:t>
      </w:r>
      <w:proofErr w:type="spellEnd"/>
      <w:r>
        <w:t xml:space="preserve"> un signal de </w:t>
      </w:r>
      <w:proofErr w:type="spellStart"/>
      <w:r>
        <w:t>frequence</w:t>
      </w:r>
      <w:proofErr w:type="spellEnd"/>
      <w:r>
        <w:t xml:space="preserve"> 100MHz doit être envoyé sur un </w:t>
      </w:r>
      <w:proofErr w:type="spellStart"/>
      <w:r>
        <w:t>cable</w:t>
      </w:r>
      <w:proofErr w:type="spellEnd"/>
      <w:r>
        <w:t xml:space="preserve"> de longueur 1m. On prendre v=200 000 km/s</w:t>
      </w:r>
    </w:p>
    <w:p w14:paraId="42C0B436" w14:textId="5A5AC437" w:rsidR="00966981" w:rsidRDefault="00966981" w:rsidP="001B3547">
      <w:pPr>
        <w:pStyle w:val="Paragraphedeliste"/>
        <w:numPr>
          <w:ilvl w:val="0"/>
          <w:numId w:val="24"/>
        </w:numPr>
      </w:pPr>
      <w:r>
        <w:t xml:space="preserve">Pour adapter un </w:t>
      </w:r>
      <w:proofErr w:type="spellStart"/>
      <w:r>
        <w:t>cable</w:t>
      </w:r>
      <w:proofErr w:type="spellEnd"/>
      <w:r>
        <w:t xml:space="preserve"> coaxial il faut mettre un bouchon</w:t>
      </w:r>
      <w:r w:rsidR="000B1BD4">
        <w:t xml:space="preserve"> en fin de ligne</w:t>
      </w:r>
    </w:p>
    <w:p w14:paraId="17C74B42" w14:textId="6FC9AAD5" w:rsidR="00966981" w:rsidRDefault="00966981" w:rsidP="001B3547">
      <w:pPr>
        <w:pStyle w:val="Paragraphedeliste"/>
        <w:numPr>
          <w:ilvl w:val="0"/>
          <w:numId w:val="24"/>
        </w:numPr>
      </w:pPr>
      <w:r>
        <w:t>Un bouchon</w:t>
      </w:r>
      <w:r w:rsidR="000B1BD4">
        <w:t xml:space="preserve"> d’adaptation</w:t>
      </w:r>
      <w:r>
        <w:t xml:space="preserve"> est une bobine</w:t>
      </w:r>
    </w:p>
    <w:p w14:paraId="025FE5E9" w14:textId="0831D650" w:rsidR="00966981" w:rsidRDefault="00966981" w:rsidP="001B3547">
      <w:pPr>
        <w:pStyle w:val="Paragraphedeliste"/>
        <w:numPr>
          <w:ilvl w:val="0"/>
          <w:numId w:val="24"/>
        </w:numPr>
      </w:pPr>
      <w:r>
        <w:t xml:space="preserve">Un bouchon </w:t>
      </w:r>
      <w:r w:rsidR="008F5813">
        <w:t xml:space="preserve">d’adaptation </w:t>
      </w:r>
      <w:r>
        <w:t xml:space="preserve">est une résistance égale à la résistance caractéristique du </w:t>
      </w:r>
      <w:proofErr w:type="spellStart"/>
      <w:r>
        <w:t>cable</w:t>
      </w:r>
      <w:proofErr w:type="spellEnd"/>
    </w:p>
    <w:p w14:paraId="2FA1045F" w14:textId="2A3B251B" w:rsidR="00966981" w:rsidRDefault="008F5813" w:rsidP="001B3547">
      <w:pPr>
        <w:pStyle w:val="Paragraphedeliste"/>
        <w:numPr>
          <w:ilvl w:val="0"/>
          <w:numId w:val="24"/>
        </w:numPr>
      </w:pPr>
      <w:r>
        <w:t xml:space="preserve">On ne doit pas mettre de bouchon d’adaptation aux extrémités d’un </w:t>
      </w:r>
      <w:proofErr w:type="spellStart"/>
      <w:r>
        <w:t>cable</w:t>
      </w:r>
      <w:proofErr w:type="spellEnd"/>
      <w:r>
        <w:t xml:space="preserve"> RJ45 car l’adaptation est faite dans les équipements.</w:t>
      </w:r>
    </w:p>
    <w:p w14:paraId="3A0B33BB" w14:textId="7B18B678" w:rsidR="008F5813" w:rsidRDefault="008F5813" w:rsidP="001B3547">
      <w:pPr>
        <w:pStyle w:val="Paragraphedeliste"/>
        <w:numPr>
          <w:ilvl w:val="0"/>
          <w:numId w:val="24"/>
        </w:numPr>
      </w:pPr>
      <w:r>
        <w:t>La diaphonie est liée à la loi de Lentz.</w:t>
      </w:r>
    </w:p>
    <w:p w14:paraId="7E1D0975" w14:textId="0EE9924E" w:rsidR="008F5813" w:rsidRDefault="008F5813" w:rsidP="001B3547">
      <w:pPr>
        <w:pStyle w:val="Paragraphedeliste"/>
        <w:numPr>
          <w:ilvl w:val="0"/>
          <w:numId w:val="24"/>
        </w:numPr>
      </w:pPr>
      <w:r>
        <w:t xml:space="preserve">Un </w:t>
      </w:r>
      <w:proofErr w:type="spellStart"/>
      <w:r>
        <w:t>cable</w:t>
      </w:r>
      <w:proofErr w:type="spellEnd"/>
      <w:r>
        <w:t xml:space="preserve"> F/FTP est un </w:t>
      </w:r>
      <w:proofErr w:type="spellStart"/>
      <w:r>
        <w:t>cable</w:t>
      </w:r>
      <w:proofErr w:type="spellEnd"/>
      <w:r>
        <w:t xml:space="preserve"> coaxial dont l’extérieur est une feuille d’aluminium</w:t>
      </w:r>
    </w:p>
    <w:p w14:paraId="319E6366" w14:textId="581AEFE7" w:rsidR="008F5813" w:rsidRDefault="008F5813" w:rsidP="001B3547">
      <w:pPr>
        <w:pStyle w:val="Paragraphedeliste"/>
        <w:numPr>
          <w:ilvl w:val="0"/>
          <w:numId w:val="24"/>
        </w:numPr>
      </w:pPr>
      <w:r>
        <w:t xml:space="preserve">Un </w:t>
      </w:r>
      <w:proofErr w:type="spellStart"/>
      <w:r>
        <w:t>cable</w:t>
      </w:r>
      <w:proofErr w:type="spellEnd"/>
      <w:r>
        <w:t xml:space="preserve"> F/FTP est un </w:t>
      </w:r>
      <w:proofErr w:type="spellStart"/>
      <w:r>
        <w:t>cable</w:t>
      </w:r>
      <w:proofErr w:type="spellEnd"/>
      <w:r>
        <w:t xml:space="preserve"> RJ45 dont l’extérieur et chaque paire est entourée d’une feuille d’aluminium</w:t>
      </w:r>
    </w:p>
    <w:p w14:paraId="1514BE4E" w14:textId="26EFC207" w:rsidR="00966981" w:rsidRPr="00863806" w:rsidRDefault="00863806" w:rsidP="00966981">
      <w:pPr>
        <w:rPr>
          <w:b/>
          <w:bCs/>
        </w:rPr>
      </w:pPr>
      <w:r>
        <w:t xml:space="preserve">On possède un </w:t>
      </w:r>
      <w:proofErr w:type="spellStart"/>
      <w:r>
        <w:t>cable</w:t>
      </w:r>
      <w:proofErr w:type="spellEnd"/>
      <w:r>
        <w:t xml:space="preserve"> de communication UART (</w:t>
      </w:r>
      <w:proofErr w:type="spellStart"/>
      <w:proofErr w:type="gramStart"/>
      <w:r>
        <w:t>Tx,Rx</w:t>
      </w:r>
      <w:proofErr w:type="spellEnd"/>
      <w:proofErr w:type="gramEnd"/>
      <w:r>
        <w:t xml:space="preserve"> et GND), vitesse de communication 10Mbps.</w:t>
      </w:r>
      <w:r w:rsidR="00966981">
        <w:t xml:space="preserve"> </w:t>
      </w:r>
      <w:r>
        <w:t xml:space="preserve">Ce câble a une longueur de 20m et permet de relier un automate à un capteur numérique. La communication ne fonctionne pas. </w:t>
      </w:r>
      <w:r w:rsidRPr="00863806">
        <w:rPr>
          <w:b/>
          <w:bCs/>
        </w:rPr>
        <w:t>Donner les solutions à apporter à cette communication.</w:t>
      </w:r>
    </w:p>
    <w:p w14:paraId="17F4311C" w14:textId="0E0CCD8D" w:rsidR="00863806" w:rsidRDefault="00863806" w:rsidP="008F5813">
      <w:pPr>
        <w:pBdr>
          <w:top w:val="single" w:sz="4" w:space="1" w:color="auto"/>
          <w:left w:val="single" w:sz="4" w:space="4" w:color="auto"/>
          <w:bottom w:val="single" w:sz="4" w:space="1" w:color="auto"/>
          <w:right w:val="single" w:sz="4" w:space="4" w:color="auto"/>
        </w:pBdr>
      </w:pPr>
    </w:p>
    <w:p w14:paraId="1C364D8D" w14:textId="37E0F7B1" w:rsidR="00863806" w:rsidRDefault="00863806" w:rsidP="008F5813">
      <w:pPr>
        <w:pBdr>
          <w:top w:val="single" w:sz="4" w:space="1" w:color="auto"/>
          <w:left w:val="single" w:sz="4" w:space="4" w:color="auto"/>
          <w:bottom w:val="single" w:sz="4" w:space="1" w:color="auto"/>
          <w:right w:val="single" w:sz="4" w:space="4" w:color="auto"/>
        </w:pBdr>
      </w:pPr>
    </w:p>
    <w:p w14:paraId="4C8B1419" w14:textId="77777777" w:rsidR="00863806" w:rsidRPr="00144D09" w:rsidRDefault="00863806" w:rsidP="008F5813">
      <w:pPr>
        <w:pBdr>
          <w:top w:val="single" w:sz="4" w:space="1" w:color="auto"/>
          <w:left w:val="single" w:sz="4" w:space="4" w:color="auto"/>
          <w:bottom w:val="single" w:sz="4" w:space="1" w:color="auto"/>
          <w:right w:val="single" w:sz="4" w:space="4" w:color="auto"/>
        </w:pBdr>
      </w:pPr>
    </w:p>
    <w:p w14:paraId="322F1C4C" w14:textId="548A4DF6" w:rsidR="00A23401" w:rsidRDefault="006D690F" w:rsidP="006D690F">
      <w:pPr>
        <w:pStyle w:val="Titre1"/>
      </w:pPr>
      <w:bookmarkStart w:id="55" w:name="_Toc215034115"/>
      <w:r>
        <w:t>Le VDI</w:t>
      </w:r>
      <w:r w:rsidR="00966981">
        <w:t xml:space="preserve"> ou </w:t>
      </w:r>
      <w:r w:rsidR="00FB7E2E">
        <w:t>câblage</w:t>
      </w:r>
      <w:r w:rsidR="00966981">
        <w:t xml:space="preserve"> résidentiel</w:t>
      </w:r>
      <w:bookmarkEnd w:id="55"/>
    </w:p>
    <w:p w14:paraId="62FDF420" w14:textId="608D341E" w:rsidR="00863806" w:rsidRDefault="00863806" w:rsidP="00863806">
      <w:pPr>
        <w:pStyle w:val="Titre2"/>
      </w:pPr>
      <w:bookmarkStart w:id="56" w:name="_Toc215034116"/>
      <w:r>
        <w:t>Introduction</w:t>
      </w:r>
      <w:bookmarkEnd w:id="56"/>
    </w:p>
    <w:p w14:paraId="24153E17" w14:textId="5DFBAE01" w:rsidR="00863806" w:rsidRPr="00863806" w:rsidRDefault="00863806" w:rsidP="00863806">
      <w:r w:rsidRPr="00AC4755">
        <w:rPr>
          <w:lang w:eastAsia="fr-FR"/>
        </w:rPr>
        <w:t>En août 2016, deux arrêtés sont entrés en vigueur, dont un portant sur les règles relatives au réseau de communication dans chaque maison/appartement</w:t>
      </w:r>
      <w:r>
        <w:rPr>
          <w:lang w:eastAsia="fr-FR"/>
        </w:rPr>
        <w:t xml:space="preserve"> que l’on retrouve dans la</w:t>
      </w:r>
      <w:r w:rsidRPr="00AC4755">
        <w:rPr>
          <w:lang w:eastAsia="fr-FR"/>
        </w:rPr>
        <w:t xml:space="preserve"> NF C 15-100</w:t>
      </w:r>
      <w:r>
        <w:rPr>
          <w:lang w:eastAsia="fr-FR"/>
        </w:rPr>
        <w:t>.</w:t>
      </w:r>
    </w:p>
    <w:p w14:paraId="6AEF27ED" w14:textId="3A8CA9E0" w:rsidR="00AC4755" w:rsidRDefault="00863806" w:rsidP="00AC4755">
      <w:r>
        <w:t xml:space="preserve">Aller sur </w:t>
      </w:r>
      <w:hyperlink r:id="rId78" w:history="1">
        <w:r w:rsidRPr="00AB4691">
          <w:rPr>
            <w:rStyle w:val="Lienhypertexte"/>
          </w:rPr>
          <w:t>https://www.legrand.fr/questions-frequentes/quelle-est-la-norme-nf-c-15-100-pour-prise-rj45</w:t>
        </w:r>
      </w:hyperlink>
      <w:r w:rsidR="00AC4755">
        <w:t xml:space="preserve"> </w:t>
      </w:r>
      <w:r>
        <w:t>et répondre aux questions :</w:t>
      </w:r>
    </w:p>
    <w:p w14:paraId="02CAD2BD" w14:textId="17145A24" w:rsidR="00863806" w:rsidRDefault="00863806" w:rsidP="00863806">
      <w:pPr>
        <w:pStyle w:val="Paragraphedeliste"/>
        <w:numPr>
          <w:ilvl w:val="0"/>
          <w:numId w:val="37"/>
        </w:numPr>
      </w:pPr>
      <w:r>
        <w:t>Combien de prises RJ45 doit-on placer dans un logement neuf pour un T3 ?</w:t>
      </w:r>
    </w:p>
    <w:p w14:paraId="02D2CA68" w14:textId="0949C795" w:rsidR="00863806" w:rsidRDefault="00E34A15" w:rsidP="00863806">
      <w:pPr>
        <w:pStyle w:val="Paragraphedeliste"/>
        <w:numPr>
          <w:ilvl w:val="0"/>
          <w:numId w:val="37"/>
        </w:numPr>
      </w:pPr>
      <w:r>
        <w:t xml:space="preserve">Donner le matériel qui sera placé dans </w:t>
      </w:r>
      <w:r w:rsidR="00863806">
        <w:t>un coffret de communication ?</w:t>
      </w:r>
    </w:p>
    <w:p w14:paraId="362E7D9C" w14:textId="30958B76" w:rsidR="00863806" w:rsidRDefault="00863806" w:rsidP="00863806">
      <w:pPr>
        <w:pBdr>
          <w:top w:val="single" w:sz="4" w:space="1" w:color="auto"/>
          <w:left w:val="single" w:sz="4" w:space="4" w:color="auto"/>
          <w:bottom w:val="single" w:sz="4" w:space="1" w:color="auto"/>
          <w:right w:val="single" w:sz="4" w:space="4" w:color="auto"/>
        </w:pBdr>
      </w:pPr>
    </w:p>
    <w:p w14:paraId="7413F3C6" w14:textId="297A7433" w:rsidR="00863806" w:rsidRDefault="00863806" w:rsidP="00863806">
      <w:pPr>
        <w:pBdr>
          <w:top w:val="single" w:sz="4" w:space="1" w:color="auto"/>
          <w:left w:val="single" w:sz="4" w:space="4" w:color="auto"/>
          <w:bottom w:val="single" w:sz="4" w:space="1" w:color="auto"/>
          <w:right w:val="single" w:sz="4" w:space="4" w:color="auto"/>
        </w:pBdr>
      </w:pPr>
    </w:p>
    <w:p w14:paraId="59C8A477" w14:textId="77777777" w:rsidR="00863806" w:rsidRPr="00AC4755" w:rsidRDefault="00863806" w:rsidP="00863806">
      <w:pPr>
        <w:pBdr>
          <w:top w:val="single" w:sz="4" w:space="1" w:color="auto"/>
          <w:left w:val="single" w:sz="4" w:space="4" w:color="auto"/>
          <w:bottom w:val="single" w:sz="4" w:space="1" w:color="auto"/>
          <w:right w:val="single" w:sz="4" w:space="4" w:color="auto"/>
        </w:pBdr>
      </w:pPr>
    </w:p>
    <w:p w14:paraId="12C67674" w14:textId="77777777" w:rsidR="00966981" w:rsidRDefault="00966981" w:rsidP="00966981">
      <w:pPr>
        <w:pStyle w:val="Titre2"/>
      </w:pPr>
      <w:bookmarkStart w:id="57" w:name="_Toc82546548"/>
      <w:bookmarkStart w:id="58" w:name="_Toc215034117"/>
      <w:r>
        <w:t>Le résidentiel</w:t>
      </w:r>
      <w:bookmarkEnd w:id="57"/>
      <w:bookmarkEnd w:id="58"/>
    </w:p>
    <w:p w14:paraId="3B069037" w14:textId="1391DC63" w:rsidR="00966981" w:rsidRDefault="00863806" w:rsidP="00966981">
      <w:pPr>
        <w:rPr>
          <w:lang w:eastAsia="fr-FR"/>
        </w:rPr>
      </w:pPr>
      <w:r>
        <w:rPr>
          <w:lang w:eastAsia="fr-FR"/>
        </w:rPr>
        <w:t>Il existe</w:t>
      </w:r>
      <w:r w:rsidR="00966981">
        <w:rPr>
          <w:lang w:eastAsia="fr-FR"/>
        </w:rPr>
        <w:t xml:space="preserve"> plusieurs types de connexions du plus classique </w:t>
      </w:r>
      <w:r w:rsidR="00966981" w:rsidRPr="00863806">
        <w:rPr>
          <w:b/>
          <w:bCs/>
          <w:lang w:eastAsia="fr-FR"/>
        </w:rPr>
        <w:t>grade 1</w:t>
      </w:r>
      <w:r w:rsidR="00966981">
        <w:rPr>
          <w:lang w:eastAsia="fr-FR"/>
        </w:rPr>
        <w:t xml:space="preserve"> dans lequel </w:t>
      </w:r>
      <w:r>
        <w:rPr>
          <w:lang w:eastAsia="fr-FR"/>
        </w:rPr>
        <w:t xml:space="preserve">le </w:t>
      </w:r>
      <w:r w:rsidR="00966981">
        <w:rPr>
          <w:lang w:eastAsia="fr-FR"/>
        </w:rPr>
        <w:t xml:space="preserve">réseau téléphonique, </w:t>
      </w:r>
      <w:r>
        <w:rPr>
          <w:lang w:eastAsia="fr-FR"/>
        </w:rPr>
        <w:t xml:space="preserve">la </w:t>
      </w:r>
      <w:r w:rsidR="00966981">
        <w:rPr>
          <w:lang w:eastAsia="fr-FR"/>
        </w:rPr>
        <w:t xml:space="preserve">TV et </w:t>
      </w:r>
      <w:r>
        <w:rPr>
          <w:lang w:eastAsia="fr-FR"/>
        </w:rPr>
        <w:t xml:space="preserve">le réseau </w:t>
      </w:r>
      <w:r w:rsidR="00966981">
        <w:rPr>
          <w:lang w:eastAsia="fr-FR"/>
        </w:rPr>
        <w:t xml:space="preserve">informatique sont séparés jusqu’au </w:t>
      </w:r>
      <w:r w:rsidR="00966981" w:rsidRPr="00863806">
        <w:rPr>
          <w:b/>
          <w:bCs/>
          <w:lang w:eastAsia="fr-FR"/>
        </w:rPr>
        <w:t>grade 3</w:t>
      </w:r>
      <w:r w:rsidR="00966981">
        <w:rPr>
          <w:lang w:eastAsia="fr-FR"/>
        </w:rPr>
        <w:t xml:space="preserve"> ou réseau téléphonique, informatique et vidéo utilise le même support : le </w:t>
      </w:r>
      <w:proofErr w:type="spellStart"/>
      <w:r w:rsidR="00966981" w:rsidRPr="00863806">
        <w:rPr>
          <w:b/>
          <w:bCs/>
          <w:lang w:eastAsia="fr-FR"/>
        </w:rPr>
        <w:t>cable</w:t>
      </w:r>
      <w:proofErr w:type="spellEnd"/>
      <w:r w:rsidR="00966981" w:rsidRPr="00863806">
        <w:rPr>
          <w:b/>
          <w:bCs/>
          <w:lang w:eastAsia="fr-FR"/>
        </w:rPr>
        <w:t xml:space="preserve"> RJ45</w:t>
      </w:r>
      <w:r w:rsidR="00966981">
        <w:rPr>
          <w:lang w:eastAsia="fr-FR"/>
        </w:rPr>
        <w:t xml:space="preserve">. </w:t>
      </w:r>
    </w:p>
    <w:p w14:paraId="05D76174" w14:textId="2DF35D06" w:rsidR="00966981" w:rsidRDefault="00966981" w:rsidP="00966981">
      <w:pPr>
        <w:rPr>
          <w:lang w:eastAsia="fr-FR"/>
        </w:rPr>
      </w:pPr>
      <w:r>
        <w:rPr>
          <w:lang w:eastAsia="fr-FR"/>
        </w:rPr>
        <w:t xml:space="preserve">Pour comprendre la configuration </w:t>
      </w:r>
      <w:r w:rsidRPr="00966981">
        <w:rPr>
          <w:b/>
          <w:bCs/>
          <w:lang w:eastAsia="fr-FR"/>
        </w:rPr>
        <w:t>grade1</w:t>
      </w:r>
      <w:r>
        <w:rPr>
          <w:lang w:eastAsia="fr-FR"/>
        </w:rPr>
        <w:t xml:space="preserve"> qui est la solution la plus économique</w:t>
      </w:r>
      <w:r w:rsidR="00863806">
        <w:rPr>
          <w:lang w:eastAsia="fr-FR"/>
        </w:rPr>
        <w:t> :</w:t>
      </w:r>
      <w:r>
        <w:rPr>
          <w:lang w:eastAsia="fr-FR"/>
        </w:rPr>
        <w:t xml:space="preserve"> </w:t>
      </w:r>
      <w:r w:rsidR="00863806">
        <w:rPr>
          <w:lang w:eastAsia="fr-FR"/>
        </w:rPr>
        <w:t>on part de</w:t>
      </w:r>
      <w:r>
        <w:rPr>
          <w:lang w:eastAsia="fr-FR"/>
        </w:rPr>
        <w:t xml:space="preserve"> </w:t>
      </w:r>
      <w:r w:rsidR="00863806">
        <w:rPr>
          <w:lang w:eastAsia="fr-FR"/>
        </w:rPr>
        <w:t>l</w:t>
      </w:r>
      <w:r w:rsidRPr="00E524C4">
        <w:rPr>
          <w:lang w:eastAsia="fr-FR"/>
        </w:rPr>
        <w:t>a gaine technique logement (</w:t>
      </w:r>
      <w:r w:rsidRPr="00E524C4">
        <w:rPr>
          <w:b/>
          <w:bCs/>
          <w:lang w:eastAsia="fr-FR"/>
        </w:rPr>
        <w:t>GTL</w:t>
      </w:r>
      <w:r w:rsidRPr="00E524C4">
        <w:rPr>
          <w:lang w:eastAsia="fr-FR"/>
        </w:rPr>
        <w:t>) qui centralise les arrivées et départs des réseaux d’énergie et de communication</w:t>
      </w:r>
      <w:r w:rsidR="00863806">
        <w:rPr>
          <w:lang w:eastAsia="fr-FR"/>
        </w:rPr>
        <w:t xml:space="preserve"> et on arrive dans l’appartement vers </w:t>
      </w:r>
      <w:r>
        <w:rPr>
          <w:lang w:eastAsia="fr-FR"/>
        </w:rPr>
        <w:t xml:space="preserve">le boitier </w:t>
      </w:r>
      <w:r w:rsidRPr="00863806">
        <w:rPr>
          <w:b/>
          <w:bCs/>
          <w:lang w:eastAsia="fr-FR"/>
        </w:rPr>
        <w:t>DTI</w:t>
      </w:r>
      <w:r>
        <w:rPr>
          <w:lang w:eastAsia="fr-FR"/>
        </w:rPr>
        <w:t xml:space="preserve"> (</w:t>
      </w:r>
      <w:proofErr w:type="spellStart"/>
      <w:r>
        <w:rPr>
          <w:lang w:eastAsia="fr-FR"/>
        </w:rPr>
        <w:t>Dipositif</w:t>
      </w:r>
      <w:proofErr w:type="spellEnd"/>
      <w:r>
        <w:rPr>
          <w:lang w:eastAsia="fr-FR"/>
        </w:rPr>
        <w:t xml:space="preserve"> de Terminaison </w:t>
      </w:r>
      <w:proofErr w:type="spellStart"/>
      <w:r>
        <w:rPr>
          <w:lang w:eastAsia="fr-FR"/>
        </w:rPr>
        <w:t>Intétieur</w:t>
      </w:r>
      <w:proofErr w:type="spellEnd"/>
      <w:r>
        <w:rPr>
          <w:lang w:eastAsia="fr-FR"/>
        </w:rPr>
        <w:t xml:space="preserve">) </w:t>
      </w:r>
      <w:r w:rsidR="00863806">
        <w:rPr>
          <w:lang w:eastAsia="fr-FR"/>
        </w:rPr>
        <w:t xml:space="preserve">qui </w:t>
      </w:r>
      <w:r>
        <w:rPr>
          <w:lang w:eastAsia="fr-FR"/>
        </w:rPr>
        <w:t xml:space="preserve">reçoit le </w:t>
      </w:r>
      <w:proofErr w:type="spellStart"/>
      <w:r>
        <w:rPr>
          <w:lang w:eastAsia="fr-FR"/>
        </w:rPr>
        <w:t>cable</w:t>
      </w:r>
      <w:proofErr w:type="spellEnd"/>
      <w:r>
        <w:rPr>
          <w:lang w:eastAsia="fr-FR"/>
        </w:rPr>
        <w:t xml:space="preserve"> téléphonique extérieur</w:t>
      </w:r>
      <w:r w:rsidR="00863806">
        <w:rPr>
          <w:lang w:eastAsia="fr-FR"/>
        </w:rPr>
        <w:t xml:space="preserve"> ou la fibre.</w:t>
      </w:r>
      <w:r>
        <w:rPr>
          <w:lang w:eastAsia="fr-FR"/>
        </w:rPr>
        <w:t xml:space="preserve"> </w:t>
      </w:r>
      <w:r w:rsidR="00863806">
        <w:rPr>
          <w:lang w:eastAsia="fr-FR"/>
        </w:rPr>
        <w:t xml:space="preserve">D’un autre coté on reçoit un </w:t>
      </w:r>
      <w:r>
        <w:rPr>
          <w:lang w:eastAsia="fr-FR"/>
        </w:rPr>
        <w:t xml:space="preserve">signal vidéo TNT </w:t>
      </w:r>
      <w:r w:rsidR="00863806">
        <w:rPr>
          <w:lang w:eastAsia="fr-FR"/>
        </w:rPr>
        <w:t xml:space="preserve">sur </w:t>
      </w:r>
      <w:r>
        <w:rPr>
          <w:lang w:eastAsia="fr-FR"/>
        </w:rPr>
        <w:t xml:space="preserve">un </w:t>
      </w:r>
      <w:proofErr w:type="spellStart"/>
      <w:r>
        <w:rPr>
          <w:lang w:eastAsia="fr-FR"/>
        </w:rPr>
        <w:t>cable</w:t>
      </w:r>
      <w:proofErr w:type="spellEnd"/>
      <w:r>
        <w:rPr>
          <w:lang w:eastAsia="fr-FR"/>
        </w:rPr>
        <w:t xml:space="preserve"> coaxial 75</w:t>
      </w:r>
      <w:r w:rsidR="00863806">
        <w:rPr>
          <w:lang w:eastAsia="fr-FR"/>
        </w:rPr>
        <w:t xml:space="preserve"> </w:t>
      </w:r>
      <w:r>
        <w:rPr>
          <w:lang w:eastAsia="fr-FR"/>
        </w:rPr>
        <w:t xml:space="preserve">Ohm. </w:t>
      </w:r>
      <w:r w:rsidR="00863806">
        <w:rPr>
          <w:lang w:eastAsia="fr-FR"/>
        </w:rPr>
        <w:t>Le coffret de communication intègrera la box internet et une baie de brassage qui permet d’envoyer sur les différents RJ45 soit le signal téléphonique</w:t>
      </w:r>
      <w:r w:rsidR="00F46E8D">
        <w:rPr>
          <w:lang w:eastAsia="fr-FR"/>
        </w:rPr>
        <w:t xml:space="preserve"> (on peut brancher un RJ11 sur du RJ45)</w:t>
      </w:r>
      <w:r w:rsidR="00863806">
        <w:rPr>
          <w:lang w:eastAsia="fr-FR"/>
        </w:rPr>
        <w:t xml:space="preserve">, soit une sortie </w:t>
      </w:r>
      <w:proofErr w:type="spellStart"/>
      <w:r w:rsidR="00863806">
        <w:rPr>
          <w:lang w:eastAsia="fr-FR"/>
        </w:rPr>
        <w:t>ethernet</w:t>
      </w:r>
      <w:proofErr w:type="spellEnd"/>
      <w:r w:rsidR="00863806">
        <w:rPr>
          <w:lang w:eastAsia="fr-FR"/>
        </w:rPr>
        <w:t xml:space="preserve"> de la box (Cf figure 32). </w:t>
      </w:r>
    </w:p>
    <w:p w14:paraId="7E276838" w14:textId="057226F7" w:rsidR="00966981" w:rsidRDefault="00966981" w:rsidP="00966981">
      <w:pPr>
        <w:spacing w:before="100" w:beforeAutospacing="1" w:after="100" w:afterAutospacing="1" w:line="240" w:lineRule="auto"/>
        <w:rPr>
          <w:rFonts w:ascii="Times New Roman" w:eastAsia="Times New Roman" w:hAnsi="Times New Roman" w:cs="Times New Roman"/>
          <w:sz w:val="24"/>
          <w:szCs w:val="24"/>
          <w:lang w:eastAsia="fr-FR"/>
        </w:rPr>
      </w:pPr>
      <w:r w:rsidRPr="00E524C4">
        <w:rPr>
          <w:rFonts w:ascii="Times New Roman" w:eastAsia="Times New Roman" w:hAnsi="Times New Roman" w:cs="Times New Roman"/>
          <w:noProof/>
          <w:sz w:val="24"/>
          <w:szCs w:val="24"/>
          <w:lang w:eastAsia="fr-FR"/>
        </w:rPr>
        <w:drawing>
          <wp:inline distT="0" distB="0" distL="0" distR="0" wp14:anchorId="77CF4EB4" wp14:editId="7C61B710">
            <wp:extent cx="3759200" cy="2994881"/>
            <wp:effectExtent l="0" t="0" r="0" b="0"/>
            <wp:docPr id="1729" name="Imag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9"/>
                    <pic:cNvPicPr>
                      <a:picLocks noChangeAspect="1" noChangeArrowheads="1"/>
                    </pic:cNvPicPr>
                  </pic:nvPicPr>
                  <pic:blipFill>
                    <a:blip r:embed="rId79" cstate="print"/>
                    <a:srcRect/>
                    <a:stretch>
                      <a:fillRect/>
                    </a:stretch>
                  </pic:blipFill>
                  <pic:spPr bwMode="auto">
                    <a:xfrm>
                      <a:off x="0" y="0"/>
                      <a:ext cx="3764351" cy="2998984"/>
                    </a:xfrm>
                    <a:prstGeom prst="rect">
                      <a:avLst/>
                    </a:prstGeom>
                    <a:noFill/>
                    <a:ln w="9525">
                      <a:noFill/>
                      <a:miter lim="800000"/>
                      <a:headEnd/>
                      <a:tailEnd/>
                    </a:ln>
                  </pic:spPr>
                </pic:pic>
              </a:graphicData>
            </a:graphic>
          </wp:inline>
        </w:drawing>
      </w:r>
    </w:p>
    <w:p w14:paraId="080FBC99" w14:textId="17327F92" w:rsidR="00966981" w:rsidRDefault="00022A5C" w:rsidP="00966981">
      <w:pPr>
        <w:pStyle w:val="Sansinterligne"/>
        <w:jc w:val="center"/>
      </w:pPr>
      <w:r>
        <w:rPr>
          <w:noProof/>
        </w:rPr>
        <w:drawing>
          <wp:inline distT="0" distB="0" distL="0" distR="0" wp14:anchorId="4F8415B0" wp14:editId="35DC9C98">
            <wp:extent cx="6645910" cy="3353435"/>
            <wp:effectExtent l="0" t="0" r="2540" b="0"/>
            <wp:docPr id="7" name="Image 7" descr="Schéma de câblage coffret de communication gra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chéma de câblage coffret de communication grade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645910" cy="3353435"/>
                    </a:xfrm>
                    <a:prstGeom prst="rect">
                      <a:avLst/>
                    </a:prstGeom>
                    <a:noFill/>
                    <a:ln>
                      <a:noFill/>
                    </a:ln>
                  </pic:spPr>
                </pic:pic>
              </a:graphicData>
            </a:graphic>
          </wp:inline>
        </w:drawing>
      </w:r>
    </w:p>
    <w:p w14:paraId="074D7553" w14:textId="4759E02D" w:rsidR="00966981" w:rsidRPr="00966981" w:rsidRDefault="00966981" w:rsidP="00966981">
      <w:pPr>
        <w:jc w:val="center"/>
        <w:rPr>
          <w:rFonts w:ascii="Times New Roman" w:eastAsia="Times New Roman" w:hAnsi="Times New Roman" w:cs="Times New Roman"/>
          <w:b/>
          <w:bCs/>
          <w:sz w:val="24"/>
          <w:szCs w:val="24"/>
          <w:lang w:eastAsia="fr-FR"/>
        </w:rPr>
      </w:pPr>
      <w:r w:rsidRPr="00966981">
        <w:rPr>
          <w:b/>
          <w:bCs/>
        </w:rPr>
        <w:t xml:space="preserve">Figure </w:t>
      </w:r>
      <w:r w:rsidRPr="00966981">
        <w:rPr>
          <w:b/>
          <w:bCs/>
        </w:rPr>
        <w:fldChar w:fldCharType="begin"/>
      </w:r>
      <w:r w:rsidRPr="00966981">
        <w:rPr>
          <w:b/>
          <w:bCs/>
        </w:rPr>
        <w:instrText xml:space="preserve"> SEQ Figure \* ARABIC </w:instrText>
      </w:r>
      <w:r w:rsidRPr="00966981">
        <w:rPr>
          <w:b/>
          <w:bCs/>
        </w:rPr>
        <w:fldChar w:fldCharType="separate"/>
      </w:r>
      <w:r w:rsidR="008B6DD6">
        <w:rPr>
          <w:b/>
          <w:bCs/>
          <w:noProof/>
        </w:rPr>
        <w:t>25</w:t>
      </w:r>
      <w:r w:rsidRPr="00966981">
        <w:rPr>
          <w:b/>
          <w:bCs/>
        </w:rPr>
        <w:fldChar w:fldCharType="end"/>
      </w:r>
      <w:r w:rsidRPr="00966981">
        <w:rPr>
          <w:b/>
          <w:bCs/>
        </w:rPr>
        <w:t> : installation grade1 dans le résidentiel</w:t>
      </w:r>
    </w:p>
    <w:p w14:paraId="35BEE741" w14:textId="6EADA0E0" w:rsidR="00966981" w:rsidRPr="00E524C4" w:rsidRDefault="00966981" w:rsidP="00966981">
      <w:pPr>
        <w:rPr>
          <w:lang w:eastAsia="fr-FR"/>
        </w:rPr>
      </w:pPr>
      <w:r w:rsidRPr="00E524C4">
        <w:rPr>
          <w:lang w:eastAsia="fr-FR"/>
        </w:rPr>
        <w:t xml:space="preserve">Nous allons maintenant nous intéresser au </w:t>
      </w:r>
      <w:r w:rsidRPr="00863806">
        <w:rPr>
          <w:b/>
          <w:bCs/>
          <w:lang w:eastAsia="fr-FR"/>
        </w:rPr>
        <w:t>grade 3.</w:t>
      </w:r>
      <w:r w:rsidRPr="00E524C4">
        <w:rPr>
          <w:lang w:eastAsia="fr-FR"/>
        </w:rPr>
        <w:t xml:space="preserve"> Dans cette configuration le </w:t>
      </w:r>
      <w:proofErr w:type="spellStart"/>
      <w:r w:rsidRPr="00E524C4">
        <w:rPr>
          <w:lang w:eastAsia="fr-FR"/>
        </w:rPr>
        <w:t>cable</w:t>
      </w:r>
      <w:proofErr w:type="spellEnd"/>
      <w:r w:rsidRPr="00E524C4">
        <w:rPr>
          <w:lang w:eastAsia="fr-FR"/>
        </w:rPr>
        <w:t xml:space="preserve"> RJ45 a pour vocation de transporter le signal réseau 100BaseTx, mais aussi le signal téléphonique et le signal vidéo. </w:t>
      </w:r>
      <w:r w:rsidR="00863806">
        <w:rPr>
          <w:lang w:eastAsia="fr-FR"/>
        </w:rPr>
        <w:t>En effet,</w:t>
      </w:r>
      <w:r w:rsidRPr="00E524C4">
        <w:rPr>
          <w:lang w:eastAsia="fr-FR"/>
        </w:rPr>
        <w:t xml:space="preserve"> le standard </w:t>
      </w:r>
      <w:r w:rsidRPr="00863806">
        <w:rPr>
          <w:b/>
          <w:bCs/>
          <w:lang w:eastAsia="fr-FR"/>
        </w:rPr>
        <w:t>100baseTx</w:t>
      </w:r>
      <w:r w:rsidRPr="00E524C4">
        <w:rPr>
          <w:lang w:eastAsia="fr-FR"/>
        </w:rPr>
        <w:t xml:space="preserve"> n’utilise que 2 paires ce qui permet donc de laisser les 2 autres paires pour le signal téléphonique et vidéo</w:t>
      </w:r>
      <w:r w:rsidR="00863806">
        <w:rPr>
          <w:lang w:eastAsia="fr-FR"/>
        </w:rPr>
        <w:t>.</w:t>
      </w:r>
    </w:p>
    <w:p w14:paraId="48D6225B" w14:textId="3C011CE0" w:rsidR="00966981" w:rsidRDefault="00966981" w:rsidP="00966981">
      <w:r w:rsidRPr="00E524C4">
        <w:rPr>
          <w:lang w:eastAsia="fr-FR"/>
        </w:rPr>
        <w:t xml:space="preserve">Cela impose </w:t>
      </w:r>
      <w:proofErr w:type="gramStart"/>
      <w:r w:rsidRPr="00E524C4">
        <w:rPr>
          <w:lang w:eastAsia="fr-FR"/>
        </w:rPr>
        <w:t>par contre</w:t>
      </w:r>
      <w:proofErr w:type="gramEnd"/>
      <w:r w:rsidRPr="00E524C4">
        <w:rPr>
          <w:lang w:eastAsia="fr-FR"/>
        </w:rPr>
        <w:t xml:space="preserve"> des contraintes fortes sur la bande passante utile de chaque paire torsadée qui doit être au minium de 900MHz pour pouvoir faire circuler le signal vidéo TNT HD sur 50m. Ces contraintes se superposent aux contraintes définies pour chaque catégorie de </w:t>
      </w:r>
      <w:proofErr w:type="spellStart"/>
      <w:r w:rsidRPr="00E524C4">
        <w:rPr>
          <w:lang w:eastAsia="fr-FR"/>
        </w:rPr>
        <w:t>cable</w:t>
      </w:r>
      <w:proofErr w:type="spellEnd"/>
      <w:r w:rsidRPr="00E524C4">
        <w:rPr>
          <w:lang w:eastAsia="fr-FR"/>
        </w:rPr>
        <w:t xml:space="preserve">. Ainsi le </w:t>
      </w:r>
      <w:proofErr w:type="spellStart"/>
      <w:r w:rsidRPr="00E524C4">
        <w:rPr>
          <w:lang w:eastAsia="fr-FR"/>
        </w:rPr>
        <w:t>cable</w:t>
      </w:r>
      <w:proofErr w:type="spellEnd"/>
      <w:r w:rsidRPr="00E524C4">
        <w:rPr>
          <w:lang w:eastAsia="fr-FR"/>
        </w:rPr>
        <w:t xml:space="preserve"> grade 3 </w:t>
      </w:r>
      <w:r w:rsidR="00863806">
        <w:rPr>
          <w:lang w:eastAsia="fr-FR"/>
        </w:rPr>
        <w:t xml:space="preserve">dédié à la télévision </w:t>
      </w:r>
      <w:r w:rsidRPr="00E524C4">
        <w:rPr>
          <w:lang w:eastAsia="fr-FR"/>
        </w:rPr>
        <w:t>sera au minimum de catégorie 7 (bande utile de 600MHz) et aura chaque paire torsadée blindée au minimum.</w:t>
      </w:r>
      <w:r>
        <w:t xml:space="preserve"> </w:t>
      </w:r>
    </w:p>
    <w:p w14:paraId="11BD8E87" w14:textId="3664005D" w:rsidR="00FA4765" w:rsidRDefault="00FA4765" w:rsidP="00966981">
      <w:r>
        <w:rPr>
          <w:noProof/>
        </w:rPr>
        <w:drawing>
          <wp:inline distT="0" distB="0" distL="0" distR="0" wp14:anchorId="3EE70556" wp14:editId="27D51D95">
            <wp:extent cx="6645910" cy="4018915"/>
            <wp:effectExtent l="0" t="0" r="2540" b="635"/>
            <wp:docPr id="13" name="Image 13" descr="Schéma de câblage coffret de communication gra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chéma de câblage coffret de communication grade 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645910" cy="4018915"/>
                    </a:xfrm>
                    <a:prstGeom prst="rect">
                      <a:avLst/>
                    </a:prstGeom>
                    <a:noFill/>
                    <a:ln>
                      <a:noFill/>
                    </a:ln>
                  </pic:spPr>
                </pic:pic>
              </a:graphicData>
            </a:graphic>
          </wp:inline>
        </w:drawing>
      </w:r>
    </w:p>
    <w:p w14:paraId="7442C76D" w14:textId="4D5DA4C2" w:rsidR="00FA4765" w:rsidRDefault="00FA4765" w:rsidP="00FA4765">
      <w:pPr>
        <w:jc w:val="center"/>
        <w:rPr>
          <w:b/>
          <w:bCs/>
        </w:rPr>
      </w:pPr>
      <w:r w:rsidRPr="00966981">
        <w:rPr>
          <w:b/>
          <w:bCs/>
        </w:rPr>
        <w:t xml:space="preserve">Figure </w:t>
      </w:r>
      <w:r w:rsidRPr="00966981">
        <w:rPr>
          <w:b/>
          <w:bCs/>
        </w:rPr>
        <w:fldChar w:fldCharType="begin"/>
      </w:r>
      <w:r w:rsidRPr="00966981">
        <w:rPr>
          <w:b/>
          <w:bCs/>
        </w:rPr>
        <w:instrText xml:space="preserve"> SEQ Figure \* ARABIC </w:instrText>
      </w:r>
      <w:r w:rsidRPr="00966981">
        <w:rPr>
          <w:b/>
          <w:bCs/>
        </w:rPr>
        <w:fldChar w:fldCharType="separate"/>
      </w:r>
      <w:r w:rsidR="008B6DD6">
        <w:rPr>
          <w:b/>
          <w:bCs/>
          <w:noProof/>
        </w:rPr>
        <w:t>26</w:t>
      </w:r>
      <w:r w:rsidRPr="00966981">
        <w:rPr>
          <w:b/>
          <w:bCs/>
        </w:rPr>
        <w:fldChar w:fldCharType="end"/>
      </w:r>
      <w:r w:rsidRPr="00966981">
        <w:rPr>
          <w:b/>
          <w:bCs/>
        </w:rPr>
        <w:t xml:space="preserve"> : Configuration grade 3 : statique</w:t>
      </w:r>
      <w:r w:rsidR="00FB7E2E">
        <w:rPr>
          <w:b/>
          <w:bCs/>
        </w:rPr>
        <w:t xml:space="preserve"> (un </w:t>
      </w:r>
      <w:proofErr w:type="spellStart"/>
      <w:r w:rsidR="00FB7E2E">
        <w:rPr>
          <w:b/>
          <w:bCs/>
        </w:rPr>
        <w:t>cable</w:t>
      </w:r>
      <w:proofErr w:type="spellEnd"/>
      <w:r w:rsidR="00FB7E2E">
        <w:rPr>
          <w:b/>
          <w:bCs/>
        </w:rPr>
        <w:t xml:space="preserve"> réseau ne véhicule que soit le réseau informatique ou la TV ou le téléphone. L’embase murale RJ45 doit être étiquetée et dédiée à la fonction choisie sur ce </w:t>
      </w:r>
      <w:proofErr w:type="spellStart"/>
      <w:r w:rsidR="00FB7E2E">
        <w:rPr>
          <w:b/>
          <w:bCs/>
        </w:rPr>
        <w:t>cable</w:t>
      </w:r>
      <w:proofErr w:type="spellEnd"/>
    </w:p>
    <w:p w14:paraId="356EBC83" w14:textId="77777777" w:rsidR="00FA4765" w:rsidRDefault="00FA4765" w:rsidP="00966981"/>
    <w:p w14:paraId="1864D06A" w14:textId="77777777" w:rsidR="00966981" w:rsidRDefault="006D690F" w:rsidP="00966981">
      <w:pPr>
        <w:keepNext/>
        <w:jc w:val="center"/>
      </w:pPr>
      <w:r>
        <w:rPr>
          <w:noProof/>
          <w:lang w:eastAsia="fr-FR"/>
        </w:rPr>
        <w:drawing>
          <wp:inline distT="0" distB="0" distL="0" distR="0" wp14:anchorId="6C6FB662" wp14:editId="47E90042">
            <wp:extent cx="6602607" cy="5750658"/>
            <wp:effectExtent l="6668" t="0" r="0" b="0"/>
            <wp:docPr id="715" name="Imag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rot="16200000">
                      <a:off x="0" y="0"/>
                      <a:ext cx="6610804" cy="5757797"/>
                    </a:xfrm>
                    <a:prstGeom prst="rect">
                      <a:avLst/>
                    </a:prstGeom>
                    <a:noFill/>
                    <a:ln w="9525">
                      <a:noFill/>
                      <a:miter lim="800000"/>
                      <a:headEnd/>
                      <a:tailEnd/>
                    </a:ln>
                  </pic:spPr>
                </pic:pic>
              </a:graphicData>
            </a:graphic>
          </wp:inline>
        </w:drawing>
      </w:r>
    </w:p>
    <w:p w14:paraId="0B22C740" w14:textId="6FEE6344" w:rsidR="006D690F" w:rsidRDefault="00966981" w:rsidP="00966981">
      <w:pPr>
        <w:jc w:val="center"/>
        <w:rPr>
          <w:b/>
          <w:bCs/>
        </w:rPr>
      </w:pPr>
      <w:r w:rsidRPr="00966981">
        <w:rPr>
          <w:b/>
          <w:bCs/>
        </w:rPr>
        <w:t xml:space="preserve">Figure </w:t>
      </w:r>
      <w:r w:rsidRPr="00966981">
        <w:rPr>
          <w:b/>
          <w:bCs/>
        </w:rPr>
        <w:fldChar w:fldCharType="begin"/>
      </w:r>
      <w:r w:rsidRPr="00966981">
        <w:rPr>
          <w:b/>
          <w:bCs/>
        </w:rPr>
        <w:instrText xml:space="preserve"> SEQ Figure \* ARABIC </w:instrText>
      </w:r>
      <w:r w:rsidRPr="00966981">
        <w:rPr>
          <w:b/>
          <w:bCs/>
        </w:rPr>
        <w:fldChar w:fldCharType="separate"/>
      </w:r>
      <w:r w:rsidR="008B6DD6">
        <w:rPr>
          <w:b/>
          <w:bCs/>
          <w:noProof/>
        </w:rPr>
        <w:t>27</w:t>
      </w:r>
      <w:r w:rsidRPr="00966981">
        <w:rPr>
          <w:b/>
          <w:bCs/>
        </w:rPr>
        <w:fldChar w:fldCharType="end"/>
      </w:r>
      <w:r w:rsidRPr="00966981">
        <w:rPr>
          <w:b/>
          <w:bCs/>
        </w:rPr>
        <w:t xml:space="preserve"> : Configuration grade 3 : statique</w:t>
      </w:r>
    </w:p>
    <w:p w14:paraId="3E45C42C" w14:textId="5EC8132E" w:rsidR="00F46E8D" w:rsidRDefault="00863806" w:rsidP="00863806">
      <w:pPr>
        <w:rPr>
          <w:lang w:eastAsia="fr-FR"/>
        </w:rPr>
      </w:pPr>
      <w:r w:rsidRPr="00FB08AB">
        <w:rPr>
          <w:lang w:eastAsia="fr-FR"/>
        </w:rPr>
        <w:t xml:space="preserve">Concernant la </w:t>
      </w:r>
      <w:proofErr w:type="gramStart"/>
      <w:r w:rsidRPr="00FB08AB">
        <w:rPr>
          <w:lang w:eastAsia="fr-FR"/>
        </w:rPr>
        <w:t>TV;</w:t>
      </w:r>
      <w:proofErr w:type="gramEnd"/>
      <w:r w:rsidRPr="00FB08AB">
        <w:rPr>
          <w:lang w:eastAsia="fr-FR"/>
        </w:rPr>
        <w:t xml:space="preserve"> en Grade 3 on pourra distribuer la télévision terrestre (Hertzien et TNT) ou câblée sur n’importe quelle prise RJ45 de votre maison</w:t>
      </w:r>
      <w:r w:rsidR="00F46E8D">
        <w:rPr>
          <w:lang w:eastAsia="fr-FR"/>
        </w:rPr>
        <w:t xml:space="preserve"> à condition d’avoir </w:t>
      </w:r>
      <w:proofErr w:type="spellStart"/>
      <w:r w:rsidR="00F46E8D">
        <w:rPr>
          <w:lang w:eastAsia="fr-FR"/>
        </w:rPr>
        <w:t>cabler</w:t>
      </w:r>
      <w:proofErr w:type="spellEnd"/>
      <w:r w:rsidR="00F46E8D">
        <w:rPr>
          <w:lang w:eastAsia="fr-FR"/>
        </w:rPr>
        <w:t xml:space="preserve"> de la baie de brassage à la prise RJ45 avec du </w:t>
      </w:r>
      <w:proofErr w:type="spellStart"/>
      <w:r w:rsidR="00F46E8D">
        <w:rPr>
          <w:lang w:eastAsia="fr-FR"/>
        </w:rPr>
        <w:t>cable</w:t>
      </w:r>
      <w:proofErr w:type="spellEnd"/>
      <w:r w:rsidR="00F46E8D">
        <w:rPr>
          <w:lang w:eastAsia="fr-FR"/>
        </w:rPr>
        <w:t xml:space="preserve"> grade 3.</w:t>
      </w:r>
    </w:p>
    <w:p w14:paraId="6BA85E9D" w14:textId="727230CE" w:rsidR="00863806" w:rsidRDefault="00863806" w:rsidP="00863806">
      <w:pPr>
        <w:rPr>
          <w:lang w:eastAsia="fr-FR"/>
        </w:rPr>
      </w:pPr>
      <w:r>
        <w:rPr>
          <w:lang w:eastAsia="fr-FR"/>
        </w:rPr>
        <w:t>Les solutions techniques proposées en grade 3 existent sous deux formes :</w:t>
      </w:r>
    </w:p>
    <w:p w14:paraId="354293D6" w14:textId="01B113C0" w:rsidR="00863806" w:rsidRPr="00365805" w:rsidRDefault="00863806" w:rsidP="00863806">
      <w:pPr>
        <w:pStyle w:val="Paragraphedeliste"/>
        <w:numPr>
          <w:ilvl w:val="0"/>
          <w:numId w:val="25"/>
        </w:numPr>
        <w:rPr>
          <w:lang w:eastAsia="fr-FR"/>
        </w:rPr>
      </w:pPr>
      <w:proofErr w:type="gramStart"/>
      <w:r w:rsidRPr="00365805">
        <w:rPr>
          <w:lang w:eastAsia="fr-FR"/>
        </w:rPr>
        <w:t>solution</w:t>
      </w:r>
      <w:proofErr w:type="gramEnd"/>
      <w:r w:rsidRPr="00365805">
        <w:rPr>
          <w:lang w:eastAsia="fr-FR"/>
        </w:rPr>
        <w:t xml:space="preserve"> statique : chaque prise est </w:t>
      </w:r>
      <w:proofErr w:type="gramStart"/>
      <w:r w:rsidRPr="00365805">
        <w:rPr>
          <w:lang w:eastAsia="fr-FR"/>
        </w:rPr>
        <w:t>relié</w:t>
      </w:r>
      <w:proofErr w:type="gramEnd"/>
      <w:r w:rsidRPr="00365805">
        <w:rPr>
          <w:lang w:eastAsia="fr-FR"/>
        </w:rPr>
        <w:t xml:space="preserve"> via un panneau de brassage vers un bloc actif de connexion téléphonique, réseau ou vidéo. Il est donc nécessaire d’avoir un affichage sur chaque prise afin de connaitre la fonction </w:t>
      </w:r>
      <w:r>
        <w:rPr>
          <w:lang w:eastAsia="fr-FR"/>
        </w:rPr>
        <w:t>(solution de la figure 32).</w:t>
      </w:r>
    </w:p>
    <w:p w14:paraId="562E5AAC" w14:textId="7D83F776" w:rsidR="00863806" w:rsidRDefault="00863806" w:rsidP="00863806">
      <w:pPr>
        <w:pStyle w:val="Paragraphedeliste"/>
        <w:numPr>
          <w:ilvl w:val="0"/>
          <w:numId w:val="25"/>
        </w:numPr>
        <w:rPr>
          <w:lang w:eastAsia="fr-FR"/>
        </w:rPr>
      </w:pPr>
      <w:proofErr w:type="gramStart"/>
      <w:r w:rsidRPr="00365805">
        <w:rPr>
          <w:lang w:eastAsia="fr-FR"/>
        </w:rPr>
        <w:t>solution</w:t>
      </w:r>
      <w:proofErr w:type="gramEnd"/>
      <w:r w:rsidRPr="00365805">
        <w:rPr>
          <w:lang w:eastAsia="fr-FR"/>
        </w:rPr>
        <w:t xml:space="preserve"> dynamique : les 4 paires torsadées sont utilisées et donc véhiculent le signal téléphonique, réseau et vidéo. </w:t>
      </w:r>
      <w:proofErr w:type="gramStart"/>
      <w:r w:rsidRPr="00365805">
        <w:rPr>
          <w:lang w:eastAsia="fr-FR"/>
        </w:rPr>
        <w:t>cette</w:t>
      </w:r>
      <w:proofErr w:type="gramEnd"/>
      <w:r w:rsidRPr="00365805">
        <w:rPr>
          <w:lang w:eastAsia="fr-FR"/>
        </w:rPr>
        <w:t xml:space="preserve"> solution permet donc </w:t>
      </w:r>
      <w:r>
        <w:rPr>
          <w:lang w:eastAsia="fr-FR"/>
        </w:rPr>
        <w:t xml:space="preserve">une utilisation de chaque prise RJ45 en fonction de ses choix (télé, PC ou téléphone), </w:t>
      </w:r>
      <w:proofErr w:type="gramStart"/>
      <w:r>
        <w:rPr>
          <w:lang w:eastAsia="fr-FR"/>
        </w:rPr>
        <w:t>par contre</w:t>
      </w:r>
      <w:proofErr w:type="gramEnd"/>
      <w:r>
        <w:rPr>
          <w:lang w:eastAsia="fr-FR"/>
        </w:rPr>
        <w:t xml:space="preserve"> elle beaucoup plus chère.</w:t>
      </w:r>
    </w:p>
    <w:p w14:paraId="4AB96486" w14:textId="72C5D011" w:rsidR="000148ED" w:rsidRDefault="000148ED" w:rsidP="000148ED">
      <w:pPr>
        <w:pStyle w:val="Paragraphedeliste"/>
        <w:rPr>
          <w:lang w:eastAsia="fr-FR"/>
        </w:rPr>
      </w:pPr>
      <w:r>
        <w:rPr>
          <w:lang w:eastAsia="fr-FR"/>
        </w:rPr>
        <w:t xml:space="preserve">Dans le cadre de la solution dynamique le </w:t>
      </w:r>
      <w:proofErr w:type="spellStart"/>
      <w:r>
        <w:rPr>
          <w:lang w:eastAsia="fr-FR"/>
        </w:rPr>
        <w:t>cable</w:t>
      </w:r>
      <w:proofErr w:type="spellEnd"/>
      <w:r>
        <w:rPr>
          <w:lang w:eastAsia="fr-FR"/>
        </w:rPr>
        <w:t xml:space="preserve"> réseau utilisé est au moins compatible grade 3 TNT (1200Mhz de BP) ou grade 3 </w:t>
      </w:r>
      <w:proofErr w:type="spellStart"/>
      <w:r>
        <w:rPr>
          <w:lang w:eastAsia="fr-FR"/>
        </w:rPr>
        <w:t>Sat</w:t>
      </w:r>
      <w:proofErr w:type="spellEnd"/>
      <w:r>
        <w:rPr>
          <w:lang w:eastAsia="fr-FR"/>
        </w:rPr>
        <w:t xml:space="preserve"> (2200Mhz de </w:t>
      </w:r>
      <w:proofErr w:type="gramStart"/>
      <w:r>
        <w:rPr>
          <w:lang w:eastAsia="fr-FR"/>
        </w:rPr>
        <w:t xml:space="preserve">BP) </w:t>
      </w:r>
      <w:r>
        <w:rPr>
          <w:rFonts w:ascii="Roboto" w:hAnsi="Roboto"/>
          <w:color w:val="000000"/>
          <w:sz w:val="20"/>
          <w:szCs w:val="20"/>
        </w:rPr>
        <w:t> Norme</w:t>
      </w:r>
      <w:proofErr w:type="gramEnd"/>
      <w:r>
        <w:rPr>
          <w:rFonts w:ascii="Roboto" w:hAnsi="Roboto"/>
          <w:color w:val="000000"/>
          <w:sz w:val="20"/>
          <w:szCs w:val="20"/>
        </w:rPr>
        <w:t xml:space="preserve"> XP C 90 </w:t>
      </w:r>
      <w:proofErr w:type="gramStart"/>
      <w:r>
        <w:rPr>
          <w:rFonts w:ascii="Roboto" w:hAnsi="Roboto"/>
          <w:color w:val="000000"/>
          <w:sz w:val="20"/>
          <w:szCs w:val="20"/>
        </w:rPr>
        <w:t>483.</w:t>
      </w:r>
      <w:r>
        <w:rPr>
          <w:lang w:eastAsia="fr-FR"/>
        </w:rPr>
        <w:t>.</w:t>
      </w:r>
      <w:proofErr w:type="gramEnd"/>
      <w:r>
        <w:rPr>
          <w:lang w:eastAsia="fr-FR"/>
        </w:rPr>
        <w:t xml:space="preserve">Le débit sur les paires dédiées informatique (BP 900Mhz) peut autoriser du gigabit </w:t>
      </w:r>
      <w:proofErr w:type="spellStart"/>
      <w:r>
        <w:rPr>
          <w:lang w:eastAsia="fr-FR"/>
        </w:rPr>
        <w:t>ethernet</w:t>
      </w:r>
      <w:proofErr w:type="spellEnd"/>
      <w:r>
        <w:rPr>
          <w:lang w:eastAsia="fr-FR"/>
        </w:rPr>
        <w:t xml:space="preserve"> avec des </w:t>
      </w:r>
      <w:proofErr w:type="spellStart"/>
      <w:r>
        <w:rPr>
          <w:lang w:eastAsia="fr-FR"/>
        </w:rPr>
        <w:t>ambases</w:t>
      </w:r>
      <w:proofErr w:type="spellEnd"/>
      <w:r>
        <w:rPr>
          <w:lang w:eastAsia="fr-FR"/>
        </w:rPr>
        <w:t xml:space="preserve"> cat6 ou </w:t>
      </w:r>
      <w:proofErr w:type="gramStart"/>
      <w:r>
        <w:rPr>
          <w:lang w:eastAsia="fr-FR"/>
        </w:rPr>
        <w:t>du  10</w:t>
      </w:r>
      <w:proofErr w:type="gramEnd"/>
      <w:r>
        <w:rPr>
          <w:lang w:eastAsia="fr-FR"/>
        </w:rPr>
        <w:t>GB/s (sur 50 m) avec des embases murales cat 6A.</w:t>
      </w:r>
    </w:p>
    <w:p w14:paraId="3D6ED44E" w14:textId="760A0508" w:rsidR="000148ED" w:rsidRDefault="000148ED" w:rsidP="000148ED">
      <w:pPr>
        <w:pStyle w:val="Paragraphedeliste"/>
        <w:jc w:val="center"/>
        <w:rPr>
          <w:lang w:eastAsia="fr-FR"/>
        </w:rPr>
      </w:pPr>
      <w:r>
        <w:rPr>
          <w:noProof/>
        </w:rPr>
        <w:drawing>
          <wp:inline distT="0" distB="0" distL="0" distR="0" wp14:anchorId="63B22219" wp14:editId="25D81178">
            <wp:extent cx="3154680" cy="1829714"/>
            <wp:effectExtent l="0" t="0" r="7620" b="0"/>
            <wp:docPr id="15" name="Image 15" descr="Câble Grade 3 TV (Grade 3 Sat), Acohome, R7900A, Ac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âble Grade 3 TV (Grade 3 Sat), Acohome, R7900A, Acome"/>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59820" cy="1832695"/>
                    </a:xfrm>
                    <a:prstGeom prst="rect">
                      <a:avLst/>
                    </a:prstGeom>
                    <a:noFill/>
                    <a:ln>
                      <a:noFill/>
                    </a:ln>
                  </pic:spPr>
                </pic:pic>
              </a:graphicData>
            </a:graphic>
          </wp:inline>
        </w:drawing>
      </w:r>
    </w:p>
    <w:p w14:paraId="796FFF9C" w14:textId="2CEA00C3" w:rsidR="00FB7E2E" w:rsidRDefault="00FB7E2E" w:rsidP="00FB7E2E">
      <w:pPr>
        <w:pStyle w:val="Paragraphedeliste"/>
        <w:ind w:hanging="720"/>
        <w:jc w:val="center"/>
        <w:rPr>
          <w:lang w:eastAsia="fr-FR"/>
        </w:rPr>
      </w:pPr>
      <w:r>
        <w:rPr>
          <w:noProof/>
          <w:lang w:eastAsia="fr-FR"/>
        </w:rPr>
        <w:drawing>
          <wp:inline distT="0" distB="0" distL="0" distR="0" wp14:anchorId="6DE97652" wp14:editId="08E0A36B">
            <wp:extent cx="6645910" cy="2018665"/>
            <wp:effectExtent l="0" t="0" r="2540" b="63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645910" cy="2018665"/>
                    </a:xfrm>
                    <a:prstGeom prst="rect">
                      <a:avLst/>
                    </a:prstGeom>
                    <a:noFill/>
                    <a:ln>
                      <a:noFill/>
                    </a:ln>
                  </pic:spPr>
                </pic:pic>
              </a:graphicData>
            </a:graphic>
          </wp:inline>
        </w:drawing>
      </w:r>
    </w:p>
    <w:p w14:paraId="0E222DDC" w14:textId="738F62A4" w:rsidR="000148ED" w:rsidRPr="00365805" w:rsidRDefault="000148ED" w:rsidP="008B6DD6">
      <w:pPr>
        <w:jc w:val="center"/>
        <w:rPr>
          <w:lang w:eastAsia="fr-FR"/>
        </w:rPr>
      </w:pPr>
      <w:r w:rsidRPr="00966981">
        <w:rPr>
          <w:b/>
          <w:bCs/>
        </w:rPr>
        <w:t xml:space="preserve">Figure </w:t>
      </w:r>
      <w:r w:rsidRPr="00966981">
        <w:rPr>
          <w:b/>
          <w:bCs/>
        </w:rPr>
        <w:fldChar w:fldCharType="begin"/>
      </w:r>
      <w:r w:rsidRPr="00966981">
        <w:rPr>
          <w:b/>
          <w:bCs/>
        </w:rPr>
        <w:instrText xml:space="preserve"> SEQ Figure \* ARABIC </w:instrText>
      </w:r>
      <w:r w:rsidRPr="00966981">
        <w:rPr>
          <w:b/>
          <w:bCs/>
        </w:rPr>
        <w:fldChar w:fldCharType="separate"/>
      </w:r>
      <w:r w:rsidR="008B6DD6">
        <w:rPr>
          <w:b/>
          <w:bCs/>
          <w:noProof/>
        </w:rPr>
        <w:t>28</w:t>
      </w:r>
      <w:r w:rsidRPr="00966981">
        <w:rPr>
          <w:b/>
          <w:bCs/>
        </w:rPr>
        <w:fldChar w:fldCharType="end"/>
      </w:r>
      <w:r w:rsidRPr="00966981">
        <w:rPr>
          <w:b/>
          <w:bCs/>
        </w:rPr>
        <w:t xml:space="preserve"> : </w:t>
      </w:r>
      <w:r>
        <w:rPr>
          <w:b/>
          <w:bCs/>
        </w:rPr>
        <w:t xml:space="preserve">Exemple de </w:t>
      </w:r>
      <w:proofErr w:type="spellStart"/>
      <w:r>
        <w:rPr>
          <w:b/>
          <w:bCs/>
        </w:rPr>
        <w:t>cable</w:t>
      </w:r>
      <w:proofErr w:type="spellEnd"/>
      <w:r>
        <w:rPr>
          <w:b/>
          <w:bCs/>
        </w:rPr>
        <w:t xml:space="preserve"> </w:t>
      </w:r>
      <w:proofErr w:type="gramStart"/>
      <w:r>
        <w:rPr>
          <w:b/>
          <w:bCs/>
        </w:rPr>
        <w:t xml:space="preserve">réseau </w:t>
      </w:r>
      <w:r w:rsidRPr="00966981">
        <w:rPr>
          <w:b/>
          <w:bCs/>
        </w:rPr>
        <w:t xml:space="preserve"> grade</w:t>
      </w:r>
      <w:proofErr w:type="gramEnd"/>
      <w:r w:rsidRPr="00966981">
        <w:rPr>
          <w:b/>
          <w:bCs/>
        </w:rPr>
        <w:t xml:space="preserve"> 3</w:t>
      </w:r>
      <w:r>
        <w:rPr>
          <w:b/>
          <w:bCs/>
        </w:rPr>
        <w:t xml:space="preserve"> SAT (source </w:t>
      </w:r>
      <w:hyperlink r:id="rId85" w:history="1">
        <w:r w:rsidRPr="00C73851">
          <w:rPr>
            <w:rStyle w:val="Lienhypertexte"/>
            <w:b/>
            <w:bCs/>
          </w:rPr>
          <w:t>https://www.touslescables.com/</w:t>
        </w:r>
      </w:hyperlink>
      <w:r>
        <w:rPr>
          <w:b/>
          <w:bCs/>
        </w:rPr>
        <w:t xml:space="preserve">) avec blindage </w:t>
      </w:r>
      <w:proofErr w:type="spellStart"/>
      <w:r w:rsidRPr="000148ED">
        <w:rPr>
          <w:b/>
          <w:bCs/>
        </w:rPr>
        <w:t>Blindage</w:t>
      </w:r>
      <w:proofErr w:type="spellEnd"/>
      <w:r w:rsidRPr="000148ED">
        <w:rPr>
          <w:b/>
          <w:bCs/>
        </w:rPr>
        <w:t xml:space="preserve"> F/FTP</w:t>
      </w:r>
    </w:p>
    <w:p w14:paraId="3EC228FD" w14:textId="578D70CB" w:rsidR="006D690F" w:rsidRDefault="00AA6C3D" w:rsidP="00AA6C3D">
      <w:pPr>
        <w:pStyle w:val="Titre2"/>
      </w:pPr>
      <w:bookmarkStart w:id="59" w:name="_Toc215034118"/>
      <w:r>
        <w:t>Exercices</w:t>
      </w:r>
      <w:bookmarkEnd w:id="59"/>
    </w:p>
    <w:p w14:paraId="682CF1D6" w14:textId="51F16108" w:rsidR="00AA6C3D" w:rsidRDefault="00AA6C3D" w:rsidP="00AA6C3D">
      <w:r>
        <w:t>Répondre par oui ou non</w:t>
      </w:r>
    </w:p>
    <w:p w14:paraId="342459C8" w14:textId="049B714C" w:rsidR="00AA6C3D" w:rsidRDefault="00F46E8D" w:rsidP="001B3547">
      <w:pPr>
        <w:pStyle w:val="Paragraphedeliste"/>
        <w:numPr>
          <w:ilvl w:val="0"/>
          <w:numId w:val="26"/>
        </w:numPr>
      </w:pPr>
      <w:r>
        <w:t>Peut-on brancher, sur un appartement muni de 3 prises RJ45, le téléphone sur n’importe quelle prise ? On est en grade 1</w:t>
      </w:r>
    </w:p>
    <w:p w14:paraId="385C7304" w14:textId="6A6FBF04" w:rsidR="00F46E8D" w:rsidRDefault="00F46E8D" w:rsidP="00F46E8D">
      <w:pPr>
        <w:pStyle w:val="Paragraphedeliste"/>
        <w:numPr>
          <w:ilvl w:val="0"/>
          <w:numId w:val="26"/>
        </w:numPr>
      </w:pPr>
      <w:r>
        <w:t>Peut-on brancher, sur un appartement muni de 3 prises RJ45, le PC portable sur n’importe quelle prise ? On est en grade 1</w:t>
      </w:r>
    </w:p>
    <w:p w14:paraId="019BC39C" w14:textId="092EBF59" w:rsidR="00F46E8D" w:rsidRDefault="00F46E8D" w:rsidP="00F46E8D">
      <w:pPr>
        <w:pStyle w:val="Paragraphedeliste"/>
        <w:numPr>
          <w:ilvl w:val="0"/>
          <w:numId w:val="26"/>
        </w:numPr>
      </w:pPr>
      <w:r>
        <w:t>Peut-on brancher, sur un appartement muni de 3 prises RJ45, le téléphone sur n’importe quelle prise ? On est en grade 3 solution statique</w:t>
      </w:r>
    </w:p>
    <w:p w14:paraId="4FABF4E3" w14:textId="3699B4C0" w:rsidR="00F46E8D" w:rsidRDefault="00F46E8D" w:rsidP="00F46E8D">
      <w:pPr>
        <w:pStyle w:val="Paragraphedeliste"/>
        <w:numPr>
          <w:ilvl w:val="0"/>
          <w:numId w:val="26"/>
        </w:numPr>
      </w:pPr>
      <w:r>
        <w:t>Peut-on brancher, sur un appartement muni de 3 prises RJ45, le PC portable sur n’importe quelle prise ? On est en grade 3 solution statique</w:t>
      </w:r>
    </w:p>
    <w:p w14:paraId="4A66156D" w14:textId="0FB403C9" w:rsidR="00F46E8D" w:rsidRPr="00AA6C3D" w:rsidRDefault="00F46E8D" w:rsidP="00F46E8D">
      <w:pPr>
        <w:pStyle w:val="Paragraphedeliste"/>
        <w:numPr>
          <w:ilvl w:val="0"/>
          <w:numId w:val="26"/>
        </w:numPr>
      </w:pPr>
      <w:r>
        <w:t xml:space="preserve">Dans le grade 3, les </w:t>
      </w:r>
      <w:proofErr w:type="spellStart"/>
      <w:r>
        <w:t>cables</w:t>
      </w:r>
      <w:proofErr w:type="spellEnd"/>
      <w:r>
        <w:t xml:space="preserve"> RJ45 doivent-elle toutes de type SF/FTP ?</w:t>
      </w:r>
    </w:p>
    <w:p w14:paraId="1C7A961A" w14:textId="44C0FB89" w:rsidR="00AA6C3D" w:rsidRDefault="00F46E8D" w:rsidP="00F46E8D">
      <w:r>
        <w:t>Pourquoi utiliser des couleurs sur les prises RJ45 en grade 1 ou 3 ?</w:t>
      </w:r>
    </w:p>
    <w:p w14:paraId="3A7E8452" w14:textId="22A7178E" w:rsidR="00F46E8D" w:rsidRDefault="00F46E8D" w:rsidP="00F46E8D">
      <w:pPr>
        <w:pBdr>
          <w:top w:val="single" w:sz="4" w:space="1" w:color="auto"/>
          <w:left w:val="single" w:sz="4" w:space="4" w:color="auto"/>
          <w:bottom w:val="single" w:sz="4" w:space="1" w:color="auto"/>
          <w:right w:val="single" w:sz="4" w:space="4" w:color="auto"/>
        </w:pBdr>
      </w:pPr>
    </w:p>
    <w:p w14:paraId="7F3F6D49" w14:textId="77777777" w:rsidR="00F46E8D" w:rsidRDefault="00F46E8D" w:rsidP="00F46E8D">
      <w:pPr>
        <w:pBdr>
          <w:top w:val="single" w:sz="4" w:space="1" w:color="auto"/>
          <w:left w:val="single" w:sz="4" w:space="4" w:color="auto"/>
          <w:bottom w:val="single" w:sz="4" w:space="1" w:color="auto"/>
          <w:right w:val="single" w:sz="4" w:space="4" w:color="auto"/>
        </w:pBdr>
      </w:pPr>
    </w:p>
    <w:p w14:paraId="5291D379" w14:textId="5B8079F3" w:rsidR="00AC4755" w:rsidRDefault="00F46E8D" w:rsidP="006D5606">
      <w:r>
        <w:t xml:space="preserve">Est-il techniquement possible d’avoir des prises RJ45 sur lesquelles on pourrait avoir le signal </w:t>
      </w:r>
      <w:proofErr w:type="spellStart"/>
      <w:r>
        <w:t>video</w:t>
      </w:r>
      <w:proofErr w:type="spellEnd"/>
      <w:r>
        <w:t>, le téléphone et Ethernet. Expliquer</w:t>
      </w:r>
    </w:p>
    <w:p w14:paraId="438B0DD9" w14:textId="489F1293" w:rsidR="00F46E8D" w:rsidRDefault="00F46E8D" w:rsidP="00F46E8D">
      <w:pPr>
        <w:pBdr>
          <w:top w:val="single" w:sz="4" w:space="1" w:color="auto"/>
          <w:left w:val="single" w:sz="4" w:space="4" w:color="auto"/>
          <w:bottom w:val="single" w:sz="4" w:space="1" w:color="auto"/>
          <w:right w:val="single" w:sz="4" w:space="4" w:color="auto"/>
        </w:pBdr>
      </w:pPr>
    </w:p>
    <w:p w14:paraId="19987BF4" w14:textId="77777777" w:rsidR="00F46E8D" w:rsidRDefault="00F46E8D" w:rsidP="00F46E8D">
      <w:pPr>
        <w:pBdr>
          <w:top w:val="single" w:sz="4" w:space="1" w:color="auto"/>
          <w:left w:val="single" w:sz="4" w:space="4" w:color="auto"/>
          <w:bottom w:val="single" w:sz="4" w:space="1" w:color="auto"/>
          <w:right w:val="single" w:sz="4" w:space="4" w:color="auto"/>
        </w:pBdr>
      </w:pPr>
    </w:p>
    <w:p w14:paraId="415717FF" w14:textId="77777777" w:rsidR="00FC18B1" w:rsidRPr="00FC18B1" w:rsidRDefault="00FC18B1" w:rsidP="00FC18B1"/>
    <w:p w14:paraId="51EC8A10" w14:textId="7A796818" w:rsidR="00FC18B1" w:rsidRPr="00FC18B1" w:rsidRDefault="00FC18B1" w:rsidP="00FC18B1">
      <w:pPr>
        <w:tabs>
          <w:tab w:val="left" w:pos="4500"/>
        </w:tabs>
      </w:pPr>
      <w:r>
        <w:tab/>
      </w:r>
    </w:p>
    <w:sectPr w:rsidR="00FC18B1" w:rsidRPr="00FC18B1" w:rsidSect="0066468A">
      <w:footerReference w:type="default" r:id="rId86"/>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3CB51D" w14:textId="77777777" w:rsidR="00EB50D3" w:rsidRDefault="00EB50D3" w:rsidP="00EB3D48">
      <w:pPr>
        <w:spacing w:after="0" w:line="240" w:lineRule="auto"/>
      </w:pPr>
      <w:r>
        <w:separator/>
      </w:r>
    </w:p>
  </w:endnote>
  <w:endnote w:type="continuationSeparator" w:id="0">
    <w:p w14:paraId="293787E8" w14:textId="77777777" w:rsidR="00EB50D3" w:rsidRDefault="00EB50D3" w:rsidP="00EB3D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EFF" w:usb1="F9DFFFFF" w:usb2="0000007F" w:usb3="00000000" w:csb0="003F01FF" w:csb1="00000000"/>
  </w:font>
  <w:font w:name="Mangal">
    <w:panose1 w:val="00000400000000000000"/>
    <w:charset w:val="00"/>
    <w:family w:val="roman"/>
    <w:pitch w:val="variable"/>
    <w:sig w:usb0="00008003" w:usb1="00000000" w:usb2="00000000" w:usb3="00000000" w:csb0="00000001" w:csb1="00000000"/>
  </w:font>
  <w:font w:name="DejaVu Sans Mono">
    <w:panose1 w:val="020B0609030804020204"/>
    <w:charset w:val="00"/>
    <w:family w:val="modern"/>
    <w:pitch w:val="fixed"/>
    <w:sig w:usb0="E70026FF" w:usb1="D200F9FB" w:usb2="02000028" w:usb3="00000000" w:csb0="000001DF" w:csb1="00000000"/>
  </w:font>
  <w:font w:name="WenQuanYi Micro Hei">
    <w:altName w:val="Calibri"/>
    <w:charset w:val="00"/>
    <w:family w:val="modern"/>
    <w:pitch w:val="fixed"/>
  </w:font>
  <w:font w:name="Lohit Devanagari">
    <w:altName w:val="Calibri"/>
    <w:charset w:val="00"/>
    <w:family w:val="modern"/>
    <w:pitch w:val="fixed"/>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Roboto">
    <w:altName w:val="Roboto"/>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82482B" w14:textId="4785B7B9" w:rsidR="00E14DE3" w:rsidRDefault="00FC18B1" w:rsidP="008D35CC">
    <w:pPr>
      <w:pStyle w:val="Pieddepage"/>
      <w:pBdr>
        <w:top w:val="single" w:sz="4" w:space="1" w:color="auto"/>
      </w:pBdr>
      <w:tabs>
        <w:tab w:val="clear" w:pos="9072"/>
        <w:tab w:val="right" w:pos="9781"/>
      </w:tabs>
    </w:pPr>
    <w:r>
      <w:rPr>
        <w:sz w:val="18"/>
        <w:szCs w:val="18"/>
      </w:rPr>
      <w:t>LP DOM</w:t>
    </w:r>
    <w:r w:rsidR="00EB3D48">
      <w:rPr>
        <w:rFonts w:ascii="Arial" w:hAnsi="Arial"/>
        <w:sz w:val="16"/>
        <w:szCs w:val="16"/>
      </w:rPr>
      <w:tab/>
    </w:r>
    <w:r>
      <w:rPr>
        <w:rFonts w:cstheme="minorHAnsi"/>
        <w:b/>
        <w:bCs/>
        <w:color w:val="808080" w:themeColor="background1" w:themeShade="80"/>
        <w:sz w:val="14"/>
        <w:szCs w:val="14"/>
      </w:rPr>
      <w:t>RESEAU – Ethernet et VDI</w:t>
    </w:r>
    <w:r w:rsidR="00EB3D48">
      <w:rPr>
        <w:rFonts w:ascii="Arial" w:hAnsi="Arial"/>
        <w:sz w:val="16"/>
        <w:szCs w:val="16"/>
      </w:rPr>
      <w:tab/>
    </w:r>
    <w:r w:rsidR="008D35CC">
      <w:rPr>
        <w:rFonts w:ascii="Arial" w:hAnsi="Arial"/>
        <w:sz w:val="16"/>
        <w:szCs w:val="16"/>
      </w:rPr>
      <w:t xml:space="preserve">                                     </w:t>
    </w:r>
    <w:r w:rsidR="00EB3D48">
      <w:rPr>
        <w:sz w:val="16"/>
        <w:szCs w:val="16"/>
      </w:rPr>
      <w:fldChar w:fldCharType="begin"/>
    </w:r>
    <w:r w:rsidR="00EB3D48">
      <w:rPr>
        <w:sz w:val="16"/>
        <w:szCs w:val="16"/>
      </w:rPr>
      <w:instrText xml:space="preserve"> PAGE </w:instrText>
    </w:r>
    <w:r w:rsidR="00EB3D48">
      <w:rPr>
        <w:sz w:val="16"/>
        <w:szCs w:val="16"/>
      </w:rPr>
      <w:fldChar w:fldCharType="separate"/>
    </w:r>
    <w:r w:rsidR="00EB3D48">
      <w:rPr>
        <w:sz w:val="16"/>
        <w:szCs w:val="16"/>
      </w:rPr>
      <w:t>10</w:t>
    </w:r>
    <w:r w:rsidR="00EB3D48">
      <w:rPr>
        <w:sz w:val="16"/>
        <w:szCs w:val="16"/>
      </w:rPr>
      <w:fldChar w:fldCharType="end"/>
    </w:r>
    <w:r w:rsidR="00EB3D48">
      <w:rPr>
        <w:rFonts w:ascii="Arial" w:hAnsi="Arial"/>
        <w:sz w:val="16"/>
        <w:szCs w:val="16"/>
      </w:rPr>
      <w:t xml:space="preserve"> / </w:t>
    </w:r>
    <w:r w:rsidR="00EB3D48">
      <w:rPr>
        <w:sz w:val="16"/>
        <w:szCs w:val="16"/>
      </w:rPr>
      <w:fldChar w:fldCharType="begin"/>
    </w:r>
    <w:r w:rsidR="00EB3D48">
      <w:rPr>
        <w:sz w:val="16"/>
        <w:szCs w:val="16"/>
      </w:rPr>
      <w:instrText xml:space="preserve"> NUMPAGES </w:instrText>
    </w:r>
    <w:r w:rsidR="00EB3D48">
      <w:rPr>
        <w:sz w:val="16"/>
        <w:szCs w:val="16"/>
      </w:rPr>
      <w:fldChar w:fldCharType="separate"/>
    </w:r>
    <w:r w:rsidR="00EB3D48">
      <w:rPr>
        <w:sz w:val="16"/>
        <w:szCs w:val="16"/>
      </w:rPr>
      <w:t>42</w:t>
    </w:r>
    <w:r w:rsidR="00EB3D48">
      <w:rPr>
        <w:sz w:val="16"/>
        <w:szCs w:val="16"/>
      </w:rPr>
      <w:fldChar w:fldCharType="end"/>
    </w:r>
    <w:r w:rsidR="00EB3D48">
      <w:rPr>
        <w:rFonts w:ascii="Arial" w:hAnsi="Arial"/>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7CE630" w14:textId="77777777" w:rsidR="00EB50D3" w:rsidRDefault="00EB50D3" w:rsidP="00EB3D48">
      <w:pPr>
        <w:spacing w:after="0" w:line="240" w:lineRule="auto"/>
      </w:pPr>
      <w:r>
        <w:separator/>
      </w:r>
    </w:p>
  </w:footnote>
  <w:footnote w:type="continuationSeparator" w:id="0">
    <w:p w14:paraId="2AD25928" w14:textId="77777777" w:rsidR="00EB50D3" w:rsidRDefault="00EB50D3" w:rsidP="00EB3D4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9FF61D4E"/>
    <w:lvl w:ilvl="0">
      <w:start w:val="1"/>
      <w:numFmt w:val="decimal"/>
      <w:pStyle w:val="Listenumros"/>
      <w:lvlText w:val="%1."/>
      <w:lvlJc w:val="left"/>
      <w:pPr>
        <w:tabs>
          <w:tab w:val="num" w:pos="360"/>
        </w:tabs>
        <w:ind w:left="360" w:hanging="360"/>
      </w:pPr>
      <w:rPr>
        <w:b w:val="0"/>
      </w:rPr>
    </w:lvl>
  </w:abstractNum>
  <w:abstractNum w:abstractNumId="1" w15:restartNumberingAfterBreak="0">
    <w:nsid w:val="03B15522"/>
    <w:multiLevelType w:val="hybridMultilevel"/>
    <w:tmpl w:val="CE6CA0EE"/>
    <w:lvl w:ilvl="0" w:tplc="FFFFFFFF">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6AA5C4B"/>
    <w:multiLevelType w:val="multilevel"/>
    <w:tmpl w:val="C1D46930"/>
    <w:styleLink w:val="WW8Num3"/>
    <w:lvl w:ilvl="0">
      <w:numFmt w:val="bullet"/>
      <w:lvlText w:val=""/>
      <w:lvlJc w:val="left"/>
      <w:pPr>
        <w:ind w:left="720" w:hanging="360"/>
      </w:pPr>
      <w:rPr>
        <w:rFonts w:ascii="Symbol" w:hAnsi="Symbol"/>
      </w:rPr>
    </w:lvl>
    <w:lvl w:ilvl="1">
      <w:start w:val="1"/>
      <w:numFmt w:val="decimal"/>
      <w:lvlText w:val="%2."/>
      <w:lvlJc w:val="left"/>
      <w:pPr>
        <w:ind w:left="1440" w:hanging="360"/>
      </w:p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08EE355B"/>
    <w:multiLevelType w:val="hybridMultilevel"/>
    <w:tmpl w:val="02B896E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E701F21"/>
    <w:multiLevelType w:val="hybridMultilevel"/>
    <w:tmpl w:val="C4741E2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EDC529A"/>
    <w:multiLevelType w:val="hybridMultilevel"/>
    <w:tmpl w:val="27AE856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4244E8D"/>
    <w:multiLevelType w:val="hybridMultilevel"/>
    <w:tmpl w:val="9574323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6A14FA8"/>
    <w:multiLevelType w:val="hybridMultilevel"/>
    <w:tmpl w:val="2CC884C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74E38C2"/>
    <w:multiLevelType w:val="hybridMultilevel"/>
    <w:tmpl w:val="3C6A1FC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891367F"/>
    <w:multiLevelType w:val="hybridMultilevel"/>
    <w:tmpl w:val="C9F4384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B1A710C"/>
    <w:multiLevelType w:val="hybridMultilevel"/>
    <w:tmpl w:val="957432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8015A31"/>
    <w:multiLevelType w:val="hybridMultilevel"/>
    <w:tmpl w:val="827EA33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B2977EE"/>
    <w:multiLevelType w:val="hybridMultilevel"/>
    <w:tmpl w:val="5D2829A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4B261A8"/>
    <w:multiLevelType w:val="hybridMultilevel"/>
    <w:tmpl w:val="436E20A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39123777"/>
    <w:multiLevelType w:val="hybridMultilevel"/>
    <w:tmpl w:val="0D468446"/>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99D79FC"/>
    <w:multiLevelType w:val="hybridMultilevel"/>
    <w:tmpl w:val="FBC8D4C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4254633B"/>
    <w:multiLevelType w:val="hybridMultilevel"/>
    <w:tmpl w:val="543ABC6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429929BD"/>
    <w:multiLevelType w:val="hybridMultilevel"/>
    <w:tmpl w:val="FBC8D4C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3555895"/>
    <w:multiLevelType w:val="hybridMultilevel"/>
    <w:tmpl w:val="30EACEFE"/>
    <w:lvl w:ilvl="0" w:tplc="927ADBEA">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8675E9B"/>
    <w:multiLevelType w:val="hybridMultilevel"/>
    <w:tmpl w:val="55AAF6F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AA30489"/>
    <w:multiLevelType w:val="hybridMultilevel"/>
    <w:tmpl w:val="5930E7D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CDC5CF4"/>
    <w:multiLevelType w:val="hybridMultilevel"/>
    <w:tmpl w:val="9574323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751FEB"/>
    <w:multiLevelType w:val="hybridMultilevel"/>
    <w:tmpl w:val="57DCE3E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30A6A28"/>
    <w:multiLevelType w:val="hybridMultilevel"/>
    <w:tmpl w:val="0E0C5E6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32A3AAD"/>
    <w:multiLevelType w:val="hybridMultilevel"/>
    <w:tmpl w:val="02B896E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8335C76"/>
    <w:multiLevelType w:val="hybridMultilevel"/>
    <w:tmpl w:val="99F83DD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BB02C50"/>
    <w:multiLevelType w:val="hybridMultilevel"/>
    <w:tmpl w:val="3D0EC13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5C9A3AAF"/>
    <w:multiLevelType w:val="hybridMultilevel"/>
    <w:tmpl w:val="0A302AC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DE72F55"/>
    <w:multiLevelType w:val="multilevel"/>
    <w:tmpl w:val="200CE28A"/>
    <w:lvl w:ilvl="0">
      <w:start w:val="1"/>
      <w:numFmt w:val="decimal"/>
      <w:pStyle w:val="paragraph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60114692"/>
    <w:multiLevelType w:val="hybridMultilevel"/>
    <w:tmpl w:val="A31CD8E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60D87E46"/>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1" w15:restartNumberingAfterBreak="0">
    <w:nsid w:val="618B6A38"/>
    <w:multiLevelType w:val="hybridMultilevel"/>
    <w:tmpl w:val="5A106B7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3F02D81"/>
    <w:multiLevelType w:val="hybridMultilevel"/>
    <w:tmpl w:val="543ABC6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A8E22EB"/>
    <w:multiLevelType w:val="hybridMultilevel"/>
    <w:tmpl w:val="B19AEB3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6F804A33"/>
    <w:multiLevelType w:val="hybridMultilevel"/>
    <w:tmpl w:val="30EACEFE"/>
    <w:lvl w:ilvl="0" w:tplc="FFFFFFFF">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8110462"/>
    <w:multiLevelType w:val="hybridMultilevel"/>
    <w:tmpl w:val="02B896E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92E1A5B"/>
    <w:multiLevelType w:val="hybridMultilevel"/>
    <w:tmpl w:val="73C0EE8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AB83311"/>
    <w:multiLevelType w:val="hybridMultilevel"/>
    <w:tmpl w:val="8B688F6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187906817">
    <w:abstractNumId w:val="0"/>
  </w:num>
  <w:num w:numId="2" w16cid:durableId="197016456">
    <w:abstractNumId w:val="28"/>
  </w:num>
  <w:num w:numId="3" w16cid:durableId="1229269916">
    <w:abstractNumId w:val="2"/>
  </w:num>
  <w:num w:numId="4" w16cid:durableId="334915817">
    <w:abstractNumId w:val="30"/>
  </w:num>
  <w:num w:numId="5" w16cid:durableId="357195042">
    <w:abstractNumId w:val="8"/>
  </w:num>
  <w:num w:numId="6" w16cid:durableId="1450658874">
    <w:abstractNumId w:val="14"/>
  </w:num>
  <w:num w:numId="7" w16cid:durableId="722994491">
    <w:abstractNumId w:val="31"/>
  </w:num>
  <w:num w:numId="8" w16cid:durableId="2072386276">
    <w:abstractNumId w:val="12"/>
  </w:num>
  <w:num w:numId="9" w16cid:durableId="1972860117">
    <w:abstractNumId w:val="37"/>
  </w:num>
  <w:num w:numId="10" w16cid:durableId="1845507344">
    <w:abstractNumId w:val="11"/>
  </w:num>
  <w:num w:numId="11" w16cid:durableId="235675797">
    <w:abstractNumId w:val="9"/>
  </w:num>
  <w:num w:numId="12" w16cid:durableId="2065521522">
    <w:abstractNumId w:val="35"/>
  </w:num>
  <w:num w:numId="13" w16cid:durableId="1095251532">
    <w:abstractNumId w:val="19"/>
  </w:num>
  <w:num w:numId="14" w16cid:durableId="700711246">
    <w:abstractNumId w:val="7"/>
  </w:num>
  <w:num w:numId="15" w16cid:durableId="1057433583">
    <w:abstractNumId w:val="25"/>
  </w:num>
  <w:num w:numId="16" w16cid:durableId="1653873862">
    <w:abstractNumId w:val="33"/>
  </w:num>
  <w:num w:numId="17" w16cid:durableId="524828876">
    <w:abstractNumId w:val="24"/>
  </w:num>
  <w:num w:numId="18" w16cid:durableId="1357582396">
    <w:abstractNumId w:val="36"/>
  </w:num>
  <w:num w:numId="19" w16cid:durableId="830025082">
    <w:abstractNumId w:val="5"/>
  </w:num>
  <w:num w:numId="20" w16cid:durableId="738091805">
    <w:abstractNumId w:val="4"/>
  </w:num>
  <w:num w:numId="21" w16cid:durableId="1463619663">
    <w:abstractNumId w:val="22"/>
  </w:num>
  <w:num w:numId="22" w16cid:durableId="1803570492">
    <w:abstractNumId w:val="27"/>
  </w:num>
  <w:num w:numId="23" w16cid:durableId="2086606179">
    <w:abstractNumId w:val="6"/>
  </w:num>
  <w:num w:numId="24" w16cid:durableId="161749218">
    <w:abstractNumId w:val="16"/>
  </w:num>
  <w:num w:numId="25" w16cid:durableId="1644040212">
    <w:abstractNumId w:val="20"/>
  </w:num>
  <w:num w:numId="26" w16cid:durableId="1410229128">
    <w:abstractNumId w:val="26"/>
  </w:num>
  <w:num w:numId="27" w16cid:durableId="1267730491">
    <w:abstractNumId w:val="23"/>
  </w:num>
  <w:num w:numId="28" w16cid:durableId="1071199625">
    <w:abstractNumId w:val="3"/>
  </w:num>
  <w:num w:numId="29" w16cid:durableId="2070034130">
    <w:abstractNumId w:val="17"/>
  </w:num>
  <w:num w:numId="30" w16cid:durableId="179054972">
    <w:abstractNumId w:val="15"/>
  </w:num>
  <w:num w:numId="31" w16cid:durableId="1093890395">
    <w:abstractNumId w:val="21"/>
  </w:num>
  <w:num w:numId="32" w16cid:durableId="1216042883">
    <w:abstractNumId w:val="18"/>
  </w:num>
  <w:num w:numId="33" w16cid:durableId="1445998997">
    <w:abstractNumId w:val="10"/>
  </w:num>
  <w:num w:numId="34" w16cid:durableId="1329090662">
    <w:abstractNumId w:val="32"/>
  </w:num>
  <w:num w:numId="35" w16cid:durableId="403724879">
    <w:abstractNumId w:val="1"/>
  </w:num>
  <w:num w:numId="36" w16cid:durableId="1511334599">
    <w:abstractNumId w:val="34"/>
  </w:num>
  <w:num w:numId="37" w16cid:durableId="736125676">
    <w:abstractNumId w:val="13"/>
  </w:num>
  <w:num w:numId="38" w16cid:durableId="84695090">
    <w:abstractNumId w:val="2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hyphenationZone w:val="425"/>
  <w:drawingGridHorizontalSpacing w:val="120"/>
  <w:displayHorizontalDrawingGridEvery w:val="2"/>
  <w:displayVertic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009F"/>
    <w:rsid w:val="00000256"/>
    <w:rsid w:val="000148ED"/>
    <w:rsid w:val="00022A5C"/>
    <w:rsid w:val="00031D25"/>
    <w:rsid w:val="00035608"/>
    <w:rsid w:val="00055C97"/>
    <w:rsid w:val="0006705B"/>
    <w:rsid w:val="0007601A"/>
    <w:rsid w:val="000B1BD4"/>
    <w:rsid w:val="000B4069"/>
    <w:rsid w:val="000B51EE"/>
    <w:rsid w:val="000D61A5"/>
    <w:rsid w:val="000F2F5D"/>
    <w:rsid w:val="00121584"/>
    <w:rsid w:val="00144D09"/>
    <w:rsid w:val="00145E5E"/>
    <w:rsid w:val="00165BA3"/>
    <w:rsid w:val="001803F1"/>
    <w:rsid w:val="00195287"/>
    <w:rsid w:val="001A6F4C"/>
    <w:rsid w:val="001B3547"/>
    <w:rsid w:val="001B7EB9"/>
    <w:rsid w:val="00222217"/>
    <w:rsid w:val="0022712B"/>
    <w:rsid w:val="00280F4D"/>
    <w:rsid w:val="002922FE"/>
    <w:rsid w:val="002B3980"/>
    <w:rsid w:val="002B5F1E"/>
    <w:rsid w:val="00303796"/>
    <w:rsid w:val="00344D46"/>
    <w:rsid w:val="00345911"/>
    <w:rsid w:val="00373D16"/>
    <w:rsid w:val="00383319"/>
    <w:rsid w:val="003A0C95"/>
    <w:rsid w:val="003A2A10"/>
    <w:rsid w:val="003C1CE6"/>
    <w:rsid w:val="003D0259"/>
    <w:rsid w:val="004A601D"/>
    <w:rsid w:val="004D55C2"/>
    <w:rsid w:val="00503E77"/>
    <w:rsid w:val="00503EF9"/>
    <w:rsid w:val="00594129"/>
    <w:rsid w:val="00594CC2"/>
    <w:rsid w:val="005C4EDC"/>
    <w:rsid w:val="005C6028"/>
    <w:rsid w:val="005D1822"/>
    <w:rsid w:val="005E4A64"/>
    <w:rsid w:val="0066468A"/>
    <w:rsid w:val="0067171C"/>
    <w:rsid w:val="00677315"/>
    <w:rsid w:val="00685761"/>
    <w:rsid w:val="006865F8"/>
    <w:rsid w:val="006C009F"/>
    <w:rsid w:val="006C7A45"/>
    <w:rsid w:val="006D5606"/>
    <w:rsid w:val="006D690F"/>
    <w:rsid w:val="006F3CA8"/>
    <w:rsid w:val="00757BE8"/>
    <w:rsid w:val="007609FB"/>
    <w:rsid w:val="00771A3D"/>
    <w:rsid w:val="00782B25"/>
    <w:rsid w:val="007B436A"/>
    <w:rsid w:val="007C2812"/>
    <w:rsid w:val="00801989"/>
    <w:rsid w:val="0081119B"/>
    <w:rsid w:val="00813AF5"/>
    <w:rsid w:val="008328AA"/>
    <w:rsid w:val="00842D86"/>
    <w:rsid w:val="00863806"/>
    <w:rsid w:val="00866790"/>
    <w:rsid w:val="008700BD"/>
    <w:rsid w:val="00876083"/>
    <w:rsid w:val="008935D7"/>
    <w:rsid w:val="008A42DB"/>
    <w:rsid w:val="008B6DD6"/>
    <w:rsid w:val="008D35CC"/>
    <w:rsid w:val="008F329E"/>
    <w:rsid w:val="008F5813"/>
    <w:rsid w:val="00937D93"/>
    <w:rsid w:val="00966981"/>
    <w:rsid w:val="009A7C51"/>
    <w:rsid w:val="009F60E1"/>
    <w:rsid w:val="00A23401"/>
    <w:rsid w:val="00A427FC"/>
    <w:rsid w:val="00A46F93"/>
    <w:rsid w:val="00A574BA"/>
    <w:rsid w:val="00A852BE"/>
    <w:rsid w:val="00A855D7"/>
    <w:rsid w:val="00AA300B"/>
    <w:rsid w:val="00AA5981"/>
    <w:rsid w:val="00AA6C3D"/>
    <w:rsid w:val="00AC4755"/>
    <w:rsid w:val="00B077FB"/>
    <w:rsid w:val="00B235DF"/>
    <w:rsid w:val="00B24889"/>
    <w:rsid w:val="00B408B1"/>
    <w:rsid w:val="00B77DEE"/>
    <w:rsid w:val="00B83D34"/>
    <w:rsid w:val="00BA109F"/>
    <w:rsid w:val="00BA4F75"/>
    <w:rsid w:val="00BF1096"/>
    <w:rsid w:val="00C13F78"/>
    <w:rsid w:val="00C43EDF"/>
    <w:rsid w:val="00C61034"/>
    <w:rsid w:val="00C64A0A"/>
    <w:rsid w:val="00CB7AD2"/>
    <w:rsid w:val="00CC4A50"/>
    <w:rsid w:val="00CF3699"/>
    <w:rsid w:val="00D00FDF"/>
    <w:rsid w:val="00D04975"/>
    <w:rsid w:val="00D528EA"/>
    <w:rsid w:val="00D55A54"/>
    <w:rsid w:val="00D743FE"/>
    <w:rsid w:val="00D84E3D"/>
    <w:rsid w:val="00DE21EE"/>
    <w:rsid w:val="00DF7615"/>
    <w:rsid w:val="00E0136B"/>
    <w:rsid w:val="00E0433E"/>
    <w:rsid w:val="00E113E5"/>
    <w:rsid w:val="00E14DE3"/>
    <w:rsid w:val="00E34A15"/>
    <w:rsid w:val="00E57CC2"/>
    <w:rsid w:val="00EA1A3C"/>
    <w:rsid w:val="00EB3D48"/>
    <w:rsid w:val="00EB50D3"/>
    <w:rsid w:val="00ED3D07"/>
    <w:rsid w:val="00EE0ADA"/>
    <w:rsid w:val="00EE173D"/>
    <w:rsid w:val="00EE41BE"/>
    <w:rsid w:val="00F11FBF"/>
    <w:rsid w:val="00F247B8"/>
    <w:rsid w:val="00F46E8D"/>
    <w:rsid w:val="00F65F0A"/>
    <w:rsid w:val="00FA07EF"/>
    <w:rsid w:val="00FA4765"/>
    <w:rsid w:val="00FA59C2"/>
    <w:rsid w:val="00FB107B"/>
    <w:rsid w:val="00FB7E2E"/>
    <w:rsid w:val="00FC032C"/>
    <w:rsid w:val="00FC18B1"/>
    <w:rsid w:val="00FE2E6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369FC6"/>
  <w15:chartTrackingRefBased/>
  <w15:docId w15:val="{6206EDBC-2E24-44E5-A883-17630CBC35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3D48"/>
    <w:pPr>
      <w:jc w:val="both"/>
    </w:pPr>
  </w:style>
  <w:style w:type="paragraph" w:styleId="Titre1">
    <w:name w:val="heading 1"/>
    <w:basedOn w:val="Normal"/>
    <w:next w:val="Normal"/>
    <w:link w:val="Titre1Car"/>
    <w:uiPriority w:val="9"/>
    <w:qFormat/>
    <w:rsid w:val="00A23401"/>
    <w:pPr>
      <w:keepNext/>
      <w:keepLines/>
      <w:numPr>
        <w:numId w:val="4"/>
      </w:numPr>
      <w:spacing w:before="240" w:after="120"/>
      <w:ind w:left="998" w:hanging="431"/>
      <w:outlineLvl w:val="0"/>
    </w:pPr>
    <w:rPr>
      <w:rFonts w:asciiTheme="majorHAnsi" w:eastAsiaTheme="majorEastAsia" w:hAnsiTheme="majorHAnsi" w:cstheme="majorBidi"/>
      <w:color w:val="2F5496" w:themeColor="accent1" w:themeShade="BF"/>
      <w:sz w:val="28"/>
      <w:szCs w:val="32"/>
    </w:rPr>
  </w:style>
  <w:style w:type="paragraph" w:styleId="Titre2">
    <w:name w:val="heading 2"/>
    <w:basedOn w:val="Normal"/>
    <w:next w:val="Normal"/>
    <w:link w:val="Titre2Car"/>
    <w:uiPriority w:val="9"/>
    <w:unhideWhenUsed/>
    <w:qFormat/>
    <w:rsid w:val="00A23401"/>
    <w:pPr>
      <w:keepNext/>
      <w:keepLines/>
      <w:numPr>
        <w:ilvl w:val="1"/>
        <w:numId w:val="4"/>
      </w:numPr>
      <w:spacing w:before="120" w:after="60"/>
      <w:ind w:left="1712" w:hanging="578"/>
      <w:outlineLvl w:val="1"/>
    </w:pPr>
    <w:rPr>
      <w:rFonts w:asciiTheme="majorHAnsi" w:eastAsiaTheme="majorEastAsia" w:hAnsiTheme="majorHAnsi" w:cstheme="majorBidi"/>
      <w:color w:val="2F5496" w:themeColor="accent1" w:themeShade="BF"/>
      <w:sz w:val="24"/>
      <w:szCs w:val="26"/>
    </w:rPr>
  </w:style>
  <w:style w:type="paragraph" w:styleId="Titre3">
    <w:name w:val="heading 3"/>
    <w:basedOn w:val="Normal"/>
    <w:next w:val="Normal"/>
    <w:link w:val="Titre3Car"/>
    <w:uiPriority w:val="9"/>
    <w:unhideWhenUsed/>
    <w:qFormat/>
    <w:rsid w:val="00A23401"/>
    <w:pPr>
      <w:keepNext/>
      <w:keepLines/>
      <w:numPr>
        <w:ilvl w:val="2"/>
        <w:numId w:val="4"/>
      </w:numPr>
      <w:spacing w:before="60" w:after="60"/>
      <w:ind w:left="2421"/>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semiHidden/>
    <w:unhideWhenUsed/>
    <w:qFormat/>
    <w:rsid w:val="000B4069"/>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0B4069"/>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0B4069"/>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0B4069"/>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0B4069"/>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0B4069"/>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59"/>
    <w:rsid w:val="006C00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6C009F"/>
    <w:pPr>
      <w:ind w:left="720"/>
      <w:contextualSpacing/>
    </w:pPr>
  </w:style>
  <w:style w:type="character" w:customStyle="1" w:styleId="Titre1Car">
    <w:name w:val="Titre 1 Car"/>
    <w:basedOn w:val="Policepardfaut"/>
    <w:link w:val="Titre1"/>
    <w:uiPriority w:val="9"/>
    <w:rsid w:val="00A23401"/>
    <w:rPr>
      <w:rFonts w:asciiTheme="majorHAnsi" w:eastAsiaTheme="majorEastAsia" w:hAnsiTheme="majorHAnsi" w:cstheme="majorBidi"/>
      <w:color w:val="2F5496" w:themeColor="accent1" w:themeShade="BF"/>
      <w:sz w:val="28"/>
      <w:szCs w:val="32"/>
    </w:rPr>
  </w:style>
  <w:style w:type="character" w:customStyle="1" w:styleId="Titre2Car">
    <w:name w:val="Titre 2 Car"/>
    <w:basedOn w:val="Policepardfaut"/>
    <w:link w:val="Titre2"/>
    <w:uiPriority w:val="9"/>
    <w:rsid w:val="00A23401"/>
    <w:rPr>
      <w:rFonts w:asciiTheme="majorHAnsi" w:eastAsiaTheme="majorEastAsia" w:hAnsiTheme="majorHAnsi" w:cstheme="majorBidi"/>
      <w:color w:val="2F5496" w:themeColor="accent1" w:themeShade="BF"/>
      <w:sz w:val="24"/>
      <w:szCs w:val="26"/>
    </w:rPr>
  </w:style>
  <w:style w:type="character" w:styleId="Marquedecommentaire">
    <w:name w:val="annotation reference"/>
    <w:basedOn w:val="Policepardfaut"/>
    <w:uiPriority w:val="99"/>
    <w:semiHidden/>
    <w:unhideWhenUsed/>
    <w:rsid w:val="00EB3D48"/>
    <w:rPr>
      <w:sz w:val="16"/>
      <w:szCs w:val="16"/>
    </w:rPr>
  </w:style>
  <w:style w:type="paragraph" w:styleId="Commentaire">
    <w:name w:val="annotation text"/>
    <w:basedOn w:val="Normal"/>
    <w:link w:val="CommentaireCar"/>
    <w:uiPriority w:val="99"/>
    <w:semiHidden/>
    <w:unhideWhenUsed/>
    <w:rsid w:val="00EB3D48"/>
    <w:pPr>
      <w:spacing w:line="240" w:lineRule="auto"/>
    </w:pPr>
    <w:rPr>
      <w:sz w:val="20"/>
      <w:szCs w:val="20"/>
    </w:rPr>
  </w:style>
  <w:style w:type="character" w:customStyle="1" w:styleId="CommentaireCar">
    <w:name w:val="Commentaire Car"/>
    <w:basedOn w:val="Policepardfaut"/>
    <w:link w:val="Commentaire"/>
    <w:uiPriority w:val="99"/>
    <w:semiHidden/>
    <w:rsid w:val="00EB3D48"/>
    <w:rPr>
      <w:sz w:val="20"/>
      <w:szCs w:val="20"/>
    </w:rPr>
  </w:style>
  <w:style w:type="paragraph" w:styleId="Objetducommentaire">
    <w:name w:val="annotation subject"/>
    <w:basedOn w:val="Commentaire"/>
    <w:next w:val="Commentaire"/>
    <w:link w:val="ObjetducommentaireCar"/>
    <w:uiPriority w:val="99"/>
    <w:semiHidden/>
    <w:unhideWhenUsed/>
    <w:rsid w:val="00EB3D48"/>
    <w:rPr>
      <w:b/>
      <w:bCs/>
    </w:rPr>
  </w:style>
  <w:style w:type="character" w:customStyle="1" w:styleId="ObjetducommentaireCar">
    <w:name w:val="Objet du commentaire Car"/>
    <w:basedOn w:val="CommentaireCar"/>
    <w:link w:val="Objetducommentaire"/>
    <w:uiPriority w:val="99"/>
    <w:semiHidden/>
    <w:rsid w:val="00EB3D48"/>
    <w:rPr>
      <w:b/>
      <w:bCs/>
      <w:sz w:val="20"/>
      <w:szCs w:val="20"/>
    </w:rPr>
  </w:style>
  <w:style w:type="paragraph" w:styleId="En-tte">
    <w:name w:val="header"/>
    <w:basedOn w:val="Normal"/>
    <w:link w:val="En-tteCar"/>
    <w:uiPriority w:val="99"/>
    <w:unhideWhenUsed/>
    <w:rsid w:val="00EB3D48"/>
    <w:pPr>
      <w:tabs>
        <w:tab w:val="center" w:pos="4536"/>
        <w:tab w:val="right" w:pos="9072"/>
      </w:tabs>
      <w:spacing w:after="0" w:line="240" w:lineRule="auto"/>
    </w:pPr>
  </w:style>
  <w:style w:type="character" w:customStyle="1" w:styleId="En-tteCar">
    <w:name w:val="En-tête Car"/>
    <w:basedOn w:val="Policepardfaut"/>
    <w:link w:val="En-tte"/>
    <w:uiPriority w:val="99"/>
    <w:rsid w:val="00EB3D48"/>
  </w:style>
  <w:style w:type="paragraph" w:styleId="Pieddepage">
    <w:name w:val="footer"/>
    <w:basedOn w:val="Normal"/>
    <w:link w:val="PieddepageCar"/>
    <w:unhideWhenUsed/>
    <w:rsid w:val="00EB3D4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B3D48"/>
  </w:style>
  <w:style w:type="character" w:styleId="lev">
    <w:name w:val="Strong"/>
    <w:basedOn w:val="Policepardfaut"/>
    <w:uiPriority w:val="22"/>
    <w:qFormat/>
    <w:rsid w:val="00195287"/>
    <w:rPr>
      <w:b/>
      <w:bCs/>
    </w:rPr>
  </w:style>
  <w:style w:type="character" w:styleId="Lienhypertexte">
    <w:name w:val="Hyperlink"/>
    <w:basedOn w:val="Policepardfaut"/>
    <w:uiPriority w:val="99"/>
    <w:unhideWhenUsed/>
    <w:rsid w:val="00EE173D"/>
    <w:rPr>
      <w:color w:val="0563C1" w:themeColor="hyperlink"/>
      <w:u w:val="single"/>
    </w:rPr>
  </w:style>
  <w:style w:type="character" w:styleId="Mentionnonrsolue">
    <w:name w:val="Unresolved Mention"/>
    <w:basedOn w:val="Policepardfaut"/>
    <w:uiPriority w:val="99"/>
    <w:semiHidden/>
    <w:unhideWhenUsed/>
    <w:rsid w:val="00EE173D"/>
    <w:rPr>
      <w:color w:val="605E5C"/>
      <w:shd w:val="clear" w:color="auto" w:fill="E1DFDD"/>
    </w:rPr>
  </w:style>
  <w:style w:type="character" w:customStyle="1" w:styleId="Titre3Car">
    <w:name w:val="Titre 3 Car"/>
    <w:basedOn w:val="Policepardfaut"/>
    <w:link w:val="Titre3"/>
    <w:uiPriority w:val="9"/>
    <w:rsid w:val="00A23401"/>
    <w:rPr>
      <w:rFonts w:asciiTheme="majorHAnsi" w:eastAsiaTheme="majorEastAsia" w:hAnsiTheme="majorHAnsi" w:cstheme="majorBidi"/>
      <w:color w:val="1F3763" w:themeColor="accent1" w:themeShade="7F"/>
      <w:sz w:val="24"/>
      <w:szCs w:val="24"/>
    </w:rPr>
  </w:style>
  <w:style w:type="paragraph" w:customStyle="1" w:styleId="Standard">
    <w:name w:val="Standard"/>
    <w:rsid w:val="0081119B"/>
    <w:pPr>
      <w:widowControl w:val="0"/>
      <w:suppressAutoHyphens/>
      <w:autoSpaceDN w:val="0"/>
      <w:spacing w:after="0" w:line="240" w:lineRule="auto"/>
      <w:textAlignment w:val="baseline"/>
    </w:pPr>
    <w:rPr>
      <w:rFonts w:ascii="Arial" w:eastAsia="Arial" w:hAnsi="Arial" w:cs="Arial"/>
      <w:kern w:val="3"/>
      <w:sz w:val="24"/>
      <w:szCs w:val="24"/>
      <w:lang w:eastAsia="zh-CN" w:bidi="hi-IN"/>
    </w:rPr>
  </w:style>
  <w:style w:type="paragraph" w:styleId="Sansinterligne">
    <w:name w:val="No Spacing"/>
    <w:link w:val="SansinterligneCar"/>
    <w:uiPriority w:val="1"/>
    <w:qFormat/>
    <w:rsid w:val="000F2F5D"/>
    <w:pPr>
      <w:spacing w:after="0" w:line="240" w:lineRule="auto"/>
      <w:jc w:val="both"/>
    </w:pPr>
  </w:style>
  <w:style w:type="paragraph" w:customStyle="1" w:styleId="Textbody">
    <w:name w:val="Text body"/>
    <w:basedOn w:val="Standard"/>
    <w:rsid w:val="00503E77"/>
    <w:pPr>
      <w:spacing w:after="120"/>
    </w:pPr>
    <w:rPr>
      <w:rFonts w:ascii="Times New Roman" w:eastAsia="Arial Unicode MS" w:hAnsi="Times New Roman" w:cs="Mangal"/>
    </w:rPr>
  </w:style>
  <w:style w:type="character" w:customStyle="1" w:styleId="SourceText">
    <w:name w:val="Source Text"/>
    <w:rsid w:val="00B24889"/>
    <w:rPr>
      <w:rFonts w:ascii="DejaVu Sans Mono" w:eastAsia="WenQuanYi Micro Hei" w:hAnsi="DejaVu Sans Mono" w:cs="Lohit Devanagari"/>
    </w:rPr>
  </w:style>
  <w:style w:type="paragraph" w:customStyle="1" w:styleId="paragraphe">
    <w:name w:val="paragraphe"/>
    <w:basedOn w:val="Standard"/>
    <w:rsid w:val="006865F8"/>
    <w:pPr>
      <w:numPr>
        <w:numId w:val="2"/>
      </w:numPr>
      <w:tabs>
        <w:tab w:val="left" w:pos="862"/>
      </w:tabs>
      <w:spacing w:before="120"/>
    </w:pPr>
    <w:rPr>
      <w:rFonts w:ascii="Times New Roman" w:eastAsia="Arial Unicode MS" w:hAnsi="Times New Roman" w:cs="Mangal"/>
      <w:i/>
    </w:rPr>
  </w:style>
  <w:style w:type="numbering" w:customStyle="1" w:styleId="WW8Num3">
    <w:name w:val="WW8Num3"/>
    <w:basedOn w:val="Aucuneliste"/>
    <w:rsid w:val="006865F8"/>
    <w:pPr>
      <w:numPr>
        <w:numId w:val="3"/>
      </w:numPr>
    </w:pPr>
  </w:style>
  <w:style w:type="paragraph" w:customStyle="1" w:styleId="theme">
    <w:name w:val="theme"/>
    <w:basedOn w:val="Normal"/>
    <w:next w:val="Normal"/>
    <w:rsid w:val="00DE21EE"/>
    <w:pPr>
      <w:tabs>
        <w:tab w:val="num" w:pos="720"/>
      </w:tabs>
      <w:spacing w:after="0" w:line="240" w:lineRule="auto"/>
      <w:ind w:left="720" w:hanging="720"/>
      <w:jc w:val="left"/>
    </w:pPr>
    <w:rPr>
      <w:rFonts w:ascii="Times New Roman" w:eastAsia="Times New Roman" w:hAnsi="Times New Roman" w:cs="Times New Roman"/>
      <w:szCs w:val="20"/>
      <w:lang w:eastAsia="fr-FR"/>
    </w:rPr>
  </w:style>
  <w:style w:type="character" w:styleId="Textedelespacerserv">
    <w:name w:val="Placeholder Text"/>
    <w:basedOn w:val="Policepardfaut"/>
    <w:uiPriority w:val="99"/>
    <w:semiHidden/>
    <w:rsid w:val="00DE21EE"/>
    <w:rPr>
      <w:color w:val="808080"/>
    </w:rPr>
  </w:style>
  <w:style w:type="paragraph" w:customStyle="1" w:styleId="questions">
    <w:name w:val="questions"/>
    <w:basedOn w:val="Listenumros"/>
    <w:link w:val="questionsCar"/>
    <w:rsid w:val="00C61034"/>
    <w:rPr>
      <w:i/>
    </w:rPr>
  </w:style>
  <w:style w:type="paragraph" w:styleId="Listenumros">
    <w:name w:val="List Number"/>
    <w:basedOn w:val="Normal"/>
    <w:rsid w:val="00C61034"/>
    <w:pPr>
      <w:numPr>
        <w:numId w:val="1"/>
      </w:numPr>
      <w:spacing w:after="0" w:line="240" w:lineRule="auto"/>
      <w:jc w:val="left"/>
    </w:pPr>
    <w:rPr>
      <w:rFonts w:ascii="Times New Roman" w:eastAsia="Times New Roman" w:hAnsi="Times New Roman" w:cs="Times New Roman"/>
      <w:sz w:val="24"/>
      <w:szCs w:val="24"/>
      <w:lang w:eastAsia="fr-FR"/>
    </w:rPr>
  </w:style>
  <w:style w:type="paragraph" w:styleId="PrformatHTML">
    <w:name w:val="HTML Preformatted"/>
    <w:basedOn w:val="Normal"/>
    <w:link w:val="PrformatHTMLCar"/>
    <w:rsid w:val="00373D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rsid w:val="00373D16"/>
    <w:rPr>
      <w:rFonts w:ascii="Courier New" w:eastAsia="Times New Roman" w:hAnsi="Courier New" w:cs="Courier New"/>
      <w:sz w:val="20"/>
      <w:szCs w:val="20"/>
      <w:lang w:eastAsia="fr-FR"/>
    </w:rPr>
  </w:style>
  <w:style w:type="character" w:customStyle="1" w:styleId="questionsCar">
    <w:name w:val="questions Car"/>
    <w:basedOn w:val="Policepardfaut"/>
    <w:link w:val="questions"/>
    <w:rsid w:val="00373D16"/>
    <w:rPr>
      <w:rFonts w:ascii="Times New Roman" w:eastAsia="Times New Roman" w:hAnsi="Times New Roman" w:cs="Times New Roman"/>
      <w:i/>
      <w:sz w:val="24"/>
      <w:szCs w:val="24"/>
      <w:lang w:eastAsia="fr-FR"/>
    </w:rPr>
  </w:style>
  <w:style w:type="paragraph" w:styleId="Lgende">
    <w:name w:val="caption"/>
    <w:basedOn w:val="Normal"/>
    <w:next w:val="Normal"/>
    <w:uiPriority w:val="35"/>
    <w:unhideWhenUsed/>
    <w:qFormat/>
    <w:rsid w:val="00D00FDF"/>
    <w:pPr>
      <w:spacing w:after="200" w:line="240" w:lineRule="auto"/>
    </w:pPr>
    <w:rPr>
      <w:i/>
      <w:iCs/>
      <w:color w:val="44546A" w:themeColor="text2"/>
      <w:sz w:val="18"/>
      <w:szCs w:val="18"/>
    </w:rPr>
  </w:style>
  <w:style w:type="character" w:customStyle="1" w:styleId="Titre4Car">
    <w:name w:val="Titre 4 Car"/>
    <w:basedOn w:val="Policepardfaut"/>
    <w:link w:val="Titre4"/>
    <w:uiPriority w:val="9"/>
    <w:semiHidden/>
    <w:rsid w:val="000B4069"/>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0B4069"/>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0B4069"/>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0B4069"/>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0B4069"/>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0B4069"/>
    <w:rPr>
      <w:rFonts w:asciiTheme="majorHAnsi" w:eastAsiaTheme="majorEastAsia" w:hAnsiTheme="majorHAnsi" w:cstheme="majorBidi"/>
      <w:i/>
      <w:iCs/>
      <w:color w:val="272727" w:themeColor="text1" w:themeTint="D8"/>
      <w:sz w:val="21"/>
      <w:szCs w:val="21"/>
    </w:rPr>
  </w:style>
  <w:style w:type="character" w:styleId="CodeHTML">
    <w:name w:val="HTML Code"/>
    <w:basedOn w:val="Policepardfaut"/>
    <w:uiPriority w:val="99"/>
    <w:semiHidden/>
    <w:unhideWhenUsed/>
    <w:rsid w:val="00EE0ADA"/>
    <w:rPr>
      <w:rFonts w:ascii="Courier New" w:eastAsia="Times New Roman" w:hAnsi="Courier New" w:cs="Courier New"/>
      <w:sz w:val="20"/>
      <w:szCs w:val="20"/>
    </w:rPr>
  </w:style>
  <w:style w:type="paragraph" w:styleId="En-ttedetabledesmatires">
    <w:name w:val="TOC Heading"/>
    <w:basedOn w:val="Titre1"/>
    <w:next w:val="Normal"/>
    <w:uiPriority w:val="39"/>
    <w:unhideWhenUsed/>
    <w:qFormat/>
    <w:rsid w:val="00CF3699"/>
    <w:pPr>
      <w:numPr>
        <w:numId w:val="0"/>
      </w:numPr>
      <w:jc w:val="left"/>
      <w:outlineLvl w:val="9"/>
    </w:pPr>
    <w:rPr>
      <w:lang w:eastAsia="fr-FR"/>
    </w:rPr>
  </w:style>
  <w:style w:type="paragraph" w:styleId="TM1">
    <w:name w:val="toc 1"/>
    <w:basedOn w:val="Normal"/>
    <w:next w:val="Normal"/>
    <w:autoRedefine/>
    <w:uiPriority w:val="39"/>
    <w:unhideWhenUsed/>
    <w:rsid w:val="00CF3699"/>
    <w:pPr>
      <w:spacing w:after="100"/>
    </w:pPr>
  </w:style>
  <w:style w:type="paragraph" w:styleId="TM2">
    <w:name w:val="toc 2"/>
    <w:basedOn w:val="Normal"/>
    <w:next w:val="Normal"/>
    <w:autoRedefine/>
    <w:uiPriority w:val="39"/>
    <w:unhideWhenUsed/>
    <w:rsid w:val="00CF3699"/>
    <w:pPr>
      <w:spacing w:after="100"/>
      <w:ind w:left="220"/>
    </w:pPr>
  </w:style>
  <w:style w:type="character" w:customStyle="1" w:styleId="SansinterligneCar">
    <w:name w:val="Sans interligne Car"/>
    <w:basedOn w:val="Policepardfaut"/>
    <w:link w:val="Sansinterligne"/>
    <w:uiPriority w:val="1"/>
    <w:rsid w:val="0066468A"/>
  </w:style>
  <w:style w:type="paragraph" w:styleId="NormalWeb">
    <w:name w:val="Normal (Web)"/>
    <w:basedOn w:val="Normal"/>
    <w:uiPriority w:val="99"/>
    <w:unhideWhenUsed/>
    <w:rsid w:val="0066468A"/>
    <w:pPr>
      <w:spacing w:before="100" w:beforeAutospacing="1" w:after="119" w:line="240" w:lineRule="auto"/>
      <w:jc w:val="left"/>
    </w:pPr>
    <w:rPr>
      <w:rFonts w:ascii="Times New Roman" w:eastAsia="Times New Roman" w:hAnsi="Times New Roman" w:cs="Times New Roman"/>
      <w:sz w:val="24"/>
      <w:szCs w:val="24"/>
      <w:lang w:eastAsia="fr-FR" w:bidi="en-US"/>
    </w:rPr>
  </w:style>
  <w:style w:type="table" w:customStyle="1" w:styleId="Listeclaire-Accent11">
    <w:name w:val="Liste claire - Accent 11"/>
    <w:basedOn w:val="TableauNormal"/>
    <w:uiPriority w:val="61"/>
    <w:rsid w:val="00937D93"/>
    <w:pPr>
      <w:spacing w:after="0" w:line="240" w:lineRule="auto"/>
    </w:pPr>
    <w:rPr>
      <w:rFonts w:eastAsiaTheme="minorEastAsia"/>
      <w:lang w:val="en-US" w:bidi="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TM3">
    <w:name w:val="toc 3"/>
    <w:basedOn w:val="Normal"/>
    <w:next w:val="Normal"/>
    <w:autoRedefine/>
    <w:uiPriority w:val="39"/>
    <w:unhideWhenUsed/>
    <w:rsid w:val="00A23401"/>
    <w:pPr>
      <w:spacing w:after="100"/>
      <w:ind w:left="440"/>
    </w:pPr>
  </w:style>
  <w:style w:type="paragraph" w:styleId="Tabledesillustrations">
    <w:name w:val="table of figures"/>
    <w:basedOn w:val="Normal"/>
    <w:next w:val="Normal"/>
    <w:uiPriority w:val="99"/>
    <w:unhideWhenUsed/>
    <w:rsid w:val="0086380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83708">
      <w:bodyDiv w:val="1"/>
      <w:marLeft w:val="0"/>
      <w:marRight w:val="0"/>
      <w:marTop w:val="0"/>
      <w:marBottom w:val="0"/>
      <w:divBdr>
        <w:top w:val="none" w:sz="0" w:space="0" w:color="auto"/>
        <w:left w:val="none" w:sz="0" w:space="0" w:color="auto"/>
        <w:bottom w:val="none" w:sz="0" w:space="0" w:color="auto"/>
        <w:right w:val="none" w:sz="0" w:space="0" w:color="auto"/>
      </w:divBdr>
    </w:div>
    <w:div w:id="178665372">
      <w:bodyDiv w:val="1"/>
      <w:marLeft w:val="0"/>
      <w:marRight w:val="0"/>
      <w:marTop w:val="0"/>
      <w:marBottom w:val="0"/>
      <w:divBdr>
        <w:top w:val="none" w:sz="0" w:space="0" w:color="auto"/>
        <w:left w:val="none" w:sz="0" w:space="0" w:color="auto"/>
        <w:bottom w:val="none" w:sz="0" w:space="0" w:color="auto"/>
        <w:right w:val="none" w:sz="0" w:space="0" w:color="auto"/>
      </w:divBdr>
    </w:div>
    <w:div w:id="696809530">
      <w:bodyDiv w:val="1"/>
      <w:marLeft w:val="0"/>
      <w:marRight w:val="0"/>
      <w:marTop w:val="0"/>
      <w:marBottom w:val="0"/>
      <w:divBdr>
        <w:top w:val="none" w:sz="0" w:space="0" w:color="auto"/>
        <w:left w:val="none" w:sz="0" w:space="0" w:color="auto"/>
        <w:bottom w:val="none" w:sz="0" w:space="0" w:color="auto"/>
        <w:right w:val="none" w:sz="0" w:space="0" w:color="auto"/>
      </w:divBdr>
    </w:div>
    <w:div w:id="721321749">
      <w:bodyDiv w:val="1"/>
      <w:marLeft w:val="0"/>
      <w:marRight w:val="0"/>
      <w:marTop w:val="0"/>
      <w:marBottom w:val="0"/>
      <w:divBdr>
        <w:top w:val="none" w:sz="0" w:space="0" w:color="auto"/>
        <w:left w:val="none" w:sz="0" w:space="0" w:color="auto"/>
        <w:bottom w:val="none" w:sz="0" w:space="0" w:color="auto"/>
        <w:right w:val="none" w:sz="0" w:space="0" w:color="auto"/>
      </w:divBdr>
      <w:divsChild>
        <w:div w:id="1698192478">
          <w:marLeft w:val="0"/>
          <w:marRight w:val="0"/>
          <w:marTop w:val="0"/>
          <w:marBottom w:val="0"/>
          <w:divBdr>
            <w:top w:val="none" w:sz="0" w:space="0" w:color="auto"/>
            <w:left w:val="none" w:sz="0" w:space="0" w:color="auto"/>
            <w:bottom w:val="none" w:sz="0" w:space="0" w:color="auto"/>
            <w:right w:val="none" w:sz="0" w:space="0" w:color="auto"/>
          </w:divBdr>
          <w:divsChild>
            <w:div w:id="1150949416">
              <w:marLeft w:val="0"/>
              <w:marRight w:val="0"/>
              <w:marTop w:val="0"/>
              <w:marBottom w:val="0"/>
              <w:divBdr>
                <w:top w:val="none" w:sz="0" w:space="0" w:color="auto"/>
                <w:left w:val="none" w:sz="0" w:space="0" w:color="auto"/>
                <w:bottom w:val="none" w:sz="0" w:space="0" w:color="auto"/>
                <w:right w:val="none" w:sz="0" w:space="0" w:color="auto"/>
              </w:divBdr>
            </w:div>
            <w:div w:id="1060592989">
              <w:marLeft w:val="0"/>
              <w:marRight w:val="0"/>
              <w:marTop w:val="0"/>
              <w:marBottom w:val="0"/>
              <w:divBdr>
                <w:top w:val="none" w:sz="0" w:space="0" w:color="auto"/>
                <w:left w:val="none" w:sz="0" w:space="0" w:color="auto"/>
                <w:bottom w:val="none" w:sz="0" w:space="0" w:color="auto"/>
                <w:right w:val="none" w:sz="0" w:space="0" w:color="auto"/>
              </w:divBdr>
            </w:div>
            <w:div w:id="1321693264">
              <w:marLeft w:val="0"/>
              <w:marRight w:val="0"/>
              <w:marTop w:val="0"/>
              <w:marBottom w:val="0"/>
              <w:divBdr>
                <w:top w:val="none" w:sz="0" w:space="0" w:color="auto"/>
                <w:left w:val="none" w:sz="0" w:space="0" w:color="auto"/>
                <w:bottom w:val="none" w:sz="0" w:space="0" w:color="auto"/>
                <w:right w:val="none" w:sz="0" w:space="0" w:color="auto"/>
              </w:divBdr>
            </w:div>
            <w:div w:id="1614358306">
              <w:marLeft w:val="0"/>
              <w:marRight w:val="0"/>
              <w:marTop w:val="0"/>
              <w:marBottom w:val="0"/>
              <w:divBdr>
                <w:top w:val="none" w:sz="0" w:space="0" w:color="auto"/>
                <w:left w:val="none" w:sz="0" w:space="0" w:color="auto"/>
                <w:bottom w:val="none" w:sz="0" w:space="0" w:color="auto"/>
                <w:right w:val="none" w:sz="0" w:space="0" w:color="auto"/>
              </w:divBdr>
            </w:div>
            <w:div w:id="1515418268">
              <w:marLeft w:val="0"/>
              <w:marRight w:val="0"/>
              <w:marTop w:val="0"/>
              <w:marBottom w:val="0"/>
              <w:divBdr>
                <w:top w:val="none" w:sz="0" w:space="0" w:color="auto"/>
                <w:left w:val="none" w:sz="0" w:space="0" w:color="auto"/>
                <w:bottom w:val="none" w:sz="0" w:space="0" w:color="auto"/>
                <w:right w:val="none" w:sz="0" w:space="0" w:color="auto"/>
              </w:divBdr>
            </w:div>
            <w:div w:id="1882981768">
              <w:marLeft w:val="0"/>
              <w:marRight w:val="0"/>
              <w:marTop w:val="0"/>
              <w:marBottom w:val="0"/>
              <w:divBdr>
                <w:top w:val="none" w:sz="0" w:space="0" w:color="auto"/>
                <w:left w:val="none" w:sz="0" w:space="0" w:color="auto"/>
                <w:bottom w:val="none" w:sz="0" w:space="0" w:color="auto"/>
                <w:right w:val="none" w:sz="0" w:space="0" w:color="auto"/>
              </w:divBdr>
            </w:div>
            <w:div w:id="723065000">
              <w:marLeft w:val="0"/>
              <w:marRight w:val="0"/>
              <w:marTop w:val="0"/>
              <w:marBottom w:val="0"/>
              <w:divBdr>
                <w:top w:val="none" w:sz="0" w:space="0" w:color="auto"/>
                <w:left w:val="none" w:sz="0" w:space="0" w:color="auto"/>
                <w:bottom w:val="none" w:sz="0" w:space="0" w:color="auto"/>
                <w:right w:val="none" w:sz="0" w:space="0" w:color="auto"/>
              </w:divBdr>
            </w:div>
            <w:div w:id="1858813770">
              <w:marLeft w:val="0"/>
              <w:marRight w:val="0"/>
              <w:marTop w:val="0"/>
              <w:marBottom w:val="0"/>
              <w:divBdr>
                <w:top w:val="none" w:sz="0" w:space="0" w:color="auto"/>
                <w:left w:val="none" w:sz="0" w:space="0" w:color="auto"/>
                <w:bottom w:val="none" w:sz="0" w:space="0" w:color="auto"/>
                <w:right w:val="none" w:sz="0" w:space="0" w:color="auto"/>
              </w:divBdr>
            </w:div>
            <w:div w:id="432669671">
              <w:marLeft w:val="0"/>
              <w:marRight w:val="0"/>
              <w:marTop w:val="0"/>
              <w:marBottom w:val="0"/>
              <w:divBdr>
                <w:top w:val="none" w:sz="0" w:space="0" w:color="auto"/>
                <w:left w:val="none" w:sz="0" w:space="0" w:color="auto"/>
                <w:bottom w:val="none" w:sz="0" w:space="0" w:color="auto"/>
                <w:right w:val="none" w:sz="0" w:space="0" w:color="auto"/>
              </w:divBdr>
            </w:div>
            <w:div w:id="1051881811">
              <w:marLeft w:val="0"/>
              <w:marRight w:val="0"/>
              <w:marTop w:val="0"/>
              <w:marBottom w:val="0"/>
              <w:divBdr>
                <w:top w:val="none" w:sz="0" w:space="0" w:color="auto"/>
                <w:left w:val="none" w:sz="0" w:space="0" w:color="auto"/>
                <w:bottom w:val="none" w:sz="0" w:space="0" w:color="auto"/>
                <w:right w:val="none" w:sz="0" w:space="0" w:color="auto"/>
              </w:divBdr>
            </w:div>
            <w:div w:id="478154082">
              <w:marLeft w:val="0"/>
              <w:marRight w:val="0"/>
              <w:marTop w:val="0"/>
              <w:marBottom w:val="0"/>
              <w:divBdr>
                <w:top w:val="none" w:sz="0" w:space="0" w:color="auto"/>
                <w:left w:val="none" w:sz="0" w:space="0" w:color="auto"/>
                <w:bottom w:val="none" w:sz="0" w:space="0" w:color="auto"/>
                <w:right w:val="none" w:sz="0" w:space="0" w:color="auto"/>
              </w:divBdr>
            </w:div>
            <w:div w:id="1852256574">
              <w:marLeft w:val="0"/>
              <w:marRight w:val="0"/>
              <w:marTop w:val="0"/>
              <w:marBottom w:val="0"/>
              <w:divBdr>
                <w:top w:val="none" w:sz="0" w:space="0" w:color="auto"/>
                <w:left w:val="none" w:sz="0" w:space="0" w:color="auto"/>
                <w:bottom w:val="none" w:sz="0" w:space="0" w:color="auto"/>
                <w:right w:val="none" w:sz="0" w:space="0" w:color="auto"/>
              </w:divBdr>
            </w:div>
            <w:div w:id="499734286">
              <w:marLeft w:val="0"/>
              <w:marRight w:val="0"/>
              <w:marTop w:val="0"/>
              <w:marBottom w:val="0"/>
              <w:divBdr>
                <w:top w:val="none" w:sz="0" w:space="0" w:color="auto"/>
                <w:left w:val="none" w:sz="0" w:space="0" w:color="auto"/>
                <w:bottom w:val="none" w:sz="0" w:space="0" w:color="auto"/>
                <w:right w:val="none" w:sz="0" w:space="0" w:color="auto"/>
              </w:divBdr>
            </w:div>
            <w:div w:id="1141576586">
              <w:marLeft w:val="0"/>
              <w:marRight w:val="0"/>
              <w:marTop w:val="0"/>
              <w:marBottom w:val="0"/>
              <w:divBdr>
                <w:top w:val="none" w:sz="0" w:space="0" w:color="auto"/>
                <w:left w:val="none" w:sz="0" w:space="0" w:color="auto"/>
                <w:bottom w:val="none" w:sz="0" w:space="0" w:color="auto"/>
                <w:right w:val="none" w:sz="0" w:space="0" w:color="auto"/>
              </w:divBdr>
            </w:div>
            <w:div w:id="851918277">
              <w:marLeft w:val="0"/>
              <w:marRight w:val="0"/>
              <w:marTop w:val="0"/>
              <w:marBottom w:val="0"/>
              <w:divBdr>
                <w:top w:val="none" w:sz="0" w:space="0" w:color="auto"/>
                <w:left w:val="none" w:sz="0" w:space="0" w:color="auto"/>
                <w:bottom w:val="none" w:sz="0" w:space="0" w:color="auto"/>
                <w:right w:val="none" w:sz="0" w:space="0" w:color="auto"/>
              </w:divBdr>
            </w:div>
            <w:div w:id="960382234">
              <w:marLeft w:val="0"/>
              <w:marRight w:val="0"/>
              <w:marTop w:val="0"/>
              <w:marBottom w:val="0"/>
              <w:divBdr>
                <w:top w:val="none" w:sz="0" w:space="0" w:color="auto"/>
                <w:left w:val="none" w:sz="0" w:space="0" w:color="auto"/>
                <w:bottom w:val="none" w:sz="0" w:space="0" w:color="auto"/>
                <w:right w:val="none" w:sz="0" w:space="0" w:color="auto"/>
              </w:divBdr>
            </w:div>
            <w:div w:id="18048679">
              <w:marLeft w:val="0"/>
              <w:marRight w:val="0"/>
              <w:marTop w:val="0"/>
              <w:marBottom w:val="0"/>
              <w:divBdr>
                <w:top w:val="none" w:sz="0" w:space="0" w:color="auto"/>
                <w:left w:val="none" w:sz="0" w:space="0" w:color="auto"/>
                <w:bottom w:val="none" w:sz="0" w:space="0" w:color="auto"/>
                <w:right w:val="none" w:sz="0" w:space="0" w:color="auto"/>
              </w:divBdr>
            </w:div>
            <w:div w:id="781876562">
              <w:marLeft w:val="0"/>
              <w:marRight w:val="0"/>
              <w:marTop w:val="0"/>
              <w:marBottom w:val="0"/>
              <w:divBdr>
                <w:top w:val="none" w:sz="0" w:space="0" w:color="auto"/>
                <w:left w:val="none" w:sz="0" w:space="0" w:color="auto"/>
                <w:bottom w:val="none" w:sz="0" w:space="0" w:color="auto"/>
                <w:right w:val="none" w:sz="0" w:space="0" w:color="auto"/>
              </w:divBdr>
            </w:div>
            <w:div w:id="1433280081">
              <w:marLeft w:val="0"/>
              <w:marRight w:val="0"/>
              <w:marTop w:val="0"/>
              <w:marBottom w:val="0"/>
              <w:divBdr>
                <w:top w:val="none" w:sz="0" w:space="0" w:color="auto"/>
                <w:left w:val="none" w:sz="0" w:space="0" w:color="auto"/>
                <w:bottom w:val="none" w:sz="0" w:space="0" w:color="auto"/>
                <w:right w:val="none" w:sz="0" w:space="0" w:color="auto"/>
              </w:divBdr>
            </w:div>
            <w:div w:id="229849937">
              <w:marLeft w:val="0"/>
              <w:marRight w:val="0"/>
              <w:marTop w:val="0"/>
              <w:marBottom w:val="0"/>
              <w:divBdr>
                <w:top w:val="none" w:sz="0" w:space="0" w:color="auto"/>
                <w:left w:val="none" w:sz="0" w:space="0" w:color="auto"/>
                <w:bottom w:val="none" w:sz="0" w:space="0" w:color="auto"/>
                <w:right w:val="none" w:sz="0" w:space="0" w:color="auto"/>
              </w:divBdr>
            </w:div>
            <w:div w:id="509413938">
              <w:marLeft w:val="0"/>
              <w:marRight w:val="0"/>
              <w:marTop w:val="0"/>
              <w:marBottom w:val="0"/>
              <w:divBdr>
                <w:top w:val="none" w:sz="0" w:space="0" w:color="auto"/>
                <w:left w:val="none" w:sz="0" w:space="0" w:color="auto"/>
                <w:bottom w:val="none" w:sz="0" w:space="0" w:color="auto"/>
                <w:right w:val="none" w:sz="0" w:space="0" w:color="auto"/>
              </w:divBdr>
            </w:div>
            <w:div w:id="815099817">
              <w:marLeft w:val="0"/>
              <w:marRight w:val="0"/>
              <w:marTop w:val="0"/>
              <w:marBottom w:val="0"/>
              <w:divBdr>
                <w:top w:val="none" w:sz="0" w:space="0" w:color="auto"/>
                <w:left w:val="none" w:sz="0" w:space="0" w:color="auto"/>
                <w:bottom w:val="none" w:sz="0" w:space="0" w:color="auto"/>
                <w:right w:val="none" w:sz="0" w:space="0" w:color="auto"/>
              </w:divBdr>
            </w:div>
            <w:div w:id="1198153816">
              <w:marLeft w:val="0"/>
              <w:marRight w:val="0"/>
              <w:marTop w:val="0"/>
              <w:marBottom w:val="0"/>
              <w:divBdr>
                <w:top w:val="none" w:sz="0" w:space="0" w:color="auto"/>
                <w:left w:val="none" w:sz="0" w:space="0" w:color="auto"/>
                <w:bottom w:val="none" w:sz="0" w:space="0" w:color="auto"/>
                <w:right w:val="none" w:sz="0" w:space="0" w:color="auto"/>
              </w:divBdr>
            </w:div>
            <w:div w:id="784080473">
              <w:marLeft w:val="0"/>
              <w:marRight w:val="0"/>
              <w:marTop w:val="0"/>
              <w:marBottom w:val="0"/>
              <w:divBdr>
                <w:top w:val="none" w:sz="0" w:space="0" w:color="auto"/>
                <w:left w:val="none" w:sz="0" w:space="0" w:color="auto"/>
                <w:bottom w:val="none" w:sz="0" w:space="0" w:color="auto"/>
                <w:right w:val="none" w:sz="0" w:space="0" w:color="auto"/>
              </w:divBdr>
            </w:div>
            <w:div w:id="103589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829841">
      <w:bodyDiv w:val="1"/>
      <w:marLeft w:val="0"/>
      <w:marRight w:val="0"/>
      <w:marTop w:val="0"/>
      <w:marBottom w:val="0"/>
      <w:divBdr>
        <w:top w:val="none" w:sz="0" w:space="0" w:color="auto"/>
        <w:left w:val="none" w:sz="0" w:space="0" w:color="auto"/>
        <w:bottom w:val="none" w:sz="0" w:space="0" w:color="auto"/>
        <w:right w:val="none" w:sz="0" w:space="0" w:color="auto"/>
      </w:divBdr>
      <w:divsChild>
        <w:div w:id="22752094">
          <w:marLeft w:val="0"/>
          <w:marRight w:val="0"/>
          <w:marTop w:val="0"/>
          <w:marBottom w:val="0"/>
          <w:divBdr>
            <w:top w:val="none" w:sz="0" w:space="0" w:color="auto"/>
            <w:left w:val="none" w:sz="0" w:space="0" w:color="auto"/>
            <w:bottom w:val="none" w:sz="0" w:space="0" w:color="auto"/>
            <w:right w:val="none" w:sz="0" w:space="0" w:color="auto"/>
          </w:divBdr>
          <w:divsChild>
            <w:div w:id="344131957">
              <w:marLeft w:val="0"/>
              <w:marRight w:val="0"/>
              <w:marTop w:val="0"/>
              <w:marBottom w:val="0"/>
              <w:divBdr>
                <w:top w:val="none" w:sz="0" w:space="0" w:color="auto"/>
                <w:left w:val="none" w:sz="0" w:space="0" w:color="auto"/>
                <w:bottom w:val="none" w:sz="0" w:space="0" w:color="auto"/>
                <w:right w:val="none" w:sz="0" w:space="0" w:color="auto"/>
              </w:divBdr>
            </w:div>
            <w:div w:id="1232354880">
              <w:marLeft w:val="0"/>
              <w:marRight w:val="0"/>
              <w:marTop w:val="0"/>
              <w:marBottom w:val="0"/>
              <w:divBdr>
                <w:top w:val="none" w:sz="0" w:space="0" w:color="auto"/>
                <w:left w:val="none" w:sz="0" w:space="0" w:color="auto"/>
                <w:bottom w:val="none" w:sz="0" w:space="0" w:color="auto"/>
                <w:right w:val="none" w:sz="0" w:space="0" w:color="auto"/>
              </w:divBdr>
            </w:div>
            <w:div w:id="645595744">
              <w:marLeft w:val="0"/>
              <w:marRight w:val="0"/>
              <w:marTop w:val="0"/>
              <w:marBottom w:val="0"/>
              <w:divBdr>
                <w:top w:val="none" w:sz="0" w:space="0" w:color="auto"/>
                <w:left w:val="none" w:sz="0" w:space="0" w:color="auto"/>
                <w:bottom w:val="none" w:sz="0" w:space="0" w:color="auto"/>
                <w:right w:val="none" w:sz="0" w:space="0" w:color="auto"/>
              </w:divBdr>
            </w:div>
            <w:div w:id="735590360">
              <w:marLeft w:val="0"/>
              <w:marRight w:val="0"/>
              <w:marTop w:val="0"/>
              <w:marBottom w:val="0"/>
              <w:divBdr>
                <w:top w:val="none" w:sz="0" w:space="0" w:color="auto"/>
                <w:left w:val="none" w:sz="0" w:space="0" w:color="auto"/>
                <w:bottom w:val="none" w:sz="0" w:space="0" w:color="auto"/>
                <w:right w:val="none" w:sz="0" w:space="0" w:color="auto"/>
              </w:divBdr>
            </w:div>
            <w:div w:id="1605457054">
              <w:marLeft w:val="0"/>
              <w:marRight w:val="0"/>
              <w:marTop w:val="0"/>
              <w:marBottom w:val="0"/>
              <w:divBdr>
                <w:top w:val="none" w:sz="0" w:space="0" w:color="auto"/>
                <w:left w:val="none" w:sz="0" w:space="0" w:color="auto"/>
                <w:bottom w:val="none" w:sz="0" w:space="0" w:color="auto"/>
                <w:right w:val="none" w:sz="0" w:space="0" w:color="auto"/>
              </w:divBdr>
            </w:div>
            <w:div w:id="1651521109">
              <w:marLeft w:val="0"/>
              <w:marRight w:val="0"/>
              <w:marTop w:val="0"/>
              <w:marBottom w:val="0"/>
              <w:divBdr>
                <w:top w:val="none" w:sz="0" w:space="0" w:color="auto"/>
                <w:left w:val="none" w:sz="0" w:space="0" w:color="auto"/>
                <w:bottom w:val="none" w:sz="0" w:space="0" w:color="auto"/>
                <w:right w:val="none" w:sz="0" w:space="0" w:color="auto"/>
              </w:divBdr>
            </w:div>
            <w:div w:id="33122597">
              <w:marLeft w:val="0"/>
              <w:marRight w:val="0"/>
              <w:marTop w:val="0"/>
              <w:marBottom w:val="0"/>
              <w:divBdr>
                <w:top w:val="none" w:sz="0" w:space="0" w:color="auto"/>
                <w:left w:val="none" w:sz="0" w:space="0" w:color="auto"/>
                <w:bottom w:val="none" w:sz="0" w:space="0" w:color="auto"/>
                <w:right w:val="none" w:sz="0" w:space="0" w:color="auto"/>
              </w:divBdr>
            </w:div>
            <w:div w:id="1604990242">
              <w:marLeft w:val="0"/>
              <w:marRight w:val="0"/>
              <w:marTop w:val="0"/>
              <w:marBottom w:val="0"/>
              <w:divBdr>
                <w:top w:val="none" w:sz="0" w:space="0" w:color="auto"/>
                <w:left w:val="none" w:sz="0" w:space="0" w:color="auto"/>
                <w:bottom w:val="none" w:sz="0" w:space="0" w:color="auto"/>
                <w:right w:val="none" w:sz="0" w:space="0" w:color="auto"/>
              </w:divBdr>
            </w:div>
            <w:div w:id="1771775872">
              <w:marLeft w:val="0"/>
              <w:marRight w:val="0"/>
              <w:marTop w:val="0"/>
              <w:marBottom w:val="0"/>
              <w:divBdr>
                <w:top w:val="none" w:sz="0" w:space="0" w:color="auto"/>
                <w:left w:val="none" w:sz="0" w:space="0" w:color="auto"/>
                <w:bottom w:val="none" w:sz="0" w:space="0" w:color="auto"/>
                <w:right w:val="none" w:sz="0" w:space="0" w:color="auto"/>
              </w:divBdr>
            </w:div>
            <w:div w:id="1622682559">
              <w:marLeft w:val="0"/>
              <w:marRight w:val="0"/>
              <w:marTop w:val="0"/>
              <w:marBottom w:val="0"/>
              <w:divBdr>
                <w:top w:val="none" w:sz="0" w:space="0" w:color="auto"/>
                <w:left w:val="none" w:sz="0" w:space="0" w:color="auto"/>
                <w:bottom w:val="none" w:sz="0" w:space="0" w:color="auto"/>
                <w:right w:val="none" w:sz="0" w:space="0" w:color="auto"/>
              </w:divBdr>
            </w:div>
            <w:div w:id="1595742750">
              <w:marLeft w:val="0"/>
              <w:marRight w:val="0"/>
              <w:marTop w:val="0"/>
              <w:marBottom w:val="0"/>
              <w:divBdr>
                <w:top w:val="none" w:sz="0" w:space="0" w:color="auto"/>
                <w:left w:val="none" w:sz="0" w:space="0" w:color="auto"/>
                <w:bottom w:val="none" w:sz="0" w:space="0" w:color="auto"/>
                <w:right w:val="none" w:sz="0" w:space="0" w:color="auto"/>
              </w:divBdr>
            </w:div>
            <w:div w:id="131677899">
              <w:marLeft w:val="0"/>
              <w:marRight w:val="0"/>
              <w:marTop w:val="0"/>
              <w:marBottom w:val="0"/>
              <w:divBdr>
                <w:top w:val="none" w:sz="0" w:space="0" w:color="auto"/>
                <w:left w:val="none" w:sz="0" w:space="0" w:color="auto"/>
                <w:bottom w:val="none" w:sz="0" w:space="0" w:color="auto"/>
                <w:right w:val="none" w:sz="0" w:space="0" w:color="auto"/>
              </w:divBdr>
            </w:div>
            <w:div w:id="2048212994">
              <w:marLeft w:val="0"/>
              <w:marRight w:val="0"/>
              <w:marTop w:val="0"/>
              <w:marBottom w:val="0"/>
              <w:divBdr>
                <w:top w:val="none" w:sz="0" w:space="0" w:color="auto"/>
                <w:left w:val="none" w:sz="0" w:space="0" w:color="auto"/>
                <w:bottom w:val="none" w:sz="0" w:space="0" w:color="auto"/>
                <w:right w:val="none" w:sz="0" w:space="0" w:color="auto"/>
              </w:divBdr>
            </w:div>
            <w:div w:id="710497989">
              <w:marLeft w:val="0"/>
              <w:marRight w:val="0"/>
              <w:marTop w:val="0"/>
              <w:marBottom w:val="0"/>
              <w:divBdr>
                <w:top w:val="none" w:sz="0" w:space="0" w:color="auto"/>
                <w:left w:val="none" w:sz="0" w:space="0" w:color="auto"/>
                <w:bottom w:val="none" w:sz="0" w:space="0" w:color="auto"/>
                <w:right w:val="none" w:sz="0" w:space="0" w:color="auto"/>
              </w:divBdr>
            </w:div>
            <w:div w:id="1790657934">
              <w:marLeft w:val="0"/>
              <w:marRight w:val="0"/>
              <w:marTop w:val="0"/>
              <w:marBottom w:val="0"/>
              <w:divBdr>
                <w:top w:val="none" w:sz="0" w:space="0" w:color="auto"/>
                <w:left w:val="none" w:sz="0" w:space="0" w:color="auto"/>
                <w:bottom w:val="none" w:sz="0" w:space="0" w:color="auto"/>
                <w:right w:val="none" w:sz="0" w:space="0" w:color="auto"/>
              </w:divBdr>
            </w:div>
            <w:div w:id="111822239">
              <w:marLeft w:val="0"/>
              <w:marRight w:val="0"/>
              <w:marTop w:val="0"/>
              <w:marBottom w:val="0"/>
              <w:divBdr>
                <w:top w:val="none" w:sz="0" w:space="0" w:color="auto"/>
                <w:left w:val="none" w:sz="0" w:space="0" w:color="auto"/>
                <w:bottom w:val="none" w:sz="0" w:space="0" w:color="auto"/>
                <w:right w:val="none" w:sz="0" w:space="0" w:color="auto"/>
              </w:divBdr>
            </w:div>
            <w:div w:id="1927497470">
              <w:marLeft w:val="0"/>
              <w:marRight w:val="0"/>
              <w:marTop w:val="0"/>
              <w:marBottom w:val="0"/>
              <w:divBdr>
                <w:top w:val="none" w:sz="0" w:space="0" w:color="auto"/>
                <w:left w:val="none" w:sz="0" w:space="0" w:color="auto"/>
                <w:bottom w:val="none" w:sz="0" w:space="0" w:color="auto"/>
                <w:right w:val="none" w:sz="0" w:space="0" w:color="auto"/>
              </w:divBdr>
            </w:div>
            <w:div w:id="692194448">
              <w:marLeft w:val="0"/>
              <w:marRight w:val="0"/>
              <w:marTop w:val="0"/>
              <w:marBottom w:val="0"/>
              <w:divBdr>
                <w:top w:val="none" w:sz="0" w:space="0" w:color="auto"/>
                <w:left w:val="none" w:sz="0" w:space="0" w:color="auto"/>
                <w:bottom w:val="none" w:sz="0" w:space="0" w:color="auto"/>
                <w:right w:val="none" w:sz="0" w:space="0" w:color="auto"/>
              </w:divBdr>
            </w:div>
            <w:div w:id="1986857267">
              <w:marLeft w:val="0"/>
              <w:marRight w:val="0"/>
              <w:marTop w:val="0"/>
              <w:marBottom w:val="0"/>
              <w:divBdr>
                <w:top w:val="none" w:sz="0" w:space="0" w:color="auto"/>
                <w:left w:val="none" w:sz="0" w:space="0" w:color="auto"/>
                <w:bottom w:val="none" w:sz="0" w:space="0" w:color="auto"/>
                <w:right w:val="none" w:sz="0" w:space="0" w:color="auto"/>
              </w:divBdr>
            </w:div>
            <w:div w:id="117652733">
              <w:marLeft w:val="0"/>
              <w:marRight w:val="0"/>
              <w:marTop w:val="0"/>
              <w:marBottom w:val="0"/>
              <w:divBdr>
                <w:top w:val="none" w:sz="0" w:space="0" w:color="auto"/>
                <w:left w:val="none" w:sz="0" w:space="0" w:color="auto"/>
                <w:bottom w:val="none" w:sz="0" w:space="0" w:color="auto"/>
                <w:right w:val="none" w:sz="0" w:space="0" w:color="auto"/>
              </w:divBdr>
            </w:div>
            <w:div w:id="1490169557">
              <w:marLeft w:val="0"/>
              <w:marRight w:val="0"/>
              <w:marTop w:val="0"/>
              <w:marBottom w:val="0"/>
              <w:divBdr>
                <w:top w:val="none" w:sz="0" w:space="0" w:color="auto"/>
                <w:left w:val="none" w:sz="0" w:space="0" w:color="auto"/>
                <w:bottom w:val="none" w:sz="0" w:space="0" w:color="auto"/>
                <w:right w:val="none" w:sz="0" w:space="0" w:color="auto"/>
              </w:divBdr>
            </w:div>
            <w:div w:id="732894246">
              <w:marLeft w:val="0"/>
              <w:marRight w:val="0"/>
              <w:marTop w:val="0"/>
              <w:marBottom w:val="0"/>
              <w:divBdr>
                <w:top w:val="none" w:sz="0" w:space="0" w:color="auto"/>
                <w:left w:val="none" w:sz="0" w:space="0" w:color="auto"/>
                <w:bottom w:val="none" w:sz="0" w:space="0" w:color="auto"/>
                <w:right w:val="none" w:sz="0" w:space="0" w:color="auto"/>
              </w:divBdr>
            </w:div>
            <w:div w:id="2102989593">
              <w:marLeft w:val="0"/>
              <w:marRight w:val="0"/>
              <w:marTop w:val="0"/>
              <w:marBottom w:val="0"/>
              <w:divBdr>
                <w:top w:val="none" w:sz="0" w:space="0" w:color="auto"/>
                <w:left w:val="none" w:sz="0" w:space="0" w:color="auto"/>
                <w:bottom w:val="none" w:sz="0" w:space="0" w:color="auto"/>
                <w:right w:val="none" w:sz="0" w:space="0" w:color="auto"/>
              </w:divBdr>
            </w:div>
            <w:div w:id="727076084">
              <w:marLeft w:val="0"/>
              <w:marRight w:val="0"/>
              <w:marTop w:val="0"/>
              <w:marBottom w:val="0"/>
              <w:divBdr>
                <w:top w:val="none" w:sz="0" w:space="0" w:color="auto"/>
                <w:left w:val="none" w:sz="0" w:space="0" w:color="auto"/>
                <w:bottom w:val="none" w:sz="0" w:space="0" w:color="auto"/>
                <w:right w:val="none" w:sz="0" w:space="0" w:color="auto"/>
              </w:divBdr>
            </w:div>
            <w:div w:id="1217201184">
              <w:marLeft w:val="0"/>
              <w:marRight w:val="0"/>
              <w:marTop w:val="0"/>
              <w:marBottom w:val="0"/>
              <w:divBdr>
                <w:top w:val="none" w:sz="0" w:space="0" w:color="auto"/>
                <w:left w:val="none" w:sz="0" w:space="0" w:color="auto"/>
                <w:bottom w:val="none" w:sz="0" w:space="0" w:color="auto"/>
                <w:right w:val="none" w:sz="0" w:space="0" w:color="auto"/>
              </w:divBdr>
            </w:div>
            <w:div w:id="1335185669">
              <w:marLeft w:val="0"/>
              <w:marRight w:val="0"/>
              <w:marTop w:val="0"/>
              <w:marBottom w:val="0"/>
              <w:divBdr>
                <w:top w:val="none" w:sz="0" w:space="0" w:color="auto"/>
                <w:left w:val="none" w:sz="0" w:space="0" w:color="auto"/>
                <w:bottom w:val="none" w:sz="0" w:space="0" w:color="auto"/>
                <w:right w:val="none" w:sz="0" w:space="0" w:color="auto"/>
              </w:divBdr>
            </w:div>
            <w:div w:id="1419446655">
              <w:marLeft w:val="0"/>
              <w:marRight w:val="0"/>
              <w:marTop w:val="0"/>
              <w:marBottom w:val="0"/>
              <w:divBdr>
                <w:top w:val="none" w:sz="0" w:space="0" w:color="auto"/>
                <w:left w:val="none" w:sz="0" w:space="0" w:color="auto"/>
                <w:bottom w:val="none" w:sz="0" w:space="0" w:color="auto"/>
                <w:right w:val="none" w:sz="0" w:space="0" w:color="auto"/>
              </w:divBdr>
            </w:div>
            <w:div w:id="1571885432">
              <w:marLeft w:val="0"/>
              <w:marRight w:val="0"/>
              <w:marTop w:val="0"/>
              <w:marBottom w:val="0"/>
              <w:divBdr>
                <w:top w:val="none" w:sz="0" w:space="0" w:color="auto"/>
                <w:left w:val="none" w:sz="0" w:space="0" w:color="auto"/>
                <w:bottom w:val="none" w:sz="0" w:space="0" w:color="auto"/>
                <w:right w:val="none" w:sz="0" w:space="0" w:color="auto"/>
              </w:divBdr>
            </w:div>
            <w:div w:id="1200707616">
              <w:marLeft w:val="0"/>
              <w:marRight w:val="0"/>
              <w:marTop w:val="0"/>
              <w:marBottom w:val="0"/>
              <w:divBdr>
                <w:top w:val="none" w:sz="0" w:space="0" w:color="auto"/>
                <w:left w:val="none" w:sz="0" w:space="0" w:color="auto"/>
                <w:bottom w:val="none" w:sz="0" w:space="0" w:color="auto"/>
                <w:right w:val="none" w:sz="0" w:space="0" w:color="auto"/>
              </w:divBdr>
            </w:div>
            <w:div w:id="189150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748344">
      <w:bodyDiv w:val="1"/>
      <w:marLeft w:val="0"/>
      <w:marRight w:val="0"/>
      <w:marTop w:val="0"/>
      <w:marBottom w:val="0"/>
      <w:divBdr>
        <w:top w:val="none" w:sz="0" w:space="0" w:color="auto"/>
        <w:left w:val="none" w:sz="0" w:space="0" w:color="auto"/>
        <w:bottom w:val="none" w:sz="0" w:space="0" w:color="auto"/>
        <w:right w:val="none" w:sz="0" w:space="0" w:color="auto"/>
      </w:divBdr>
    </w:div>
    <w:div w:id="1265379541">
      <w:bodyDiv w:val="1"/>
      <w:marLeft w:val="0"/>
      <w:marRight w:val="0"/>
      <w:marTop w:val="0"/>
      <w:marBottom w:val="0"/>
      <w:divBdr>
        <w:top w:val="none" w:sz="0" w:space="0" w:color="auto"/>
        <w:left w:val="none" w:sz="0" w:space="0" w:color="auto"/>
        <w:bottom w:val="none" w:sz="0" w:space="0" w:color="auto"/>
        <w:right w:val="none" w:sz="0" w:space="0" w:color="auto"/>
      </w:divBdr>
    </w:div>
    <w:div w:id="1275213180">
      <w:bodyDiv w:val="1"/>
      <w:marLeft w:val="0"/>
      <w:marRight w:val="0"/>
      <w:marTop w:val="0"/>
      <w:marBottom w:val="0"/>
      <w:divBdr>
        <w:top w:val="none" w:sz="0" w:space="0" w:color="auto"/>
        <w:left w:val="none" w:sz="0" w:space="0" w:color="auto"/>
        <w:bottom w:val="none" w:sz="0" w:space="0" w:color="auto"/>
        <w:right w:val="none" w:sz="0" w:space="0" w:color="auto"/>
      </w:divBdr>
    </w:div>
    <w:div w:id="1562592716">
      <w:bodyDiv w:val="1"/>
      <w:marLeft w:val="0"/>
      <w:marRight w:val="0"/>
      <w:marTop w:val="0"/>
      <w:marBottom w:val="0"/>
      <w:divBdr>
        <w:top w:val="none" w:sz="0" w:space="0" w:color="auto"/>
        <w:left w:val="none" w:sz="0" w:space="0" w:color="auto"/>
        <w:bottom w:val="none" w:sz="0" w:space="0" w:color="auto"/>
        <w:right w:val="none" w:sz="0" w:space="0" w:color="auto"/>
      </w:divBdr>
    </w:div>
    <w:div w:id="1877892811">
      <w:bodyDiv w:val="1"/>
      <w:marLeft w:val="0"/>
      <w:marRight w:val="0"/>
      <w:marTop w:val="0"/>
      <w:marBottom w:val="0"/>
      <w:divBdr>
        <w:top w:val="none" w:sz="0" w:space="0" w:color="auto"/>
        <w:left w:val="none" w:sz="0" w:space="0" w:color="auto"/>
        <w:bottom w:val="none" w:sz="0" w:space="0" w:color="auto"/>
        <w:right w:val="none" w:sz="0" w:space="0" w:color="auto"/>
      </w:divBdr>
    </w:div>
    <w:div w:id="1974670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hyperlink" Target="https://openclassrooms.com/fr/courses/6944606-concevez-votre-reseau-tcp-ip/7235349-reliez-deux-machines-entre-elles" TargetMode="External"/><Relationship Id="rId63" Type="http://schemas.openxmlformats.org/officeDocument/2006/relationships/image" Target="media/image22.png"/><Relationship Id="rId68" Type="http://schemas.openxmlformats.org/officeDocument/2006/relationships/image" Target="media/image25.png"/><Relationship Id="rId84"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4.vsd"/><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chart" Target="charts/chart1.xml"/><Relationship Id="rId37" Type="http://schemas.openxmlformats.org/officeDocument/2006/relationships/image" Target="media/image17.emf"/><Relationship Id="rId58" Type="http://schemas.openxmlformats.org/officeDocument/2006/relationships/image" Target="media/image31.png"/><Relationship Id="rId66" Type="http://schemas.openxmlformats.org/officeDocument/2006/relationships/image" Target="media/image24.emf"/><Relationship Id="rId74" Type="http://schemas.openxmlformats.org/officeDocument/2006/relationships/image" Target="media/image32.png"/><Relationship Id="rId79" Type="http://schemas.openxmlformats.org/officeDocument/2006/relationships/image" Target="media/image36.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1.png"/><Relationship Id="rId82" Type="http://schemas.openxmlformats.org/officeDocument/2006/relationships/image" Target="media/image39.png"/><Relationship Id="rId19" Type="http://schemas.openxmlformats.org/officeDocument/2006/relationships/oleObject" Target="embeddings/Microsoft_Visio_2003-2010_Drawing2.vsd"/><Relationship Id="rId14" Type="http://schemas.openxmlformats.org/officeDocument/2006/relationships/oleObject" Target="embeddings/Microsoft_Visio_2003-2010_Drawing.vsd"/><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image" Target="media/image15.jpeg"/><Relationship Id="rId64" Type="http://schemas.openxmlformats.org/officeDocument/2006/relationships/image" Target="media/image23.emf"/><Relationship Id="rId69" Type="http://schemas.openxmlformats.org/officeDocument/2006/relationships/image" Target="media/image26.emf"/><Relationship Id="rId77" Type="http://schemas.openxmlformats.org/officeDocument/2006/relationships/image" Target="media/image35.png"/><Relationship Id="rId8" Type="http://schemas.openxmlformats.org/officeDocument/2006/relationships/image" Target="media/image1.emf"/><Relationship Id="rId72" Type="http://schemas.openxmlformats.org/officeDocument/2006/relationships/image" Target="media/image28.png"/><Relationship Id="rId80" Type="http://schemas.openxmlformats.org/officeDocument/2006/relationships/image" Target="media/image37.png"/><Relationship Id="rId85" Type="http://schemas.openxmlformats.org/officeDocument/2006/relationships/hyperlink" Target="https://www.touslescables.com/" TargetMode="Externa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hyperlink" Target="http://www.webco.fr/cable-ethernet-rj45-cp9818.aspx" TargetMode="External"/><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image" Target="media/image18.png"/><Relationship Id="rId59" Type="http://schemas.openxmlformats.org/officeDocument/2006/relationships/image" Target="media/image20.emf"/><Relationship Id="rId67" Type="http://schemas.openxmlformats.org/officeDocument/2006/relationships/oleObject" Target="embeddings/Microsoft_Visio_2003-2010_Drawing9.vsd"/><Relationship Id="rId20" Type="http://schemas.openxmlformats.org/officeDocument/2006/relationships/image" Target="media/image6.png"/><Relationship Id="rId62" Type="http://schemas.openxmlformats.org/officeDocument/2006/relationships/hyperlink" Target="http://fr.wikipedia.org/wiki/Cage_de_Faraday" TargetMode="External"/><Relationship Id="rId70" Type="http://schemas.openxmlformats.org/officeDocument/2006/relationships/oleObject" Target="embeddings/Microsoft_Visio_2003-2010_Drawing10.vsd"/><Relationship Id="rId75" Type="http://schemas.openxmlformats.org/officeDocument/2006/relationships/image" Target="media/image33.png"/><Relationship Id="rId83" Type="http://schemas.openxmlformats.org/officeDocument/2006/relationships/image" Target="media/image40.jpe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Microsoft_Visio_2003-2010_Drawing3.vsd"/><Relationship Id="rId28" Type="http://schemas.openxmlformats.org/officeDocument/2006/relationships/image" Target="media/image12.emf"/><Relationship Id="rId36" Type="http://schemas.openxmlformats.org/officeDocument/2006/relationships/image" Target="media/image16.emf"/><Relationship Id="rId57" Type="http://schemas.openxmlformats.org/officeDocument/2006/relationships/image" Target="media/image30.png"/><Relationship Id="rId10" Type="http://schemas.openxmlformats.org/officeDocument/2006/relationships/hyperlink" Target="https://unice.fr" TargetMode="External"/><Relationship Id="rId31" Type="http://schemas.openxmlformats.org/officeDocument/2006/relationships/oleObject" Target="embeddings/Microsoft_Visio_2003-2010_Drawing5.vsd"/><Relationship Id="rId60" Type="http://schemas.openxmlformats.org/officeDocument/2006/relationships/oleObject" Target="embeddings/Microsoft_Visio_2003-2010_Drawing7.vsd"/><Relationship Id="rId65" Type="http://schemas.openxmlformats.org/officeDocument/2006/relationships/oleObject" Target="embeddings/Microsoft_Visio_2003-2010_Drawing8.vsd"/><Relationship Id="rId73" Type="http://schemas.openxmlformats.org/officeDocument/2006/relationships/image" Target="media/image29.png"/><Relationship Id="rId78" Type="http://schemas.openxmlformats.org/officeDocument/2006/relationships/hyperlink" Target="https://www.legrand.fr/questions-frequentes/quelle-est-la-norme-nf-c-15-100-pour-prise-rj45" TargetMode="External"/><Relationship Id="rId81" Type="http://schemas.openxmlformats.org/officeDocument/2006/relationships/image" Target="media/image38.png"/><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image" Target="media/image5.emf"/><Relationship Id="rId39" Type="http://schemas.openxmlformats.org/officeDocument/2006/relationships/image" Target="media/image19.png"/><Relationship Id="rId34" Type="http://schemas.openxmlformats.org/officeDocument/2006/relationships/oleObject" Target="embeddings/Microsoft_Visio_2003-2010_Drawing6.vsd"/><Relationship Id="rId76" Type="http://schemas.openxmlformats.org/officeDocument/2006/relationships/image" Target="media/image34.png"/></Relationships>
</file>

<file path=word/charts/_rels/chart1.xml.rels><?xml version="1.0" encoding="UTF-8" standalone="yes"?>
<Relationships xmlns="http://schemas.openxmlformats.org/package/2006/relationships"><Relationship Id="rId1" Type="http://schemas.openxmlformats.org/officeDocument/2006/relationships/oleObject" Target="Classeur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lineChart>
        <c:grouping val="standard"/>
        <c:varyColors val="0"/>
        <c:ser>
          <c:idx val="1"/>
          <c:order val="0"/>
          <c:tx>
            <c:strRef>
              <c:f>Feuil1!$B$1</c:f>
              <c:strCache>
                <c:ptCount val="1"/>
                <c:pt idx="0">
                  <c:v>Att (dB)</c:v>
                </c:pt>
              </c:strCache>
            </c:strRef>
          </c:tx>
          <c:marker>
            <c:symbol val="none"/>
          </c:marker>
          <c:cat>
            <c:numRef>
              <c:f>Feuil1!$A$2:$A$10</c:f>
              <c:numCache>
                <c:formatCode>General</c:formatCode>
                <c:ptCount val="9"/>
                <c:pt idx="0">
                  <c:v>1</c:v>
                </c:pt>
                <c:pt idx="1">
                  <c:v>2</c:v>
                </c:pt>
                <c:pt idx="2">
                  <c:v>4</c:v>
                </c:pt>
                <c:pt idx="3">
                  <c:v>10</c:v>
                </c:pt>
                <c:pt idx="4">
                  <c:v>20</c:v>
                </c:pt>
                <c:pt idx="5">
                  <c:v>40</c:v>
                </c:pt>
                <c:pt idx="6">
                  <c:v>100</c:v>
                </c:pt>
                <c:pt idx="7">
                  <c:v>200</c:v>
                </c:pt>
                <c:pt idx="8">
                  <c:v>400</c:v>
                </c:pt>
              </c:numCache>
            </c:numRef>
          </c:cat>
          <c:val>
            <c:numRef>
              <c:f>Feuil1!$B$2:$B$10</c:f>
              <c:numCache>
                <c:formatCode>General</c:formatCode>
                <c:ptCount val="9"/>
                <c:pt idx="0">
                  <c:v>1.45</c:v>
                </c:pt>
                <c:pt idx="1">
                  <c:v>2</c:v>
                </c:pt>
                <c:pt idx="2">
                  <c:v>2.9299999999999997</c:v>
                </c:pt>
                <c:pt idx="3">
                  <c:v>4.6399999999999997</c:v>
                </c:pt>
                <c:pt idx="4">
                  <c:v>6.6</c:v>
                </c:pt>
                <c:pt idx="5">
                  <c:v>9.3800000000000008</c:v>
                </c:pt>
                <c:pt idx="6">
                  <c:v>15</c:v>
                </c:pt>
                <c:pt idx="7">
                  <c:v>21.4</c:v>
                </c:pt>
                <c:pt idx="8">
                  <c:v>31</c:v>
                </c:pt>
              </c:numCache>
            </c:numRef>
          </c:val>
          <c:smooth val="0"/>
          <c:extLst>
            <c:ext xmlns:c16="http://schemas.microsoft.com/office/drawing/2014/chart" uri="{C3380CC4-5D6E-409C-BE32-E72D297353CC}">
              <c16:uniqueId val="{00000000-EFD6-44D8-A30F-BD630D8605B0}"/>
            </c:ext>
          </c:extLst>
        </c:ser>
        <c:dLbls>
          <c:showLegendKey val="0"/>
          <c:showVal val="0"/>
          <c:showCatName val="0"/>
          <c:showSerName val="0"/>
          <c:showPercent val="0"/>
          <c:showBubbleSize val="0"/>
        </c:dLbls>
        <c:smooth val="0"/>
        <c:axId val="402738560"/>
        <c:axId val="419932032"/>
      </c:lineChart>
      <c:catAx>
        <c:axId val="402738560"/>
        <c:scaling>
          <c:orientation val="minMax"/>
        </c:scaling>
        <c:delete val="0"/>
        <c:axPos val="b"/>
        <c:majorGridlines/>
        <c:minorGridlines/>
        <c:title>
          <c:tx>
            <c:rich>
              <a:bodyPr/>
              <a:lstStyle/>
              <a:p>
                <a:pPr>
                  <a:defRPr/>
                </a:pPr>
                <a:r>
                  <a:rPr lang="fr-FR"/>
                  <a:t>MHz</a:t>
                </a:r>
              </a:p>
            </c:rich>
          </c:tx>
          <c:layout>
            <c:manualLayout>
              <c:xMode val="edge"/>
              <c:yMode val="edge"/>
              <c:x val="0.79677887139108516"/>
              <c:y val="0.73979148439779419"/>
            </c:manualLayout>
          </c:layout>
          <c:overlay val="0"/>
        </c:title>
        <c:numFmt formatCode="General" sourceLinked="1"/>
        <c:majorTickMark val="out"/>
        <c:minorTickMark val="none"/>
        <c:tickLblPos val="nextTo"/>
        <c:crossAx val="419932032"/>
        <c:crosses val="autoZero"/>
        <c:auto val="1"/>
        <c:lblAlgn val="ctr"/>
        <c:lblOffset val="100"/>
        <c:noMultiLvlLbl val="0"/>
      </c:catAx>
      <c:valAx>
        <c:axId val="419932032"/>
        <c:scaling>
          <c:orientation val="minMax"/>
        </c:scaling>
        <c:delete val="0"/>
        <c:axPos val="l"/>
        <c:majorGridlines/>
        <c:numFmt formatCode="General" sourceLinked="1"/>
        <c:majorTickMark val="out"/>
        <c:minorTickMark val="none"/>
        <c:tickLblPos val="nextTo"/>
        <c:crossAx val="402738560"/>
        <c:crosses val="autoZero"/>
        <c:crossBetween val="between"/>
      </c:valAx>
    </c:plotArea>
    <c:legend>
      <c:legendPos val="r"/>
      <c:layout>
        <c:manualLayout>
          <c:xMode val="edge"/>
          <c:yMode val="edge"/>
          <c:x val="0.80972222222222223"/>
          <c:y val="0.1016597404491118"/>
          <c:w val="0.170833333333335"/>
          <c:h val="8.8641732283464725E-2"/>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410952-25CA-494C-82AA-06A35281C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4</Pages>
  <Words>6451</Words>
  <Characters>35482</Characters>
  <Application>Microsoft Office Word</Application>
  <DocSecurity>0</DocSecurity>
  <Lines>295</Lines>
  <Paragraphs>8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1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Louis Salvat</dc:creator>
  <cp:keywords/>
  <dc:description/>
  <cp:lastModifiedBy>Jean-Louis Salvat</cp:lastModifiedBy>
  <cp:revision>4</cp:revision>
  <cp:lastPrinted>2022-10-03T08:44:00Z</cp:lastPrinted>
  <dcterms:created xsi:type="dcterms:W3CDTF">2025-11-23T10:08:00Z</dcterms:created>
  <dcterms:modified xsi:type="dcterms:W3CDTF">2025-11-26T06:21:00Z</dcterms:modified>
</cp:coreProperties>
</file>